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412235"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3pt;mso-width-percent:0;mso-height-percent:0;mso-width-percent:0;mso-height-percent:0" o:ole="">
            <v:imagedata r:id="rId11" o:title=""/>
          </v:shape>
          <o:OLEObject Type="Embed" ProgID="Visio.Drawing.15" ShapeID="_x0000_i1025" DrawAspect="Content" ObjectID="_1768030998" r:id="rId12"/>
        </w:object>
      </w:r>
      <w:r w:rsidR="007C22F0" w:rsidRPr="0095250E">
        <w:tab/>
      </w:r>
      <w:r w:rsidRPr="0095250E">
        <w:object w:dxaOrig="1771" w:dyaOrig="1051" w14:anchorId="6717BD3F">
          <v:shape id="_x0000_i1026" type="#_x0000_t75" alt="" style="width:151.4pt;height:85.55pt;mso-width-percent:0;mso-height-percent:0;mso-width-percent:0;mso-height-percent:0" o:ole="">
            <v:imagedata r:id="rId13" o:title=""/>
          </v:shape>
          <o:OLEObject Type="Embed" ProgID="Visio.Drawing.15" ShapeID="_x0000_i1026" DrawAspect="Content" ObjectID="_1768030999"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5D0279">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1A3F11" w:rsidRPr="00727152" w:rsidRDefault="001A3F11">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1A3F11" w:rsidRPr="00727152" w:rsidRDefault="001A3F11">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CommentReference"/>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CommentReference"/>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CommentReference"/>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CommentReference"/>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DengXian"/>
        </w:rPr>
        <w:t>PEI</w:t>
      </w:r>
      <w:r w:rsidRPr="0095250E">
        <w:rPr>
          <w:rFonts w:eastAsia="DengXian"/>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CommentReference"/>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CommentReference"/>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Heading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Heading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020D9874" w:rsidR="0070235D" w:rsidRPr="0095250E" w:rsidRDefault="0070235D" w:rsidP="0070235D">
      <w:pPr>
        <w:pStyle w:val="B3"/>
      </w:pPr>
      <w:r w:rsidRPr="0095250E">
        <w:t>-</w:t>
      </w:r>
      <w:r w:rsidRPr="0095250E">
        <w:tab/>
      </w:r>
      <w:commentRangeStart w:id="47"/>
      <w:commentRangeEnd w:id="47"/>
      <w:r w:rsidR="00412235">
        <w:rPr>
          <w:rStyle w:val="CommentReference"/>
        </w:rPr>
        <w:commentReference w:id="47"/>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 xml:space="preserve">MCCH change notification and MBS multicast control information and </w:t>
      </w:r>
      <w:commentRangeStart w:id="48"/>
      <w:r w:rsidRPr="0095250E">
        <w:t>data</w:t>
      </w:r>
      <w:commentRangeEnd w:id="48"/>
      <w:r w:rsidR="00E178A5">
        <w:rPr>
          <w:rStyle w:val="CommentReference"/>
        </w:rPr>
        <w:commentReference w:id="48"/>
      </w:r>
      <w:r w:rsidRPr="0095250E">
        <w:t>;</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9"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9"/>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50"/>
      <w:r w:rsidRPr="0095250E">
        <w:t>switch</w:t>
      </w:r>
      <w:commentRangeEnd w:id="50"/>
      <w:r w:rsidR="00844AB1">
        <w:rPr>
          <w:rStyle w:val="CommentReference"/>
        </w:rPr>
        <w:commentReference w:id="50"/>
      </w:r>
      <w:r w:rsidRPr="0095250E">
        <w:t xml:space="preserve">) between a serving cell and a L2 U2N Relay UE, or </w:t>
      </w:r>
      <w:commentRangeStart w:id="51"/>
      <w:r w:rsidRPr="0095250E">
        <w:t>vice</w:t>
      </w:r>
      <w:commentRangeEnd w:id="51"/>
      <w:r w:rsidR="00844AB1">
        <w:rPr>
          <w:rStyle w:val="CommentReference"/>
        </w:rPr>
        <w:commentReference w:id="51"/>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412235" w:rsidP="00394471">
      <w:pPr>
        <w:pStyle w:val="TH"/>
      </w:pPr>
      <w:r w:rsidRPr="0095250E">
        <w:rPr>
          <w:noProof/>
        </w:rPr>
        <w:object w:dxaOrig="5025" w:dyaOrig="4875" w14:anchorId="56C80396">
          <v:shape id="_x0000_i1027" type="#_x0000_t75" alt="" style="width:252pt;height:244.5pt;mso-width-percent:0;mso-height-percent:0;mso-width-percent:0;mso-height-percent:0" o:ole="">
            <v:imagedata r:id="rId21" o:title=""/>
          </v:shape>
          <o:OLEObject Type="Embed" ProgID="Word.Document.12" ShapeID="_x0000_i1027" DrawAspect="Content" ObjectID="_1768031000"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412235" w:rsidP="00394471">
      <w:pPr>
        <w:pStyle w:val="TH"/>
        <w:rPr>
          <w:noProof/>
        </w:rPr>
      </w:pPr>
      <w:r w:rsidRPr="0095250E">
        <w:rPr>
          <w:noProof/>
        </w:rPr>
        <w:object w:dxaOrig="10500" w:dyaOrig="5475" w14:anchorId="075A6E09">
          <v:shape id="_x0000_i1028" type="#_x0000_t75" alt="" style="width:525.5pt;height:275.1pt;mso-width-percent:0;mso-height-percent:0;mso-width-percent:0;mso-height-percent:0" o:ole="">
            <v:imagedata r:id="rId23" o:title=""/>
          </v:shape>
          <o:OLEObject Type="Embed" ProgID="Word.Document.12" ShapeID="_x0000_i1028" DrawAspect="Content" ObjectID="_1768031001"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412235" w:rsidP="000830BB">
      <w:pPr>
        <w:pStyle w:val="TH"/>
        <w:rPr>
          <w:noProof/>
        </w:rPr>
      </w:pPr>
      <w:r w:rsidRPr="0095250E">
        <w:rPr>
          <w:noProof/>
        </w:rPr>
        <w:object w:dxaOrig="8270" w:dyaOrig="1040" w14:anchorId="56015218">
          <v:shape id="_x0000_i1029" type="#_x0000_t75" alt="" style="width:413.1pt;height:51.6pt;mso-width-percent:0;mso-height-percent:0;mso-width-percent:0;mso-height-percent:0" o:ole="">
            <v:imagedata r:id="rId25" o:title=""/>
          </v:shape>
          <o:OLEObject Type="Embed" ProgID="Visio.Drawing.15" ShapeID="_x0000_i1029" DrawAspect="Content" ObjectID="_1768031002"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52" w:name="_Toc60776692"/>
      <w:bookmarkStart w:id="53" w:name="_Toc156129613"/>
      <w:r w:rsidRPr="0095250E">
        <w:rPr>
          <w:rFonts w:eastAsia="MS Mincho"/>
        </w:rPr>
        <w:t>4.2.2</w:t>
      </w:r>
      <w:r w:rsidRPr="0095250E">
        <w:rPr>
          <w:rFonts w:eastAsia="MS Mincho"/>
        </w:rPr>
        <w:tab/>
        <w:t>Signalling radio bearers</w:t>
      </w:r>
      <w:bookmarkEnd w:id="52"/>
      <w:bookmarkEnd w:id="53"/>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54" w:name="_Toc60776693"/>
      <w:bookmarkStart w:id="55" w:name="_Toc156129614"/>
      <w:r w:rsidRPr="0095250E">
        <w:rPr>
          <w:rFonts w:eastAsia="MS Mincho"/>
        </w:rPr>
        <w:t>4.3</w:t>
      </w:r>
      <w:r w:rsidRPr="0095250E">
        <w:rPr>
          <w:rFonts w:eastAsia="MS Mincho"/>
        </w:rPr>
        <w:tab/>
        <w:t>Services</w:t>
      </w:r>
      <w:bookmarkEnd w:id="54"/>
      <w:bookmarkEnd w:id="55"/>
    </w:p>
    <w:p w14:paraId="1496A57A" w14:textId="77777777" w:rsidR="00394471" w:rsidRPr="0095250E" w:rsidRDefault="00394471" w:rsidP="00394471">
      <w:pPr>
        <w:pStyle w:val="Heading3"/>
        <w:rPr>
          <w:rFonts w:eastAsia="MS Mincho"/>
        </w:rPr>
      </w:pPr>
      <w:bookmarkStart w:id="56" w:name="_Toc60776694"/>
      <w:bookmarkStart w:id="57" w:name="_Toc156129615"/>
      <w:r w:rsidRPr="0095250E">
        <w:rPr>
          <w:rFonts w:eastAsia="MS Mincho"/>
        </w:rPr>
        <w:t>4.3.1</w:t>
      </w:r>
      <w:r w:rsidRPr="0095250E">
        <w:rPr>
          <w:rFonts w:eastAsia="MS Mincho"/>
        </w:rPr>
        <w:tab/>
        <w:t>Services provided to upper layers</w:t>
      </w:r>
      <w:bookmarkEnd w:id="56"/>
      <w:bookmarkEnd w:id="57"/>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8"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9" w:name="_Toc156129616"/>
      <w:r w:rsidRPr="0095250E">
        <w:rPr>
          <w:rFonts w:eastAsia="MS Mincho"/>
        </w:rPr>
        <w:t>4.3.2</w:t>
      </w:r>
      <w:r w:rsidRPr="0095250E">
        <w:rPr>
          <w:rFonts w:eastAsia="MS Mincho"/>
        </w:rPr>
        <w:tab/>
        <w:t>Services expected from lower layers</w:t>
      </w:r>
      <w:bookmarkEnd w:id="58"/>
      <w:bookmarkEnd w:id="59"/>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60" w:name="_Toc60776696"/>
      <w:bookmarkStart w:id="61" w:name="_Toc156129617"/>
      <w:r w:rsidRPr="0095250E">
        <w:rPr>
          <w:rFonts w:eastAsia="MS Mincho"/>
        </w:rPr>
        <w:t>4.4</w:t>
      </w:r>
      <w:r w:rsidRPr="0095250E">
        <w:rPr>
          <w:rFonts w:eastAsia="MS Mincho"/>
        </w:rPr>
        <w:tab/>
        <w:t>Functions</w:t>
      </w:r>
      <w:bookmarkEnd w:id="60"/>
      <w:bookmarkEnd w:id="61"/>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605E3A74" w:rsidR="00AC27B6" w:rsidRPr="0095250E" w:rsidRDefault="00394471" w:rsidP="00AC27B6">
      <w:pPr>
        <w:pStyle w:val="B1"/>
        <w:rPr>
          <w:lang w:eastAsia="zh-CN"/>
        </w:rPr>
      </w:pPr>
      <w:r w:rsidRPr="0095250E">
        <w:t>-</w:t>
      </w:r>
      <w:r w:rsidRPr="0095250E">
        <w:tab/>
        <w:t>Configuration of BAP entity and BH RLC channels for the support of IAB-node</w:t>
      </w:r>
      <w:commentRangeStart w:id="62"/>
      <w:commentRangeEnd w:id="62"/>
      <w:r w:rsidR="00E4426A">
        <w:rPr>
          <w:rStyle w:val="CommentReference"/>
        </w:rPr>
        <w:commentReference w:id="62"/>
      </w:r>
      <w:r w:rsidRPr="0095250E">
        <w:t>.</w:t>
      </w:r>
    </w:p>
    <w:p w14:paraId="1DDCC52D" w14:textId="3DAE245E" w:rsidR="00394471" w:rsidRPr="0095250E" w:rsidRDefault="00AC27B6" w:rsidP="00AC27B6">
      <w:pPr>
        <w:pStyle w:val="B1"/>
      </w:pPr>
      <w:r w:rsidRPr="0095250E">
        <w:t>-</w:t>
      </w:r>
      <w:r w:rsidRPr="0095250E">
        <w:tab/>
      </w:r>
      <w:commentRangeStart w:id="63"/>
      <w:r w:rsidRPr="0095250E">
        <w:rPr>
          <w:lang w:eastAsia="zh-CN"/>
        </w:rPr>
        <w:t>Configuration</w:t>
      </w:r>
      <w:commentRangeEnd w:id="63"/>
      <w:r w:rsidR="00ED5A0B">
        <w:rPr>
          <w:rStyle w:val="CommentReference"/>
        </w:rPr>
        <w:commentReference w:id="63"/>
      </w:r>
      <w:r w:rsidRPr="0095250E">
        <w:rPr>
          <w:lang w:eastAsia="zh-CN"/>
        </w:rPr>
        <w:t xml:space="preserve">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4"/>
      <w:r w:rsidRPr="0095250E">
        <w:t>Other</w:t>
      </w:r>
      <w:commentRangeEnd w:id="64"/>
      <w:r w:rsidR="00096C31">
        <w:rPr>
          <w:rStyle w:val="CommentReference"/>
        </w:rPr>
        <w:commentReference w:id="64"/>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66" w:name="_Toc156129618"/>
      <w:r w:rsidRPr="0095250E">
        <w:rPr>
          <w:rFonts w:eastAsia="MS Mincho"/>
        </w:rPr>
        <w:t>5</w:t>
      </w:r>
      <w:r w:rsidRPr="0095250E">
        <w:rPr>
          <w:rFonts w:eastAsia="MS Mincho"/>
        </w:rPr>
        <w:tab/>
        <w:t>Procedures</w:t>
      </w:r>
      <w:bookmarkEnd w:id="65"/>
      <w:bookmarkEnd w:id="66"/>
    </w:p>
    <w:p w14:paraId="39F4FD16" w14:textId="77777777" w:rsidR="00394471" w:rsidRPr="0095250E" w:rsidRDefault="00394471" w:rsidP="00394471">
      <w:pPr>
        <w:pStyle w:val="Heading2"/>
        <w:rPr>
          <w:rFonts w:eastAsia="MS Mincho"/>
        </w:rPr>
      </w:pPr>
      <w:bookmarkStart w:id="67" w:name="_Toc60776698"/>
      <w:bookmarkStart w:id="68" w:name="_Toc156129619"/>
      <w:r w:rsidRPr="0095250E">
        <w:rPr>
          <w:rFonts w:eastAsia="MS Mincho"/>
        </w:rPr>
        <w:t>5.1</w:t>
      </w:r>
      <w:r w:rsidRPr="0095250E">
        <w:rPr>
          <w:rFonts w:eastAsia="MS Mincho"/>
        </w:rPr>
        <w:tab/>
        <w:t>General</w:t>
      </w:r>
      <w:bookmarkEnd w:id="67"/>
      <w:bookmarkEnd w:id="68"/>
    </w:p>
    <w:p w14:paraId="069E1128" w14:textId="77777777" w:rsidR="00394471" w:rsidRPr="0095250E" w:rsidRDefault="00394471" w:rsidP="00394471">
      <w:pPr>
        <w:pStyle w:val="Heading3"/>
        <w:rPr>
          <w:rFonts w:eastAsia="MS Mincho"/>
        </w:rPr>
      </w:pPr>
      <w:bookmarkStart w:id="69" w:name="_Toc60776699"/>
      <w:bookmarkStart w:id="70" w:name="_Toc156129620"/>
      <w:r w:rsidRPr="0095250E">
        <w:rPr>
          <w:rFonts w:eastAsia="MS Mincho"/>
        </w:rPr>
        <w:t>5.1.1</w:t>
      </w:r>
      <w:r w:rsidRPr="0095250E">
        <w:rPr>
          <w:rFonts w:eastAsia="MS Mincho"/>
        </w:rPr>
        <w:tab/>
        <w:t>Introduction</w:t>
      </w:r>
      <w:bookmarkEnd w:id="69"/>
      <w:bookmarkEnd w:id="7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71" w:name="_Toc60776700"/>
      <w:bookmarkStart w:id="72" w:name="_Toc156129621"/>
      <w:r w:rsidRPr="0095250E">
        <w:lastRenderedPageBreak/>
        <w:t>5.1.2</w:t>
      </w:r>
      <w:r w:rsidRPr="0095250E">
        <w:tab/>
        <w:t>General requirements</w:t>
      </w:r>
      <w:bookmarkEnd w:id="71"/>
      <w:bookmarkEnd w:id="7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73" w:name="_Toc60776701"/>
      <w:bookmarkStart w:id="74" w:name="_Toc156129622"/>
      <w:r w:rsidRPr="0095250E">
        <w:t>5.1.3</w:t>
      </w:r>
      <w:r w:rsidRPr="0095250E">
        <w:tab/>
        <w:t>Requirements for UE in MR-DC</w:t>
      </w:r>
      <w:bookmarkEnd w:id="73"/>
      <w:bookmarkEnd w:id="7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5" w:name="_Hlk54254669"/>
      <w:r w:rsidRPr="0095250E">
        <w:t xml:space="preserve">TS 36.331[10], </w:t>
      </w:r>
      <w:bookmarkEnd w:id="7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76" w:name="_Toc60776702"/>
      <w:bookmarkStart w:id="77" w:name="_Toc156129623"/>
      <w:r w:rsidRPr="0095250E">
        <w:rPr>
          <w:rFonts w:eastAsia="MS Mincho"/>
        </w:rPr>
        <w:t>5.2</w:t>
      </w:r>
      <w:r w:rsidRPr="0095250E">
        <w:rPr>
          <w:rFonts w:eastAsia="MS Mincho"/>
        </w:rPr>
        <w:tab/>
        <w:t>System information</w:t>
      </w:r>
      <w:bookmarkEnd w:id="76"/>
      <w:bookmarkEnd w:id="77"/>
    </w:p>
    <w:p w14:paraId="5256C0C4" w14:textId="77777777" w:rsidR="00394471" w:rsidRPr="0095250E" w:rsidRDefault="00394471" w:rsidP="00394471">
      <w:pPr>
        <w:pStyle w:val="Heading3"/>
        <w:rPr>
          <w:rFonts w:eastAsia="MS Mincho"/>
        </w:rPr>
      </w:pPr>
      <w:bookmarkStart w:id="78" w:name="_Toc60776703"/>
      <w:bookmarkStart w:id="79" w:name="_Toc156129624"/>
      <w:r w:rsidRPr="0095250E">
        <w:rPr>
          <w:rFonts w:eastAsia="MS Mincho"/>
        </w:rPr>
        <w:t>5.2.1</w:t>
      </w:r>
      <w:r w:rsidRPr="0095250E">
        <w:rPr>
          <w:rFonts w:eastAsia="MS Mincho"/>
        </w:rPr>
        <w:tab/>
        <w:t>Introduction</w:t>
      </w:r>
      <w:bookmarkEnd w:id="78"/>
      <w:bookmarkEnd w:id="7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80" w:name="_Hlk133346316"/>
      <w:r w:rsidR="008A24B0" w:rsidRPr="0095250E">
        <w:t>segment</w:t>
      </w:r>
      <w:bookmarkEnd w:id="8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81" w:name="_Toc60776704"/>
      <w:bookmarkStart w:id="82" w:name="_Toc156129625"/>
      <w:r w:rsidRPr="0095250E">
        <w:rPr>
          <w:rFonts w:eastAsia="MS Mincho"/>
        </w:rPr>
        <w:lastRenderedPageBreak/>
        <w:t>5.2.2</w:t>
      </w:r>
      <w:r w:rsidRPr="0095250E">
        <w:rPr>
          <w:rFonts w:eastAsia="MS Mincho"/>
        </w:rPr>
        <w:tab/>
        <w:t>System information acquisition</w:t>
      </w:r>
      <w:bookmarkEnd w:id="81"/>
      <w:bookmarkEnd w:id="82"/>
    </w:p>
    <w:p w14:paraId="26864FF0" w14:textId="77777777" w:rsidR="00394471" w:rsidRPr="0095250E" w:rsidRDefault="00394471" w:rsidP="00394471">
      <w:pPr>
        <w:pStyle w:val="Heading4"/>
        <w:rPr>
          <w:rFonts w:eastAsia="MS Mincho"/>
        </w:rPr>
      </w:pPr>
      <w:bookmarkStart w:id="83" w:name="_Toc60776705"/>
      <w:bookmarkStart w:id="84" w:name="_Toc156129626"/>
      <w:r w:rsidRPr="0095250E">
        <w:rPr>
          <w:rFonts w:eastAsia="MS Mincho"/>
        </w:rPr>
        <w:t>5.2.2.1</w:t>
      </w:r>
      <w:r w:rsidRPr="0095250E">
        <w:rPr>
          <w:rFonts w:eastAsia="MS Mincho"/>
        </w:rPr>
        <w:tab/>
        <w:t>General UE requirements</w:t>
      </w:r>
      <w:bookmarkEnd w:id="83"/>
      <w:bookmarkEnd w:id="84"/>
    </w:p>
    <w:p w14:paraId="61C28EF4" w14:textId="42E4AFF0" w:rsidR="00EC6CDC" w:rsidRPr="0095250E" w:rsidRDefault="00412235" w:rsidP="00394471">
      <w:pPr>
        <w:pStyle w:val="TH"/>
        <w:rPr>
          <w:rFonts w:eastAsia="MS Mincho"/>
        </w:rPr>
      </w:pPr>
      <w:r w:rsidRPr="0095250E">
        <w:rPr>
          <w:rFonts w:ascii="Times New Roman" w:hAnsi="Times New Roman"/>
          <w:noProof/>
        </w:rPr>
        <w:object w:dxaOrig="3165" w:dyaOrig="2460" w14:anchorId="3D7BC8ED">
          <v:shape id="_x0000_i1030" type="#_x0000_t75" alt="" style="width:158.55pt;height:123pt;mso-width-percent:0;mso-height-percent:0;mso-width-percent:0;mso-height-percent:0" o:ole="">
            <v:imagedata r:id="rId27" o:title=""/>
          </v:shape>
          <o:OLEObject Type="Embed" ProgID="Mscgen.Chart" ShapeID="_x0000_i1030" DrawAspect="Content" ObjectID="_1768031003"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8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86"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5"/>
      <w:bookmarkEnd w:id="86"/>
    </w:p>
    <w:p w14:paraId="68D47CC2" w14:textId="77777777" w:rsidR="00394471" w:rsidRPr="0095250E" w:rsidRDefault="00394471" w:rsidP="00394471">
      <w:pPr>
        <w:pStyle w:val="Heading5"/>
        <w:rPr>
          <w:rFonts w:eastAsia="MS Mincho"/>
        </w:rPr>
      </w:pPr>
      <w:bookmarkStart w:id="87" w:name="_Toc60776707"/>
      <w:bookmarkStart w:id="88" w:name="_Toc156129628"/>
      <w:r w:rsidRPr="0095250E">
        <w:rPr>
          <w:rFonts w:eastAsia="MS Mincho"/>
        </w:rPr>
        <w:t>5.2.2.2.1</w:t>
      </w:r>
      <w:r w:rsidRPr="0095250E">
        <w:rPr>
          <w:rFonts w:eastAsia="MS Mincho"/>
        </w:rPr>
        <w:tab/>
        <w:t>SIB validity</w:t>
      </w:r>
      <w:bookmarkEnd w:id="87"/>
      <w:bookmarkEnd w:id="8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9"/>
      <w:r w:rsidRPr="0095250E">
        <w:rPr>
          <w:lang w:eastAsia="zh-TW"/>
        </w:rPr>
        <w:t xml:space="preserve">The L2 U2N Remote </w:t>
      </w:r>
      <w:commentRangeEnd w:id="89"/>
      <w:r w:rsidR="007339F4">
        <w:rPr>
          <w:rStyle w:val="CommentReference"/>
        </w:rPr>
        <w:commentReference w:id="89"/>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90" w:name="_Toc60776708"/>
      <w:bookmarkStart w:id="91" w:name="_Toc156129629"/>
      <w:r w:rsidRPr="0095250E">
        <w:rPr>
          <w:rFonts w:eastAsia="MS Mincho"/>
        </w:rPr>
        <w:t>5.2.2.2.2</w:t>
      </w:r>
      <w:r w:rsidRPr="0095250E">
        <w:rPr>
          <w:rFonts w:eastAsia="MS Mincho"/>
        </w:rPr>
        <w:tab/>
        <w:t>SI change indication and PWS notification</w:t>
      </w:r>
      <w:bookmarkEnd w:id="90"/>
      <w:bookmarkEnd w:id="91"/>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92" w:name="_Toc60776709"/>
      <w:bookmarkStart w:id="93" w:name="_Toc156129630"/>
      <w:r w:rsidRPr="0095250E">
        <w:rPr>
          <w:rFonts w:eastAsia="MS Mincho"/>
        </w:rPr>
        <w:t>5.2.2.3</w:t>
      </w:r>
      <w:r w:rsidRPr="0095250E">
        <w:rPr>
          <w:rFonts w:eastAsia="MS Mincho"/>
        </w:rPr>
        <w:tab/>
        <w:t>Acquisition of System Information</w:t>
      </w:r>
      <w:bookmarkEnd w:id="92"/>
      <w:bookmarkEnd w:id="93"/>
    </w:p>
    <w:p w14:paraId="4942643F" w14:textId="77777777" w:rsidR="00394471" w:rsidRPr="0095250E" w:rsidRDefault="00394471" w:rsidP="00394471">
      <w:pPr>
        <w:pStyle w:val="Heading5"/>
        <w:rPr>
          <w:rFonts w:eastAsia="MS Mincho"/>
        </w:rPr>
      </w:pPr>
      <w:bookmarkStart w:id="94" w:name="_Toc60776710"/>
      <w:bookmarkStart w:id="9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4"/>
      <w:bookmarkEnd w:id="9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6" w:name="_Hlk120540406"/>
      <w:bookmarkStart w:id="97" w:name="_Toc60776711"/>
      <w:r w:rsidRPr="0095250E">
        <w:t>NOTE 2:</w:t>
      </w:r>
      <w:bookmarkStart w:id="9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9" w:name="_Toc156129632"/>
      <w:bookmarkEnd w:id="96"/>
      <w:bookmarkEnd w:id="98"/>
      <w:r w:rsidRPr="0095250E">
        <w:rPr>
          <w:rFonts w:eastAsia="MS Mincho"/>
        </w:rPr>
        <w:t>5.2.2.3.2</w:t>
      </w:r>
      <w:r w:rsidRPr="0095250E">
        <w:rPr>
          <w:rFonts w:eastAsia="MS Mincho"/>
        </w:rPr>
        <w:tab/>
        <w:t>Acquisition of an SI message</w:t>
      </w:r>
      <w:bookmarkEnd w:id="97"/>
      <w:bookmarkEnd w:id="9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100" w:name="_Hlk71038631"/>
      <w:r w:rsidRPr="0095250E">
        <w:t>2&gt;</w:t>
      </w:r>
      <w:r w:rsidRPr="0095250E">
        <w:tab/>
        <w:t xml:space="preserve">else if the concerned SI message is configured in the </w:t>
      </w:r>
      <w:r w:rsidRPr="0095250E">
        <w:rPr>
          <w:i/>
        </w:rPr>
        <w:t>schedulingInfoList2</w:t>
      </w:r>
      <w:r w:rsidRPr="0095250E">
        <w:t>;</w:t>
      </w:r>
      <w:bookmarkEnd w:id="10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101" w:name="_Hlk71031886"/>
      <w:r w:rsidRPr="0095250E">
        <w:rPr>
          <w:i/>
        </w:rPr>
        <w:t>a</w:t>
      </w:r>
      <w:r w:rsidRPr="0095250E">
        <w:t xml:space="preserve"> = </w:t>
      </w:r>
      <w:r w:rsidRPr="0095250E">
        <w:rPr>
          <w:i/>
        </w:rPr>
        <w:t>x</w:t>
      </w:r>
      <w:r w:rsidRPr="0095250E">
        <w:t xml:space="preserve"> mod N</w:t>
      </w:r>
      <w:bookmarkEnd w:id="10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102" w:name="_Toc60776712"/>
      <w:bookmarkStart w:id="103" w:name="_Toc156129633"/>
      <w:r w:rsidRPr="0095250E">
        <w:rPr>
          <w:rFonts w:eastAsia="MS Mincho"/>
        </w:rPr>
        <w:t>5.2.2.3.3</w:t>
      </w:r>
      <w:r w:rsidRPr="0095250E">
        <w:rPr>
          <w:rFonts w:eastAsia="MS Mincho"/>
        </w:rPr>
        <w:tab/>
        <w:t>Request for on demand system information</w:t>
      </w:r>
      <w:bookmarkEnd w:id="102"/>
      <w:bookmarkEnd w:id="10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CommentReference"/>
        </w:rPr>
        <w:commentReference w:id="104"/>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5"/>
      <w:commentRangeEnd w:id="105"/>
      <w:r w:rsidR="00731585">
        <w:rPr>
          <w:rStyle w:val="CommentReference"/>
        </w:rPr>
        <w:commentReference w:id="105"/>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06" w:name="_Toc60776713"/>
      <w:bookmarkStart w:id="107" w:name="_Toc156129634"/>
      <w:r w:rsidRPr="0095250E">
        <w:rPr>
          <w:rFonts w:eastAsia="MS Mincho"/>
        </w:rPr>
        <w:t>5.2.2.3.3a</w:t>
      </w:r>
      <w:r w:rsidRPr="0095250E">
        <w:rPr>
          <w:rFonts w:eastAsia="MS Mincho"/>
        </w:rPr>
        <w:tab/>
        <w:t>Request for on demand positioning system information</w:t>
      </w:r>
      <w:bookmarkEnd w:id="106"/>
      <w:bookmarkEnd w:id="107"/>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8"/>
      <w:commentRangeEnd w:id="108"/>
      <w:r w:rsidR="00731585">
        <w:rPr>
          <w:rStyle w:val="CommentReference"/>
        </w:rPr>
        <w:commentReference w:id="108"/>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9"/>
      <w:commentRangeEnd w:id="109"/>
      <w:r w:rsidR="00731585">
        <w:rPr>
          <w:rStyle w:val="CommentReference"/>
        </w:rPr>
        <w:commentReference w:id="109"/>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10" w:name="_Toc60776714"/>
      <w:bookmarkStart w:id="111" w:name="_Toc156129635"/>
      <w:r w:rsidRPr="0095250E">
        <w:t>5.2.2.3.4</w:t>
      </w:r>
      <w:r w:rsidRPr="0095250E">
        <w:tab/>
        <w:t xml:space="preserve">Actions related to transmission of </w:t>
      </w:r>
      <w:r w:rsidRPr="0095250E">
        <w:rPr>
          <w:i/>
        </w:rPr>
        <w:t>RRCSystemInfoRequest</w:t>
      </w:r>
      <w:r w:rsidRPr="0095250E">
        <w:t xml:space="preserve"> message</w:t>
      </w:r>
      <w:bookmarkEnd w:id="110"/>
      <w:bookmarkEnd w:id="111"/>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12" w:name="_Toc60776715"/>
      <w:bookmarkStart w:id="113" w:name="_Toc156129636"/>
      <w:r w:rsidRPr="0095250E">
        <w:t>5.2.2.3.5</w:t>
      </w:r>
      <w:r w:rsidRPr="0095250E">
        <w:tab/>
        <w:t>Acquisition of SIB(s) or posSIB(s) in RRC_CONNECTED</w:t>
      </w:r>
      <w:bookmarkEnd w:id="112"/>
      <w:bookmarkEnd w:id="113"/>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14" w:name="_Toc60776716"/>
      <w:bookmarkStart w:id="115"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4"/>
      <w:bookmarkEnd w:id="115"/>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16" w:name="_Toc60776717"/>
      <w:bookmarkStart w:id="117"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16"/>
      <w:bookmarkEnd w:id="117"/>
    </w:p>
    <w:p w14:paraId="6578FEA6" w14:textId="77777777" w:rsidR="00394471" w:rsidRPr="0095250E" w:rsidRDefault="00394471" w:rsidP="00394471">
      <w:pPr>
        <w:pStyle w:val="Heading5"/>
        <w:rPr>
          <w:rFonts w:eastAsia="MS Mincho"/>
        </w:rPr>
      </w:pPr>
      <w:bookmarkStart w:id="118" w:name="_Toc60776718"/>
      <w:bookmarkStart w:id="119"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8"/>
      <w:bookmarkEnd w:id="119"/>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20" w:name="_Hlk153705162"/>
      <w:commentRangeStart w:id="121"/>
      <w:r w:rsidR="00806A70" w:rsidRPr="0095250E">
        <w:t>or</w:t>
      </w:r>
      <w:commentRangeEnd w:id="121"/>
      <w:r w:rsidR="00624C5F">
        <w:rPr>
          <w:rStyle w:val="CommentReference"/>
        </w:rPr>
        <w:commentReference w:id="121"/>
      </w:r>
      <w:r w:rsidR="00806A70" w:rsidRPr="0095250E">
        <w:t xml:space="preserve"> the UE is not capable of NES cell DTX/DRX</w:t>
      </w:r>
      <w:bookmarkEnd w:id="120"/>
      <w:r w:rsidRPr="0095250E">
        <w:t>; and</w:t>
      </w:r>
    </w:p>
    <w:p w14:paraId="7EC56E25" w14:textId="0ED69996" w:rsidR="00394471" w:rsidRPr="0095250E" w:rsidRDefault="00374D1C" w:rsidP="00374D1C">
      <w:pPr>
        <w:pStyle w:val="B2"/>
      </w:pPr>
      <w:commentRangeStart w:id="122"/>
      <w:r w:rsidRPr="0095250E">
        <w:t>2</w:t>
      </w:r>
      <w:commentRangeEnd w:id="122"/>
      <w:r w:rsidR="00FF5EAF">
        <w:rPr>
          <w:rStyle w:val="CommentReference"/>
        </w:rPr>
        <w:commentReference w:id="122"/>
      </w:r>
      <w:r w:rsidRPr="0095250E">
        <w:t>&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23"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3"/>
    </w:p>
    <w:p w14:paraId="55E75345" w14:textId="6579EE53" w:rsidR="00394471" w:rsidRPr="0095250E" w:rsidRDefault="00394471" w:rsidP="00394471">
      <w:pPr>
        <w:pStyle w:val="Heading5"/>
        <w:rPr>
          <w:rFonts w:eastAsia="MS Mincho"/>
        </w:rPr>
      </w:pPr>
      <w:bookmarkStart w:id="124" w:name="_Toc60776719"/>
      <w:bookmarkStart w:id="125"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4"/>
      <w:bookmarkEnd w:id="125"/>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6"/>
      <w:r w:rsidRPr="0095250E">
        <w:rPr>
          <w:i/>
        </w:rPr>
        <w:t>cellBarredNTN</w:t>
      </w:r>
      <w:commentRangeEnd w:id="126"/>
      <w:r w:rsidR="00944BA6">
        <w:rPr>
          <w:rStyle w:val="CommentReference"/>
        </w:rPr>
        <w:commentReference w:id="126"/>
      </w:r>
      <w:commentRangeStart w:id="127"/>
      <w:commentRangeEnd w:id="127"/>
      <w:r w:rsidR="00F61B48">
        <w:rPr>
          <w:rStyle w:val="CommentReference"/>
        </w:rPr>
        <w:commentReference w:id="127"/>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8"/>
      <w:commentRangeEnd w:id="128"/>
      <w:r w:rsidR="00F61B48">
        <w:rPr>
          <w:rStyle w:val="CommentReference"/>
        </w:rPr>
        <w:commentReference w:id="128"/>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9"/>
      <w:r w:rsidRPr="0095250E">
        <w:t>barred</w:t>
      </w:r>
      <w:commentRangeEnd w:id="129"/>
      <w:r w:rsidR="00162368">
        <w:rPr>
          <w:rStyle w:val="CommentReference"/>
        </w:rPr>
        <w:commentReference w:id="129"/>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30"/>
      <w:r w:rsidRPr="0095250E">
        <w:rPr>
          <w:iCs/>
        </w:rPr>
        <w:t>;</w:t>
      </w:r>
      <w:commentRangeEnd w:id="130"/>
      <w:r w:rsidR="00B00E57">
        <w:rPr>
          <w:rStyle w:val="CommentReference"/>
        </w:rPr>
        <w:commentReference w:id="130"/>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1" w:name="OLE_LINK100"/>
      <w:bookmarkStart w:id="13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1"/>
      <w:bookmarkEnd w:id="13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33"/>
      <w:r w:rsidRPr="0095250E">
        <w:t xml:space="preserve">supports NES cell DTX/DRX </w:t>
      </w:r>
      <w:commentRangeEnd w:id="133"/>
      <w:r w:rsidR="00A5048F">
        <w:rPr>
          <w:rStyle w:val="CommentReference"/>
        </w:rPr>
        <w:commentReference w:id="133"/>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4"/>
      <w:r w:rsidR="00CD6E06" w:rsidRPr="0095250E">
        <w:t>RedCap</w:t>
      </w:r>
      <w:commentRangeEnd w:id="134"/>
      <w:r w:rsidR="004234D2">
        <w:rPr>
          <w:rStyle w:val="CommentReference"/>
        </w:rPr>
        <w:commentReference w:id="134"/>
      </w:r>
      <w:r w:rsidR="00CD6E06" w:rsidRPr="0095250E">
        <w:t xml:space="preserve"> UE, of the </w:t>
      </w:r>
      <w:commentRangeStart w:id="135"/>
      <w:r w:rsidR="006177DD" w:rsidRPr="0095250E">
        <w:t>(e)</w:t>
      </w:r>
      <w:r w:rsidR="004A5E25" w:rsidRPr="0095250E">
        <w:t>RedCap-specific initial</w:t>
      </w:r>
      <w:commentRangeEnd w:id="135"/>
      <w:r w:rsidR="00F72F4B">
        <w:rPr>
          <w:rStyle w:val="CommentReference"/>
        </w:rPr>
        <w:commentReference w:id="135"/>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6" w:name="_Hlk55890539"/>
      <w:r w:rsidRPr="0095250E">
        <w:t xml:space="preserve">or </w:t>
      </w:r>
      <w:r w:rsidRPr="0095250E">
        <w:rPr>
          <w:i/>
          <w:iCs/>
        </w:rPr>
        <w:t>frequencyShift7p5khz</w:t>
      </w:r>
      <w:r w:rsidRPr="0095250E">
        <w:t xml:space="preserve"> </w:t>
      </w:r>
      <w:bookmarkEnd w:id="136"/>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7"/>
      <w:commentRangeEnd w:id="137"/>
      <w:r w:rsidR="00731585">
        <w:rPr>
          <w:rStyle w:val="CommentReference"/>
        </w:rPr>
        <w:commentReference w:id="137"/>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8"/>
      <w:r w:rsidRPr="0095250E">
        <w:t>provided</w:t>
      </w:r>
      <w:commentRangeEnd w:id="138"/>
      <w:r w:rsidR="00B132C5">
        <w:rPr>
          <w:rStyle w:val="CommentReference"/>
        </w:rPr>
        <w:commentReference w:id="138"/>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9"/>
      <w:commentRangeEnd w:id="139"/>
      <w:r w:rsidR="0000438F">
        <w:rPr>
          <w:rStyle w:val="CommentReference"/>
        </w:rPr>
        <w:commentReference w:id="139"/>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40"/>
      <w:r w:rsidRPr="0095250E">
        <w:rPr>
          <w:rFonts w:eastAsia="SimSun"/>
          <w:lang w:eastAsia="en-US"/>
        </w:rPr>
        <w:t xml:space="preserve">if the UE is aerial UE and it supports at least one frequency band in the </w:t>
      </w:r>
      <w:r w:rsidRPr="0095250E">
        <w:rPr>
          <w:rFonts w:eastAsia="SimSun"/>
          <w:i/>
          <w:lang w:eastAsia="en-US"/>
        </w:rPr>
        <w:t>frequencyBandListAeria</w:t>
      </w:r>
      <w:commentRangeEnd w:id="140"/>
      <w:r w:rsidR="0038172E">
        <w:rPr>
          <w:rStyle w:val="CommentReference"/>
        </w:rPr>
        <w:commentReference w:id="140"/>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41"/>
      <w:r w:rsidRPr="0095250E">
        <w:rPr>
          <w:rFonts w:eastAsia="SimSun"/>
          <w:lang w:eastAsia="en-US"/>
        </w:rPr>
        <w:t>else:</w:t>
      </w:r>
      <w:commentRangeEnd w:id="141"/>
      <w:r w:rsidR="00624C5F">
        <w:rPr>
          <w:rStyle w:val="CommentReference"/>
        </w:rPr>
        <w:commentReference w:id="141"/>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42"/>
      <w:commentRangeEnd w:id="142"/>
      <w:r w:rsidR="00731585">
        <w:rPr>
          <w:rStyle w:val="CommentReference"/>
        </w:rPr>
        <w:commentReference w:id="142"/>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43"/>
      <w:r w:rsidRPr="0095250E">
        <w:rPr>
          <w:lang w:val="en-GB"/>
        </w:rPr>
        <w:t>if</w:t>
      </w:r>
      <w:commentRangeEnd w:id="143"/>
      <w:r w:rsidR="00094E56">
        <w:rPr>
          <w:rStyle w:val="CommentReference"/>
          <w:lang w:val="en-GB"/>
        </w:rPr>
        <w:commentReference w:id="143"/>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4" w:name="_Hlk87546062"/>
      <w:r w:rsidRPr="0095250E">
        <w:rPr>
          <w:i/>
          <w:iCs/>
        </w:rPr>
        <w:t>imsEmergencySupportForSNPN</w:t>
      </w:r>
      <w:r w:rsidRPr="0095250E">
        <w:rPr>
          <w:i/>
        </w:rPr>
        <w:t xml:space="preserve"> </w:t>
      </w:r>
      <w:bookmarkEnd w:id="14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5"/>
      <w:commentRangeEnd w:id="145"/>
      <w:r w:rsidR="00861556">
        <w:rPr>
          <w:rStyle w:val="CommentReference"/>
        </w:rPr>
        <w:commentReference w:id="145"/>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46" w:name="_Toc60776720"/>
      <w:bookmarkStart w:id="14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6"/>
      <w:bookmarkEnd w:id="14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48" w:name="_Toc60776721"/>
      <w:bookmarkStart w:id="149" w:name="_Toc156129642"/>
      <w:r w:rsidRPr="0095250E">
        <w:t>5.2.2.4.4</w:t>
      </w:r>
      <w:r w:rsidRPr="0095250E">
        <w:tab/>
        <w:t xml:space="preserve">Actions upon reception of </w:t>
      </w:r>
      <w:r w:rsidRPr="0095250E">
        <w:rPr>
          <w:i/>
        </w:rPr>
        <w:t>SIB3</w:t>
      </w:r>
      <w:bookmarkEnd w:id="148"/>
      <w:bookmarkEnd w:id="149"/>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50" w:name="_Toc60776722"/>
      <w:bookmarkStart w:id="151" w:name="_Toc156129643"/>
      <w:r w:rsidRPr="0095250E">
        <w:t>5.2.2.4.5</w:t>
      </w:r>
      <w:r w:rsidRPr="0095250E">
        <w:tab/>
        <w:t xml:space="preserve">Actions upon reception of </w:t>
      </w:r>
      <w:r w:rsidRPr="0095250E">
        <w:rPr>
          <w:i/>
        </w:rPr>
        <w:t>SIB4</w:t>
      </w:r>
      <w:bookmarkEnd w:id="150"/>
      <w:bookmarkEnd w:id="151"/>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52" w:name="_Toc60776723"/>
      <w:bookmarkStart w:id="153" w:name="_Toc156129644"/>
      <w:r w:rsidRPr="0095250E">
        <w:t>5.2.2.4.6</w:t>
      </w:r>
      <w:r w:rsidRPr="0095250E">
        <w:tab/>
        <w:t xml:space="preserve">Actions upon reception of </w:t>
      </w:r>
      <w:r w:rsidRPr="0095250E">
        <w:rPr>
          <w:i/>
        </w:rPr>
        <w:t>SIB5</w:t>
      </w:r>
      <w:bookmarkEnd w:id="152"/>
      <w:bookmarkEnd w:id="153"/>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54" w:name="_Toc60776724"/>
      <w:bookmarkStart w:id="155" w:name="_Toc156129645"/>
      <w:r w:rsidRPr="0095250E">
        <w:t>5.2.2.4.7</w:t>
      </w:r>
      <w:r w:rsidRPr="0095250E">
        <w:tab/>
        <w:t xml:space="preserve">Actions upon reception of </w:t>
      </w:r>
      <w:r w:rsidRPr="0095250E">
        <w:rPr>
          <w:i/>
        </w:rPr>
        <w:t>SIB6</w:t>
      </w:r>
      <w:bookmarkEnd w:id="154"/>
      <w:bookmarkEnd w:id="155"/>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56" w:name="_Toc60776725"/>
      <w:bookmarkStart w:id="157" w:name="_Toc156129646"/>
      <w:r w:rsidRPr="0095250E">
        <w:t>5.2.2.4.8</w:t>
      </w:r>
      <w:r w:rsidRPr="0095250E">
        <w:tab/>
        <w:t xml:space="preserve">Actions upon reception of </w:t>
      </w:r>
      <w:r w:rsidRPr="0095250E">
        <w:rPr>
          <w:i/>
        </w:rPr>
        <w:t>SIB7</w:t>
      </w:r>
      <w:bookmarkEnd w:id="156"/>
      <w:bookmarkEnd w:id="157"/>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58" w:name="_Toc60776726"/>
      <w:bookmarkStart w:id="159" w:name="_Toc156129647"/>
      <w:r w:rsidRPr="0095250E">
        <w:t>5.2.2.4.9</w:t>
      </w:r>
      <w:r w:rsidRPr="0095250E">
        <w:tab/>
        <w:t xml:space="preserve">Actions upon reception of </w:t>
      </w:r>
      <w:r w:rsidRPr="0095250E">
        <w:rPr>
          <w:i/>
        </w:rPr>
        <w:t>SIB8</w:t>
      </w:r>
      <w:bookmarkEnd w:id="158"/>
      <w:bookmarkEnd w:id="159"/>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60" w:name="_Toc60776727"/>
      <w:bookmarkStart w:id="161" w:name="_Toc156129648"/>
      <w:r w:rsidRPr="0095250E">
        <w:t>5.2.2.4.10</w:t>
      </w:r>
      <w:r w:rsidRPr="0095250E">
        <w:tab/>
        <w:t xml:space="preserve">Actions upon reception of </w:t>
      </w:r>
      <w:r w:rsidRPr="0095250E">
        <w:rPr>
          <w:i/>
        </w:rPr>
        <w:t>SIB9</w:t>
      </w:r>
      <w:bookmarkEnd w:id="160"/>
      <w:bookmarkEnd w:id="161"/>
    </w:p>
    <w:p w14:paraId="585EA4AA" w14:textId="3195C636"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except</w:t>
      </w:r>
      <w:commentRangeStart w:id="162"/>
      <w:commentRangeEnd w:id="162"/>
      <w:r w:rsidR="006464EC">
        <w:rPr>
          <w:rStyle w:val="CommentReference"/>
        </w:rPr>
        <w:commentReference w:id="162"/>
      </w:r>
      <w:r w:rsidR="00953BC4" w:rsidRPr="0095250E">
        <w:t xml:space="preserve">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63"/>
      <w:r w:rsidRPr="0095250E">
        <w:rPr>
          <w:iCs/>
        </w:rPr>
        <w:t>value</w:t>
      </w:r>
      <w:commentRangeEnd w:id="163"/>
      <w:r w:rsidR="00AA5F92">
        <w:rPr>
          <w:rStyle w:val="CommentReference"/>
        </w:rPr>
        <w:commentReference w:id="163"/>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64"/>
      <w:r w:rsidR="00500B85" w:rsidRPr="0095250E">
        <w:t>gNB identity</w:t>
      </w:r>
      <w:commentRangeEnd w:id="164"/>
      <w:r w:rsidR="00500B85">
        <w:rPr>
          <w:rStyle w:val="CommentReference"/>
        </w:rPr>
        <w:commentReference w:id="164"/>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5"/>
      <w:commentRangeStart w:id="166"/>
      <w:r w:rsidRPr="0095250E">
        <w:rPr>
          <w:i/>
          <w:iCs/>
        </w:rPr>
        <w:t>SIB1</w:t>
      </w:r>
      <w:commentRangeEnd w:id="165"/>
      <w:r w:rsidR="00AA5F92">
        <w:rPr>
          <w:rStyle w:val="CommentReference"/>
        </w:rPr>
        <w:commentReference w:id="165"/>
      </w:r>
      <w:commentRangeEnd w:id="166"/>
      <w:r w:rsidR="00500B85">
        <w:rPr>
          <w:rStyle w:val="CommentReference"/>
        </w:rPr>
        <w:commentReference w:id="166"/>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67" w:name="_Toc60776728"/>
      <w:bookmarkStart w:id="168" w:name="_Toc156129649"/>
      <w:r w:rsidRPr="0095250E">
        <w:t>5.2.2.4.11</w:t>
      </w:r>
      <w:r w:rsidRPr="0095250E">
        <w:tab/>
        <w:t xml:space="preserve">Actions upon reception of </w:t>
      </w:r>
      <w:r w:rsidRPr="0095250E">
        <w:rPr>
          <w:i/>
        </w:rPr>
        <w:t>SIB10</w:t>
      </w:r>
      <w:bookmarkEnd w:id="167"/>
      <w:bookmarkEnd w:id="168"/>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69" w:name="_Toc60776729"/>
      <w:bookmarkStart w:id="170" w:name="_Toc156129650"/>
      <w:r w:rsidRPr="0095250E">
        <w:t>5.2.2.4.12</w:t>
      </w:r>
      <w:r w:rsidRPr="0095250E">
        <w:tab/>
        <w:t xml:space="preserve">Actions upon reception of </w:t>
      </w:r>
      <w:r w:rsidRPr="0095250E">
        <w:rPr>
          <w:i/>
        </w:rPr>
        <w:t>SIB11</w:t>
      </w:r>
      <w:bookmarkEnd w:id="169"/>
      <w:bookmarkEnd w:id="170"/>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71" w:name="_Toc60776730"/>
      <w:bookmarkStart w:id="172" w:name="_Toc156129651"/>
      <w:r w:rsidRPr="0095250E">
        <w:t>5.2.2.4.13</w:t>
      </w:r>
      <w:r w:rsidRPr="0095250E">
        <w:tab/>
        <w:t xml:space="preserve">Actions upon reception of </w:t>
      </w:r>
      <w:r w:rsidRPr="0095250E">
        <w:rPr>
          <w:i/>
        </w:rPr>
        <w:t>SIB12</w:t>
      </w:r>
      <w:bookmarkEnd w:id="171"/>
      <w:bookmarkEnd w:id="172"/>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commentRangeStart w:id="173"/>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73"/>
      <w:r w:rsidR="005212D3">
        <w:rPr>
          <w:rStyle w:val="CommentReference"/>
        </w:rPr>
        <w:commentReference w:id="173"/>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74"/>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74"/>
      <w:r w:rsidR="00E262BD">
        <w:rPr>
          <w:rStyle w:val="CommentReference"/>
        </w:rPr>
        <w:commentReference w:id="174"/>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75" w:name="_Toc60776731"/>
      <w:bookmarkStart w:id="176" w:name="_Toc156129652"/>
      <w:r w:rsidRPr="0095250E">
        <w:t>5.2.2.4.14</w:t>
      </w:r>
      <w:r w:rsidRPr="0095250E">
        <w:tab/>
        <w:t xml:space="preserve">Actions upon reception of </w:t>
      </w:r>
      <w:r w:rsidRPr="0095250E">
        <w:rPr>
          <w:i/>
        </w:rPr>
        <w:t>SIB13</w:t>
      </w:r>
      <w:bookmarkEnd w:id="175"/>
      <w:bookmarkEnd w:id="176"/>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77" w:name="_Toc60776732"/>
      <w:bookmarkStart w:id="178" w:name="_Toc156129653"/>
      <w:r w:rsidRPr="0095250E">
        <w:t>5.2.2.4.15</w:t>
      </w:r>
      <w:r w:rsidRPr="0095250E">
        <w:tab/>
        <w:t xml:space="preserve">Actions upon reception of </w:t>
      </w:r>
      <w:r w:rsidRPr="0095250E">
        <w:rPr>
          <w:i/>
        </w:rPr>
        <w:t>SIB14</w:t>
      </w:r>
      <w:bookmarkEnd w:id="177"/>
      <w:bookmarkEnd w:id="178"/>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79" w:name="_Toc60776733"/>
      <w:bookmarkStart w:id="180" w:name="_Toc156129654"/>
      <w:r w:rsidRPr="0095250E">
        <w:t>5.2.2.4.16</w:t>
      </w:r>
      <w:r w:rsidRPr="0095250E">
        <w:tab/>
        <w:t xml:space="preserve">Actions upon reception of </w:t>
      </w:r>
      <w:r w:rsidRPr="0095250E">
        <w:rPr>
          <w:i/>
        </w:rPr>
        <w:t>SIBpos</w:t>
      </w:r>
      <w:bookmarkEnd w:id="179"/>
      <w:bookmarkEnd w:id="180"/>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81" w:name="_Toc156129655"/>
      <w:bookmarkStart w:id="182" w:name="_Toc60776734"/>
      <w:r w:rsidRPr="0095250E">
        <w:t>5.2.2.4.17</w:t>
      </w:r>
      <w:r w:rsidR="00E84B6D" w:rsidRPr="0095250E">
        <w:tab/>
        <w:t xml:space="preserve">Actions upon reception of </w:t>
      </w:r>
      <w:r w:rsidRPr="0095250E">
        <w:rPr>
          <w:i/>
        </w:rPr>
        <w:t>SIB1</w:t>
      </w:r>
      <w:r w:rsidR="003B13B8" w:rsidRPr="0095250E">
        <w:rPr>
          <w:i/>
        </w:rPr>
        <w:t>5</w:t>
      </w:r>
      <w:bookmarkEnd w:id="181"/>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83" w:name="_Toc156129656"/>
      <w:r w:rsidRPr="0095250E">
        <w:t>5.2.2.4.18</w:t>
      </w:r>
      <w:r w:rsidRPr="0095250E">
        <w:tab/>
        <w:t xml:space="preserve">Actions upon reception of </w:t>
      </w:r>
      <w:r w:rsidRPr="0095250E">
        <w:rPr>
          <w:i/>
        </w:rPr>
        <w:t>SIB16</w:t>
      </w:r>
      <w:bookmarkEnd w:id="183"/>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84" w:name="_Toc156129657"/>
      <w:bookmarkStart w:id="185" w:name="_Hlk92652647"/>
      <w:r w:rsidRPr="0095250E">
        <w:lastRenderedPageBreak/>
        <w:t>5.2.2.4.19</w:t>
      </w:r>
      <w:r w:rsidR="00B623BD" w:rsidRPr="0095250E">
        <w:tab/>
        <w:t xml:space="preserve">Actions upon reception of </w:t>
      </w:r>
      <w:r w:rsidRPr="0095250E">
        <w:rPr>
          <w:i/>
        </w:rPr>
        <w:t>SIB17</w:t>
      </w:r>
      <w:bookmarkEnd w:id="184"/>
    </w:p>
    <w:bookmarkEnd w:id="185"/>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86" w:name="_Toc156129658"/>
      <w:bookmarkStart w:id="187" w:name="_Toc76423014"/>
      <w:r w:rsidRPr="0095250E">
        <w:t>5.2.2.4.20</w:t>
      </w:r>
      <w:r w:rsidRPr="0095250E">
        <w:tab/>
        <w:t xml:space="preserve">Actions upon reception of </w:t>
      </w:r>
      <w:r w:rsidR="00963CB0" w:rsidRPr="0095250E">
        <w:rPr>
          <w:i/>
        </w:rPr>
        <w:t>SIB18</w:t>
      </w:r>
      <w:bookmarkEnd w:id="186"/>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88" w:name="_Toc46481693"/>
      <w:bookmarkStart w:id="189" w:name="_Toc46482927"/>
      <w:bookmarkStart w:id="190" w:name="_Toc83790224"/>
      <w:bookmarkStart w:id="191" w:name="_Toc46480459"/>
      <w:bookmarkStart w:id="192" w:name="_Toc156129659"/>
      <w:bookmarkEnd w:id="187"/>
      <w:r w:rsidRPr="0095250E">
        <w:t>5.2.2.4.21</w:t>
      </w:r>
      <w:r w:rsidRPr="0095250E">
        <w:tab/>
        <w:t xml:space="preserve">Actions upon reception of </w:t>
      </w:r>
      <w:r w:rsidRPr="0095250E">
        <w:rPr>
          <w:i/>
          <w:iCs/>
        </w:rPr>
        <w:t>SIB</w:t>
      </w:r>
      <w:bookmarkEnd w:id="188"/>
      <w:bookmarkEnd w:id="189"/>
      <w:bookmarkEnd w:id="190"/>
      <w:bookmarkEnd w:id="191"/>
      <w:r w:rsidRPr="0095250E">
        <w:rPr>
          <w:i/>
          <w:iCs/>
        </w:rPr>
        <w:t>19</w:t>
      </w:r>
      <w:bookmarkEnd w:id="192"/>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commentRangeStart w:id="193"/>
      <w:r w:rsidRPr="0095250E">
        <w:t>shall</w:t>
      </w:r>
      <w:commentRangeEnd w:id="193"/>
      <w:r w:rsidR="006F0732">
        <w:rPr>
          <w:rStyle w:val="CommentReference"/>
        </w:rPr>
        <w:commentReference w:id="193"/>
      </w:r>
      <w:r w:rsidRPr="0095250E">
        <w:t>:</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94"/>
      <w:r w:rsidRPr="0095250E">
        <w:t>between</w:t>
      </w:r>
      <w:commentRangeEnd w:id="194"/>
      <w:r w:rsidR="00D84AE4">
        <w:rPr>
          <w:rStyle w:val="CommentReference"/>
        </w:rPr>
        <w:commentReference w:id="194"/>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w:t>
      </w:r>
      <w:commentRangeStart w:id="195"/>
      <w:r w:rsidRPr="0095250E">
        <w:t>cell</w:t>
      </w:r>
      <w:commentRangeEnd w:id="195"/>
      <w:r w:rsidR="006F0732">
        <w:rPr>
          <w:rStyle w:val="CommentReference"/>
        </w:rPr>
        <w:commentReference w:id="195"/>
      </w:r>
      <w:r w:rsidRPr="0095250E">
        <w:t>.</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96" w:name="_Toc156129660"/>
      <w:r w:rsidRPr="0095250E">
        <w:t>5.2.2.4.22</w:t>
      </w:r>
      <w:r w:rsidR="00214323" w:rsidRPr="0095250E">
        <w:tab/>
        <w:t xml:space="preserve">Actions upon reception of </w:t>
      </w:r>
      <w:r w:rsidRPr="0095250E">
        <w:rPr>
          <w:i/>
        </w:rPr>
        <w:t>SIB20</w:t>
      </w:r>
      <w:bookmarkEnd w:id="196"/>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97" w:name="_Toc156129661"/>
      <w:r w:rsidRPr="0095250E">
        <w:t>5.2.2.4.23</w:t>
      </w:r>
      <w:r w:rsidR="00214323" w:rsidRPr="0095250E">
        <w:tab/>
        <w:t xml:space="preserve">Actions upon reception of </w:t>
      </w:r>
      <w:r w:rsidRPr="0095250E">
        <w:rPr>
          <w:i/>
        </w:rPr>
        <w:t>SIB21</w:t>
      </w:r>
      <w:bookmarkEnd w:id="197"/>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98" w:name="_Toc139044975"/>
      <w:bookmarkStart w:id="199" w:name="_Toc156129662"/>
      <w:r w:rsidRPr="0095250E">
        <w:t>5.2.2.4.</w:t>
      </w:r>
      <w:r w:rsidRPr="0095250E">
        <w:rPr>
          <w:rFonts w:eastAsia="SimSun"/>
          <w:lang w:eastAsia="zh-CN"/>
        </w:rPr>
        <w:t>24</w:t>
      </w:r>
      <w:r w:rsidRPr="0095250E">
        <w:tab/>
        <w:t xml:space="preserve">Actions upon reception of </w:t>
      </w:r>
      <w:r w:rsidRPr="0095250E">
        <w:rPr>
          <w:i/>
        </w:rPr>
        <w:t>SIB</w:t>
      </w:r>
      <w:bookmarkEnd w:id="198"/>
      <w:r w:rsidR="001A533E" w:rsidRPr="0095250E">
        <w:rPr>
          <w:i/>
        </w:rPr>
        <w:t>22</w:t>
      </w:r>
      <w:bookmarkEnd w:id="199"/>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200"/>
      <w:r w:rsidRPr="0095250E">
        <w:rPr>
          <w:rFonts w:eastAsia="SimSun"/>
          <w:noProof/>
        </w:rPr>
        <w:t>the</w:t>
      </w:r>
      <w:commentRangeEnd w:id="200"/>
      <w:r w:rsidR="00162368">
        <w:rPr>
          <w:rStyle w:val="CommentReference"/>
        </w:rPr>
        <w:commentReference w:id="200"/>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201" w:name="_Toc156129663"/>
      <w:r w:rsidRPr="0095250E">
        <w:t>5.2.2.4.26</w:t>
      </w:r>
      <w:r w:rsidRPr="0095250E">
        <w:tab/>
        <w:t xml:space="preserve">Actions upon reception of </w:t>
      </w:r>
      <w:r w:rsidR="007B7F8C" w:rsidRPr="0095250E">
        <w:rPr>
          <w:i/>
        </w:rPr>
        <w:t>SIB24</w:t>
      </w:r>
      <w:bookmarkEnd w:id="201"/>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202" w:name="_Toc156129664"/>
      <w:r w:rsidRPr="0095250E">
        <w:t>5.2.2.4.27</w:t>
      </w:r>
      <w:r w:rsidRPr="0095250E">
        <w:tab/>
        <w:t xml:space="preserve">Actions upon reception of </w:t>
      </w:r>
      <w:r w:rsidRPr="0095250E">
        <w:rPr>
          <w:i/>
        </w:rPr>
        <w:t>SIB2</w:t>
      </w:r>
      <w:r w:rsidR="005C5FC1" w:rsidRPr="0095250E">
        <w:rPr>
          <w:i/>
        </w:rPr>
        <w:t>5</w:t>
      </w:r>
      <w:bookmarkEnd w:id="202"/>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203" w:name="_Toc156129665"/>
      <w:r w:rsidRPr="0095250E">
        <w:rPr>
          <w:rFonts w:eastAsia="MS Mincho"/>
        </w:rPr>
        <w:t>5.2.2.5</w:t>
      </w:r>
      <w:r w:rsidRPr="0095250E">
        <w:rPr>
          <w:rFonts w:eastAsia="MS Mincho"/>
        </w:rPr>
        <w:tab/>
        <w:t>Essential system information missing</w:t>
      </w:r>
      <w:bookmarkEnd w:id="182"/>
      <w:bookmarkEnd w:id="203"/>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204" w:name="_Toc156129666"/>
      <w:r w:rsidRPr="0095250E">
        <w:lastRenderedPageBreak/>
        <w:t>5.2.2.6</w:t>
      </w:r>
      <w:r w:rsidRPr="0095250E">
        <w:tab/>
        <w:t>T</w:t>
      </w:r>
      <w:r w:rsidR="00FA5CD0" w:rsidRPr="0095250E">
        <w:t>430</w:t>
      </w:r>
      <w:r w:rsidRPr="0095250E">
        <w:t xml:space="preserve"> expiry</w:t>
      </w:r>
      <w:bookmarkEnd w:id="204"/>
    </w:p>
    <w:p w14:paraId="5D683991" w14:textId="77777777" w:rsidR="009A3D15" w:rsidRPr="0095250E" w:rsidRDefault="009A3D15" w:rsidP="009A3D15">
      <w:commentRangeStart w:id="205"/>
      <w:r w:rsidRPr="0095250E">
        <w:t xml:space="preserve">The </w:t>
      </w:r>
      <w:commentRangeEnd w:id="205"/>
      <w:r w:rsidR="001F1DE4">
        <w:rPr>
          <w:rStyle w:val="CommentReference"/>
        </w:rPr>
        <w:commentReference w:id="205"/>
      </w:r>
      <w:r w:rsidRPr="0095250E">
        <w:t>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06"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207" w:name="_Toc156129667"/>
      <w:r w:rsidRPr="0095250E">
        <w:rPr>
          <w:rFonts w:eastAsia="MS Mincho"/>
        </w:rPr>
        <w:t>5.3</w:t>
      </w:r>
      <w:r w:rsidRPr="0095250E">
        <w:rPr>
          <w:rFonts w:eastAsia="MS Mincho"/>
        </w:rPr>
        <w:tab/>
        <w:t>Connection control</w:t>
      </w:r>
      <w:bookmarkEnd w:id="206"/>
      <w:bookmarkEnd w:id="207"/>
    </w:p>
    <w:p w14:paraId="0CC68B11" w14:textId="77777777" w:rsidR="00394471" w:rsidRPr="0095250E" w:rsidRDefault="00394471" w:rsidP="00394471">
      <w:pPr>
        <w:pStyle w:val="Heading3"/>
        <w:rPr>
          <w:rFonts w:eastAsia="MS Mincho"/>
        </w:rPr>
      </w:pPr>
      <w:bookmarkStart w:id="208" w:name="_Toc60776736"/>
      <w:bookmarkStart w:id="209" w:name="_Toc156129668"/>
      <w:r w:rsidRPr="0095250E">
        <w:rPr>
          <w:rFonts w:eastAsia="MS Mincho"/>
        </w:rPr>
        <w:t>5.3.1</w:t>
      </w:r>
      <w:r w:rsidRPr="0095250E">
        <w:rPr>
          <w:rFonts w:eastAsia="MS Mincho"/>
        </w:rPr>
        <w:tab/>
        <w:t>Introduction</w:t>
      </w:r>
      <w:bookmarkEnd w:id="208"/>
      <w:bookmarkEnd w:id="209"/>
    </w:p>
    <w:p w14:paraId="37D1CA32" w14:textId="77777777" w:rsidR="00394471" w:rsidRPr="0095250E" w:rsidRDefault="00394471" w:rsidP="00394471">
      <w:pPr>
        <w:pStyle w:val="Heading4"/>
      </w:pPr>
      <w:bookmarkStart w:id="210" w:name="_Toc60776737"/>
      <w:bookmarkStart w:id="211" w:name="_Toc156129669"/>
      <w:r w:rsidRPr="0095250E">
        <w:t>5.3.1.1</w:t>
      </w:r>
      <w:r w:rsidRPr="0095250E">
        <w:tab/>
        <w:t>RRC connection control</w:t>
      </w:r>
      <w:bookmarkEnd w:id="210"/>
      <w:bookmarkEnd w:id="211"/>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212" w:name="_Toc60776738"/>
      <w:bookmarkStart w:id="213" w:name="_Toc156129670"/>
      <w:r w:rsidRPr="0095250E">
        <w:t>5.3.1.2</w:t>
      </w:r>
      <w:r w:rsidRPr="0095250E">
        <w:tab/>
        <w:t>AS Security</w:t>
      </w:r>
      <w:bookmarkEnd w:id="212"/>
      <w:bookmarkEnd w:id="213"/>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214" w:name="_Toc60776739"/>
      <w:bookmarkStart w:id="215" w:name="_Toc156129671"/>
      <w:r w:rsidRPr="0095250E">
        <w:rPr>
          <w:rFonts w:eastAsia="MS Mincho"/>
        </w:rPr>
        <w:t>5.3.2</w:t>
      </w:r>
      <w:r w:rsidRPr="0095250E">
        <w:rPr>
          <w:rFonts w:eastAsia="MS Mincho"/>
        </w:rPr>
        <w:tab/>
        <w:t>Paging</w:t>
      </w:r>
      <w:bookmarkEnd w:id="214"/>
      <w:bookmarkEnd w:id="215"/>
    </w:p>
    <w:p w14:paraId="30BF0A19" w14:textId="77777777" w:rsidR="00394471" w:rsidRPr="0095250E" w:rsidRDefault="00394471" w:rsidP="00394471">
      <w:pPr>
        <w:pStyle w:val="Heading4"/>
      </w:pPr>
      <w:bookmarkStart w:id="216" w:name="_Toc60776740"/>
      <w:bookmarkStart w:id="217" w:name="_Toc156129672"/>
      <w:r w:rsidRPr="0095250E">
        <w:t>5.3.2.1</w:t>
      </w:r>
      <w:r w:rsidRPr="0095250E">
        <w:tab/>
        <w:t>General</w:t>
      </w:r>
      <w:bookmarkEnd w:id="216"/>
      <w:bookmarkEnd w:id="217"/>
    </w:p>
    <w:p w14:paraId="2BF339B9" w14:textId="77777777" w:rsidR="00394471" w:rsidRPr="0095250E" w:rsidRDefault="00412235" w:rsidP="00394471">
      <w:pPr>
        <w:pStyle w:val="TH"/>
      </w:pPr>
      <w:r w:rsidRPr="0095250E">
        <w:rPr>
          <w:noProof/>
        </w:rPr>
        <w:object w:dxaOrig="2340" w:dyaOrig="1590" w14:anchorId="1B062709">
          <v:shape id="_x0000_i1031" type="#_x0000_t75" alt="" style="width:117.7pt;height:79.5pt;mso-width-percent:0;mso-height-percent:0;mso-width-percent:0;mso-height-percent:0" o:ole="">
            <v:imagedata r:id="rId29" o:title=""/>
          </v:shape>
          <o:OLEObject Type="Embed" ProgID="Mscgen.Chart" ShapeID="_x0000_i1031" DrawAspect="Content" ObjectID="_1768031004"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8"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219" w:name="_Toc156129673"/>
      <w:r w:rsidRPr="0095250E">
        <w:t>5.3.2.2</w:t>
      </w:r>
      <w:r w:rsidRPr="0095250E">
        <w:tab/>
        <w:t>Initiation</w:t>
      </w:r>
      <w:bookmarkEnd w:id="218"/>
      <w:bookmarkEnd w:id="219"/>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20" w:name="_Toc60776742"/>
      <w:bookmarkStart w:id="221"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20"/>
      <w:r w:rsidR="001E5272" w:rsidRPr="0095250E">
        <w:t xml:space="preserve"> or </w:t>
      </w:r>
      <w:r w:rsidR="001E5272" w:rsidRPr="0095250E">
        <w:rPr>
          <w:i/>
        </w:rPr>
        <w:t>PagingRecord</w:t>
      </w:r>
      <w:r w:rsidR="001E5272" w:rsidRPr="0095250E">
        <w:t xml:space="preserve"> by the L2 U2N Remote UE</w:t>
      </w:r>
      <w:bookmarkEnd w:id="221"/>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 xml:space="preserve">If both conditions </w:t>
      </w:r>
      <w:commentRangeStart w:id="222"/>
      <w:r w:rsidRPr="0095250E">
        <w:rPr>
          <w:rFonts w:eastAsia="DengXian"/>
          <w:lang w:eastAsia="zh-CN"/>
        </w:rPr>
        <w:t>for</w:t>
      </w:r>
      <w:commentRangeEnd w:id="222"/>
      <w:r w:rsidR="00AB5683">
        <w:rPr>
          <w:rStyle w:val="CommentReference"/>
        </w:rPr>
        <w:commentReference w:id="222"/>
      </w:r>
      <w:r w:rsidRPr="0095250E">
        <w:rPr>
          <w:rFonts w:eastAsia="DengXian"/>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23"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w:t>
      </w:r>
      <w:commentRangeStart w:id="224"/>
      <w:r w:rsidRPr="0095250E">
        <w:rPr>
          <w:lang w:eastAsia="zh-CN"/>
        </w:rPr>
        <w:t>if configured</w:t>
      </w:r>
      <w:commentRangeEnd w:id="224"/>
      <w:r w:rsidR="00666CA5">
        <w:rPr>
          <w:rStyle w:val="CommentReference"/>
        </w:rPr>
        <w:commentReference w:id="224"/>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25"/>
      <w:r w:rsidRPr="0095250E">
        <w:rPr>
          <w:lang w:eastAsia="zh-CN"/>
        </w:rPr>
        <w:t>;</w:t>
      </w:r>
      <w:commentRangeEnd w:id="225"/>
      <w:r w:rsidR="0078700F">
        <w:rPr>
          <w:rStyle w:val="CommentReference"/>
        </w:rPr>
        <w:commentReference w:id="225"/>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w:t>
      </w:r>
      <w:commentRangeStart w:id="226"/>
      <w:r w:rsidRPr="0095250E">
        <w:rPr>
          <w:lang w:eastAsia="zh-CN"/>
        </w:rPr>
        <w:t xml:space="preserve">PTM configuration </w:t>
      </w:r>
      <w:commentRangeEnd w:id="226"/>
      <w:r w:rsidR="00D22A9E">
        <w:rPr>
          <w:rStyle w:val="CommentReference"/>
        </w:rPr>
        <w:commentReference w:id="226"/>
      </w:r>
      <w:r w:rsidRPr="0095250E">
        <w:rPr>
          <w:lang w:eastAsia="zh-CN"/>
        </w:rPr>
        <w:t xml:space="preserve">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w:t>
      </w:r>
      <w:commentRangeStart w:id="227"/>
      <w:r w:rsidRPr="0095250E">
        <w:rPr>
          <w:lang w:eastAsia="zh-CN"/>
        </w:rPr>
        <w:t>MCCH</w:t>
      </w:r>
      <w:commentRangeEnd w:id="227"/>
      <w:r w:rsidR="00BD09E8">
        <w:rPr>
          <w:rStyle w:val="CommentReference"/>
        </w:rPr>
        <w:commentReference w:id="227"/>
      </w:r>
      <w:r w:rsidRPr="0095250E">
        <w:rPr>
          <w:lang w:eastAsia="zh-CN"/>
        </w:rPr>
        <w:t>;</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28" w:name="_Toc156129675"/>
      <w:r w:rsidRPr="0095250E">
        <w:rPr>
          <w:rFonts w:eastAsia="MS Mincho"/>
        </w:rPr>
        <w:lastRenderedPageBreak/>
        <w:t>5.3.3</w:t>
      </w:r>
      <w:r w:rsidRPr="0095250E">
        <w:rPr>
          <w:rFonts w:eastAsia="MS Mincho"/>
        </w:rPr>
        <w:tab/>
        <w:t>RRC connection establishment</w:t>
      </w:r>
      <w:bookmarkEnd w:id="223"/>
      <w:bookmarkEnd w:id="228"/>
    </w:p>
    <w:p w14:paraId="5A5F6611" w14:textId="77777777" w:rsidR="00394471" w:rsidRPr="0095250E" w:rsidRDefault="00394471" w:rsidP="00394471">
      <w:pPr>
        <w:pStyle w:val="Heading4"/>
      </w:pPr>
      <w:bookmarkStart w:id="229" w:name="_Toc60776744"/>
      <w:bookmarkStart w:id="230" w:name="_Toc156129676"/>
      <w:r w:rsidRPr="0095250E">
        <w:t>5.3.3.1</w:t>
      </w:r>
      <w:r w:rsidRPr="0095250E">
        <w:tab/>
        <w:t>General</w:t>
      </w:r>
      <w:bookmarkEnd w:id="229"/>
      <w:bookmarkEnd w:id="230"/>
    </w:p>
    <w:p w14:paraId="18DB882C" w14:textId="77777777" w:rsidR="00394471" w:rsidRPr="0095250E" w:rsidRDefault="00412235" w:rsidP="00394471">
      <w:pPr>
        <w:pStyle w:val="TH"/>
      </w:pPr>
      <w:r w:rsidRPr="0095250E">
        <w:rPr>
          <w:noProof/>
        </w:rPr>
        <w:object w:dxaOrig="3585" w:dyaOrig="2625" w14:anchorId="72A418E6">
          <v:shape id="_x0000_i1032" type="#_x0000_t75" alt="" style="width:179.95pt;height:131.1pt;mso-width-percent:0;mso-height-percent:0;mso-width-percent:0;mso-height-percent:0" o:ole="">
            <v:imagedata r:id="rId31" o:title=""/>
          </v:shape>
          <o:OLEObject Type="Embed" ProgID="Mscgen.Chart" ShapeID="_x0000_i1032" DrawAspect="Content" ObjectID="_1768031005"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412235" w:rsidP="00394471">
      <w:pPr>
        <w:pStyle w:val="TH"/>
      </w:pPr>
      <w:r w:rsidRPr="0095250E">
        <w:rPr>
          <w:noProof/>
        </w:rPr>
        <w:object w:dxaOrig="3465" w:dyaOrig="2130" w14:anchorId="59074BC6">
          <v:shape id="_x0000_i1033" type="#_x0000_t75" alt="" style="width:172.55pt;height:106.4pt;mso-width-percent:0;mso-height-percent:0;mso-width-percent:0;mso-height-percent:0" o:ole="">
            <v:imagedata r:id="rId33" o:title=""/>
          </v:shape>
          <o:OLEObject Type="Embed" ProgID="Mscgen.Chart" ShapeID="_x0000_i1033" DrawAspect="Content" ObjectID="_1768031006"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31" w:name="_Toc60776745"/>
      <w:bookmarkStart w:id="232"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31"/>
      <w:r w:rsidR="00AE6F6C" w:rsidRPr="0095250E">
        <w:t>/discovery</w:t>
      </w:r>
      <w:r w:rsidR="00910AE7" w:rsidRPr="0095250E">
        <w:t>/V2X sidelink communication</w:t>
      </w:r>
      <w:bookmarkEnd w:id="232"/>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233"/>
      <w:r w:rsidR="003C7CAD" w:rsidRPr="0095250E">
        <w:rPr>
          <w:rFonts w:eastAsia="SimSun"/>
          <w:i/>
          <w:lang w:eastAsia="zh-CN"/>
        </w:rPr>
        <w:t>sl-FreqInfoListSizeExt</w:t>
      </w:r>
      <w:commentRangeEnd w:id="233"/>
      <w:r w:rsidR="00411E00">
        <w:rPr>
          <w:rStyle w:val="CommentReference"/>
        </w:rPr>
        <w:commentReference w:id="233"/>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34" w:name="_Toc156129678"/>
      <w:r w:rsidRPr="0095250E">
        <w:t>5.3.3.1b</w:t>
      </w:r>
      <w:r w:rsidRPr="0095250E">
        <w:tab/>
        <w:t xml:space="preserve">Conditions for establishing RRC Connection for NR sidelink </w:t>
      </w:r>
      <w:commentRangeStart w:id="235"/>
      <w:r w:rsidRPr="0095250E">
        <w:t>Positioning</w:t>
      </w:r>
      <w:bookmarkEnd w:id="234"/>
      <w:commentRangeEnd w:id="235"/>
      <w:r w:rsidR="008F4604">
        <w:rPr>
          <w:rStyle w:val="CommentReference"/>
          <w:rFonts w:ascii="Times New Roman" w:hAnsi="Times New Roman"/>
        </w:rPr>
        <w:commentReference w:id="235"/>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36"/>
      <w:r w:rsidRPr="0095250E">
        <w:rPr>
          <w:lang w:eastAsia="zh-CN"/>
        </w:rPr>
        <w:t>NR sidelink positioning</w:t>
      </w:r>
      <w:commentRangeEnd w:id="236"/>
      <w:r w:rsidR="0041404D">
        <w:rPr>
          <w:rStyle w:val="CommentReference"/>
        </w:rPr>
        <w:commentReference w:id="236"/>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37"/>
      <w:r w:rsidRPr="0095250E">
        <w:rPr>
          <w:i/>
        </w:rPr>
        <w:t>sl-PRS-TxPoolSelectedNormal</w:t>
      </w:r>
      <w:commentRangeEnd w:id="237"/>
      <w:r w:rsidR="0041404D">
        <w:rPr>
          <w:rStyle w:val="CommentReference"/>
        </w:rPr>
        <w:commentReference w:id="237"/>
      </w:r>
      <w:r w:rsidRPr="0095250E">
        <w:rPr>
          <w:lang w:eastAsia="zh-CN"/>
        </w:rPr>
        <w:t xml:space="preserve"> for the concerned frequency.</w:t>
      </w:r>
    </w:p>
    <w:p w14:paraId="3F3E3CEA" w14:textId="77777777" w:rsidR="00394471" w:rsidRPr="0095250E" w:rsidRDefault="00394471" w:rsidP="00394471">
      <w:pPr>
        <w:pStyle w:val="Heading4"/>
      </w:pPr>
      <w:bookmarkStart w:id="238" w:name="_Toc60776746"/>
      <w:bookmarkStart w:id="239" w:name="_Toc156129679"/>
      <w:r w:rsidRPr="0095250E">
        <w:t>5.3.3.2</w:t>
      </w:r>
      <w:r w:rsidRPr="0095250E">
        <w:tab/>
        <w:t>Initiation</w:t>
      </w:r>
      <w:bookmarkEnd w:id="238"/>
      <w:bookmarkEnd w:id="239"/>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40" w:name="_Toc60776747"/>
      <w:bookmarkStart w:id="241" w:name="_Toc156129680"/>
      <w:r w:rsidRPr="0095250E">
        <w:t>5.3.3.3</w:t>
      </w:r>
      <w:r w:rsidRPr="0095250E">
        <w:tab/>
        <w:t xml:space="preserve">Actions related to transmission of </w:t>
      </w:r>
      <w:r w:rsidRPr="0095250E">
        <w:rPr>
          <w:i/>
        </w:rPr>
        <w:t xml:space="preserve">RRCSetupRequest </w:t>
      </w:r>
      <w:r w:rsidRPr="0095250E">
        <w:t>message</w:t>
      </w:r>
      <w:bookmarkEnd w:id="240"/>
      <w:bookmarkEnd w:id="241"/>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w:t>
      </w:r>
      <w:commentRangeStart w:id="242"/>
      <w:r w:rsidRPr="0095250E">
        <w:t>initiates</w:t>
      </w:r>
      <w:commentRangeEnd w:id="242"/>
      <w:r w:rsidR="00433664">
        <w:rPr>
          <w:rStyle w:val="CommentReference"/>
        </w:rPr>
        <w:commentReference w:id="242"/>
      </w:r>
      <w:r w:rsidRPr="0095250E">
        <w:t xml:space="preserve">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commentRangeStart w:id="243"/>
      <w:r w:rsidRPr="0095250E">
        <w:t>.</w:t>
      </w:r>
      <w:commentRangeEnd w:id="243"/>
      <w:r w:rsidR="00624C5F">
        <w:rPr>
          <w:rStyle w:val="CommentReference"/>
        </w:rPr>
        <w:commentReference w:id="243"/>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44"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45" w:name="_Toc156129681"/>
      <w:r w:rsidRPr="0095250E">
        <w:t>5.3.3.4</w:t>
      </w:r>
      <w:r w:rsidRPr="0095250E">
        <w:tab/>
        <w:t xml:space="preserve">Reception of the </w:t>
      </w:r>
      <w:r w:rsidRPr="0095250E">
        <w:rPr>
          <w:i/>
        </w:rPr>
        <w:t>RRCSetup</w:t>
      </w:r>
      <w:r w:rsidRPr="0095250E">
        <w:t xml:space="preserve"> by the UE</w:t>
      </w:r>
      <w:bookmarkEnd w:id="244"/>
      <w:bookmarkEnd w:id="245"/>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46"/>
      <w:commentRangeEnd w:id="246"/>
      <w:r w:rsidR="00165C62">
        <w:rPr>
          <w:rStyle w:val="CommentReference"/>
        </w:rPr>
        <w:commentReference w:id="246"/>
      </w:r>
      <w:r w:rsidRPr="0095250E">
        <w:rPr>
          <w:lang w:eastAsia="zh-CN"/>
        </w:rPr>
        <w:t xml:space="preserve">not set to </w:t>
      </w:r>
      <w:commentRangeStart w:id="247"/>
      <w:r w:rsidRPr="0095250E">
        <w:rPr>
          <w:i/>
          <w:iCs/>
          <w:lang w:eastAsia="zh-CN"/>
        </w:rPr>
        <w:t>true</w:t>
      </w:r>
      <w:commentRangeEnd w:id="247"/>
      <w:r w:rsidR="00410501">
        <w:rPr>
          <w:rStyle w:val="CommentReference"/>
        </w:rPr>
        <w:commentReference w:id="247"/>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48"/>
      <w:r w:rsidR="00811135" w:rsidRPr="0095250E">
        <w:t>all</w:t>
      </w:r>
      <w:commentRangeEnd w:id="248"/>
      <w:r w:rsidR="00410501">
        <w:rPr>
          <w:rStyle w:val="CommentReference"/>
        </w:rPr>
        <w:commentReference w:id="248"/>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49"/>
      <w:r w:rsidRPr="0095250E">
        <w:t>IAB</w:t>
      </w:r>
      <w:commentRangeEnd w:id="249"/>
      <w:r w:rsidR="001D0337">
        <w:rPr>
          <w:rStyle w:val="CommentReference"/>
        </w:rPr>
        <w:commentReference w:id="249"/>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50"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24A71CDC"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251"/>
      <w:r w:rsidRPr="0095250E">
        <w:rPr>
          <w:lang w:eastAsia="zh-CN"/>
        </w:rPr>
        <w:t>of</w:t>
      </w:r>
      <w:commentRangeEnd w:id="251"/>
      <w:r w:rsidR="00655F03">
        <w:rPr>
          <w:rStyle w:val="CommentReference"/>
        </w:rPr>
        <w:commentReference w:id="251"/>
      </w:r>
      <w:r w:rsidRPr="0095250E">
        <w:rPr>
          <w:lang w:eastAsia="zh-CN"/>
        </w:rPr>
        <w:t xml:space="preserve"> signalling based logged MDT for inter-RAT (i.e. LTE to NR</w:t>
      </w:r>
      <w:commentRangeStart w:id="252"/>
      <w:commentRangeEnd w:id="252"/>
      <w:r w:rsidR="00165C62">
        <w:rPr>
          <w:rStyle w:val="CommentReference"/>
        </w:rPr>
        <w:commentReference w:id="252"/>
      </w:r>
      <w:r w:rsidRPr="0095250E">
        <w:rPr>
          <w:lang w:eastAsia="zh-CN"/>
        </w:rPr>
        <w:t xml:space="preserve">),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253"/>
      <w:r w:rsidRPr="0095250E">
        <w:t>4&gt;</w:t>
      </w:r>
      <w:r w:rsidRPr="0095250E">
        <w:tab/>
        <w:t>if the UE has logged measurements:</w:t>
      </w:r>
      <w:commentRangeEnd w:id="253"/>
      <w:r w:rsidR="00C718FE">
        <w:rPr>
          <w:rStyle w:val="CommentReference"/>
        </w:rPr>
        <w:commentReference w:id="253"/>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50"/>
    </w:p>
    <w:p w14:paraId="222CCB07" w14:textId="675B53D2" w:rsidR="00394471" w:rsidRPr="0095250E" w:rsidRDefault="00394471" w:rsidP="00394471">
      <w:pPr>
        <w:pStyle w:val="B2"/>
      </w:pPr>
      <w:r w:rsidRPr="0095250E">
        <w:t>2&gt;</w:t>
      </w:r>
      <w:commentRangeStart w:id="254"/>
      <w:commentRangeEnd w:id="254"/>
      <w:r w:rsidR="00165C62">
        <w:rPr>
          <w:rStyle w:val="CommentReference"/>
        </w:rPr>
        <w:commentReference w:id="254"/>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55"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55"/>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commentRangeStart w:id="256"/>
      <w:commentRangeEnd w:id="256"/>
      <w:r w:rsidR="00B57002">
        <w:rPr>
          <w:rStyle w:val="CommentReference"/>
        </w:rPr>
        <w:commentReference w:id="256"/>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57"/>
      <w:r w:rsidRPr="0095250E">
        <w:rPr>
          <w:i/>
          <w:iCs/>
          <w:lang w:eastAsia="zh-CN"/>
        </w:rPr>
        <w:t>true</w:t>
      </w:r>
      <w:commentRangeEnd w:id="257"/>
      <w:r w:rsidR="00410501">
        <w:rPr>
          <w:rStyle w:val="CommentReference"/>
        </w:rPr>
        <w:commentReference w:id="257"/>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58"/>
      <w:commentRangeEnd w:id="258"/>
      <w:r>
        <w:rPr>
          <w:rStyle w:val="CommentReference"/>
        </w:rPr>
        <w:commentReference w:id="258"/>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59"/>
      <w:r w:rsidRPr="0095250E">
        <w:rPr>
          <w:i/>
          <w:iCs/>
        </w:rPr>
        <w:t>measConfigReportAppLayerAvailable</w:t>
      </w:r>
      <w:commentRangeEnd w:id="259"/>
      <w:r w:rsidR="002B17D1">
        <w:rPr>
          <w:rStyle w:val="CommentReference"/>
        </w:rPr>
        <w:commentReference w:id="259"/>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w:t>
      </w:r>
      <w:commentRangeStart w:id="260"/>
      <w:r w:rsidRPr="0095250E">
        <w:rPr>
          <w:rFonts w:eastAsia="SimSun"/>
        </w:rPr>
        <w:t>the</w:t>
      </w:r>
      <w:commentRangeEnd w:id="260"/>
      <w:r w:rsidR="003F50C8">
        <w:rPr>
          <w:rStyle w:val="CommentReference"/>
        </w:rPr>
        <w:commentReference w:id="260"/>
      </w:r>
      <w:r w:rsidRPr="0095250E">
        <w:rPr>
          <w:rFonts w:eastAsia="SimSun"/>
        </w:rPr>
        <w:t xml:space="preserv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61" w:name="_Toc60776749"/>
      <w:bookmarkStart w:id="262" w:name="_Toc156129682"/>
      <w:r w:rsidRPr="0095250E">
        <w:t>5.3.3.5</w:t>
      </w:r>
      <w:r w:rsidRPr="0095250E">
        <w:tab/>
        <w:t xml:space="preserve">Reception of the </w:t>
      </w:r>
      <w:r w:rsidRPr="0095250E">
        <w:rPr>
          <w:i/>
        </w:rPr>
        <w:t xml:space="preserve">RRCReject </w:t>
      </w:r>
      <w:r w:rsidRPr="0095250E">
        <w:t>by the UE</w:t>
      </w:r>
      <w:bookmarkEnd w:id="261"/>
      <w:bookmarkEnd w:id="26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63" w:name="_Toc60776750"/>
      <w:bookmarkStart w:id="26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63"/>
      <w:bookmarkEnd w:id="26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65" w:name="_Toc60776751"/>
      <w:bookmarkStart w:id="266" w:name="_Toc156129684"/>
      <w:r w:rsidRPr="0095250E">
        <w:t>5.3.3.7</w:t>
      </w:r>
      <w:r w:rsidRPr="0095250E">
        <w:tab/>
        <w:t>T300 expiry</w:t>
      </w:r>
      <w:bookmarkEnd w:id="265"/>
      <w:bookmarkEnd w:id="26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67"/>
      <w:r w:rsidR="009E7D38" w:rsidRPr="0095250E">
        <w:rPr>
          <w:rFonts w:eastAsia="DengXian"/>
        </w:rPr>
        <w:t>SNPN</w:t>
      </w:r>
      <w:commentRangeEnd w:id="267"/>
      <w:r w:rsidR="00655F03">
        <w:rPr>
          <w:rStyle w:val="CommentReference"/>
        </w:rPr>
        <w:commentReference w:id="267"/>
      </w:r>
      <w:r w:rsidR="009E7D38" w:rsidRPr="0095250E">
        <w:rPr>
          <w:rFonts w:eastAsia="DengXian"/>
        </w:rPr>
        <w:t xml:space="preserve"> and </w:t>
      </w:r>
      <w:commentRangeStart w:id="268"/>
      <w:r w:rsidRPr="0095250E">
        <w:rPr>
          <w:rFonts w:eastAsia="DengXian"/>
        </w:rPr>
        <w:t>if</w:t>
      </w:r>
      <w:commentRangeEnd w:id="268"/>
      <w:r w:rsidR="006A6097">
        <w:rPr>
          <w:rStyle w:val="CommentReference"/>
        </w:rPr>
        <w:commentReference w:id="268"/>
      </w:r>
      <w:r w:rsidRPr="0095250E">
        <w:rPr>
          <w:rFonts w:eastAsia="DengXian"/>
        </w:rPr>
        <w:t xml:space="preserve">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30D9A46A"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w:t>
      </w:r>
      <w:commentRangeStart w:id="269"/>
      <w:r w:rsidRPr="0095250E">
        <w:rPr>
          <w:rFonts w:eastAsia="DengXian"/>
        </w:rPr>
        <w:t>SNPN</w:t>
      </w:r>
      <w:commentRangeEnd w:id="269"/>
      <w:r w:rsidR="006A6097">
        <w:rPr>
          <w:rStyle w:val="CommentReference"/>
        </w:rPr>
        <w:commentReference w:id="269"/>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w:t>
      </w:r>
      <w:commentRangeStart w:id="270"/>
      <w:commentRangeEnd w:id="270"/>
      <w:r w:rsidR="00B57002">
        <w:rPr>
          <w:rStyle w:val="CommentReference"/>
        </w:rPr>
        <w:commentReference w:id="270"/>
      </w:r>
      <w:r w:rsidRPr="0095250E">
        <w:rPr>
          <w:rFonts w:eastAsia="DengXian"/>
        </w:rPr>
        <w:t xml:space="preserve">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71"/>
      <w:r w:rsidRPr="0095250E">
        <w:rPr>
          <w:rFonts w:eastAsia="DengXian"/>
        </w:rPr>
        <w:t>and</w:t>
      </w:r>
      <w:commentRangeEnd w:id="271"/>
      <w:r w:rsidR="00655F03">
        <w:rPr>
          <w:rStyle w:val="CommentReference"/>
        </w:rPr>
        <w:commentReference w:id="271"/>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72" w:name="_Toc60776752"/>
      <w:bookmarkStart w:id="273" w:name="_Toc156129685"/>
      <w:r w:rsidRPr="0095250E">
        <w:lastRenderedPageBreak/>
        <w:t>5.3.3.8</w:t>
      </w:r>
      <w:r w:rsidRPr="0095250E">
        <w:tab/>
        <w:t>Abortion of RRC connection establishment</w:t>
      </w:r>
      <w:bookmarkEnd w:id="272"/>
      <w:bookmarkEnd w:id="273"/>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74" w:name="_Toc60776753"/>
      <w:bookmarkStart w:id="275"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74"/>
      <w:bookmarkEnd w:id="275"/>
    </w:p>
    <w:p w14:paraId="678CB234" w14:textId="77777777" w:rsidR="00394471" w:rsidRPr="0095250E" w:rsidRDefault="00394471" w:rsidP="00394471">
      <w:pPr>
        <w:pStyle w:val="Heading4"/>
      </w:pPr>
      <w:bookmarkStart w:id="276" w:name="_Toc60776754"/>
      <w:bookmarkStart w:id="277" w:name="_Toc156129687"/>
      <w:r w:rsidRPr="0095250E">
        <w:t>5.3.4.1</w:t>
      </w:r>
      <w:r w:rsidRPr="0095250E">
        <w:tab/>
        <w:t>General</w:t>
      </w:r>
      <w:bookmarkEnd w:id="276"/>
      <w:bookmarkEnd w:id="277"/>
    </w:p>
    <w:p w14:paraId="1B9D62E3" w14:textId="77777777" w:rsidR="00394471" w:rsidRPr="0095250E" w:rsidRDefault="00412235" w:rsidP="00394471">
      <w:pPr>
        <w:pStyle w:val="TH"/>
      </w:pPr>
      <w:r w:rsidRPr="0095250E">
        <w:rPr>
          <w:noProof/>
        </w:rPr>
        <w:object w:dxaOrig="3870" w:dyaOrig="2130" w14:anchorId="2919AB61">
          <v:shape id="_x0000_i1034" type="#_x0000_t75" alt="" style="width:190.2pt;height:106.4pt;mso-width-percent:0;mso-height-percent:0;mso-width-percent:0;mso-height-percent:0" o:ole="">
            <v:imagedata r:id="rId35" o:title=""/>
          </v:shape>
          <o:OLEObject Type="Embed" ProgID="Mscgen.Chart" ShapeID="_x0000_i1034" DrawAspect="Content" ObjectID="_1768031007"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412235" w:rsidP="00394471">
      <w:pPr>
        <w:pStyle w:val="TH"/>
      </w:pPr>
      <w:r w:rsidRPr="0095250E">
        <w:rPr>
          <w:noProof/>
        </w:rPr>
        <w:object w:dxaOrig="3870" w:dyaOrig="2130" w14:anchorId="5CB6E9A6">
          <v:shape id="_x0000_i1035" type="#_x0000_t75" alt="" style="width:190.2pt;height:106.4pt;mso-width-percent:0;mso-height-percent:0;mso-width-percent:0;mso-height-percent:0" o:ole="">
            <v:imagedata r:id="rId37" o:title=""/>
          </v:shape>
          <o:OLEObject Type="Embed" ProgID="Mscgen.Chart" ShapeID="_x0000_i1035" DrawAspect="Content" ObjectID="_1768031008"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78" w:name="_Toc60776755"/>
      <w:bookmarkStart w:id="279" w:name="_Toc156129688"/>
      <w:r w:rsidRPr="0095250E">
        <w:t>5.3.4.2</w:t>
      </w:r>
      <w:r w:rsidRPr="0095250E">
        <w:tab/>
        <w:t>Initiation</w:t>
      </w:r>
      <w:bookmarkEnd w:id="278"/>
      <w:bookmarkEnd w:id="279"/>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80" w:name="_Toc60776756"/>
      <w:bookmarkStart w:id="281" w:name="_Toc156129689"/>
      <w:r w:rsidRPr="0095250E">
        <w:t>5.3.4.3</w:t>
      </w:r>
      <w:r w:rsidRPr="0095250E">
        <w:tab/>
        <w:t xml:space="preserve">Reception of the </w:t>
      </w:r>
      <w:r w:rsidRPr="0095250E">
        <w:rPr>
          <w:i/>
        </w:rPr>
        <w:t xml:space="preserve">SecurityModeCommand </w:t>
      </w:r>
      <w:r w:rsidRPr="0095250E">
        <w:t>by the UE</w:t>
      </w:r>
      <w:bookmarkEnd w:id="280"/>
      <w:bookmarkEnd w:id="281"/>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82" w:name="_Toc60776757"/>
      <w:bookmarkStart w:id="283" w:name="_Toc156129690"/>
      <w:r w:rsidRPr="0095250E">
        <w:rPr>
          <w:rFonts w:eastAsia="MS Mincho"/>
        </w:rPr>
        <w:t>5.3.5</w:t>
      </w:r>
      <w:r w:rsidRPr="0095250E">
        <w:rPr>
          <w:rFonts w:eastAsia="MS Mincho"/>
        </w:rPr>
        <w:tab/>
        <w:t>RRC reconfiguration</w:t>
      </w:r>
      <w:bookmarkEnd w:id="282"/>
      <w:bookmarkEnd w:id="283"/>
    </w:p>
    <w:p w14:paraId="6C2AE0FE" w14:textId="77777777" w:rsidR="00394471" w:rsidRPr="0095250E" w:rsidRDefault="00394471" w:rsidP="00394471">
      <w:pPr>
        <w:pStyle w:val="Heading4"/>
        <w:rPr>
          <w:rFonts w:eastAsia="MS Mincho"/>
        </w:rPr>
      </w:pPr>
      <w:bookmarkStart w:id="284" w:name="_Toc60776758"/>
      <w:bookmarkStart w:id="285" w:name="_Toc156129691"/>
      <w:r w:rsidRPr="0095250E">
        <w:rPr>
          <w:rFonts w:eastAsia="MS Mincho"/>
        </w:rPr>
        <w:t>5.3.5.1</w:t>
      </w:r>
      <w:r w:rsidRPr="0095250E">
        <w:rPr>
          <w:rFonts w:eastAsia="MS Mincho"/>
        </w:rPr>
        <w:tab/>
        <w:t>General</w:t>
      </w:r>
      <w:bookmarkEnd w:id="284"/>
      <w:bookmarkEnd w:id="285"/>
    </w:p>
    <w:p w14:paraId="44064E4F" w14:textId="77777777" w:rsidR="00394471" w:rsidRPr="0095250E" w:rsidRDefault="00412235" w:rsidP="00394471">
      <w:pPr>
        <w:pStyle w:val="TH"/>
      </w:pPr>
      <w:r w:rsidRPr="0095250E">
        <w:rPr>
          <w:noProof/>
        </w:rPr>
        <w:object w:dxaOrig="4485" w:dyaOrig="2130" w14:anchorId="5A82D808">
          <v:shape id="_x0000_i1036" type="#_x0000_t75" alt="" style="width:224.7pt;height:106.4pt;mso-width-percent:0;mso-height-percent:0;mso-width-percent:0;mso-height-percent:0" o:ole="">
            <v:imagedata r:id="rId39" o:title=""/>
          </v:shape>
          <o:OLEObject Type="Embed" ProgID="Mscgen.Chart" ShapeID="_x0000_i1036" DrawAspect="Content" ObjectID="_1768031009"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412235" w:rsidP="00394471">
      <w:pPr>
        <w:pStyle w:val="TH"/>
      </w:pPr>
      <w:r w:rsidRPr="0095250E">
        <w:rPr>
          <w:noProof/>
        </w:rPr>
        <w:object w:dxaOrig="4605" w:dyaOrig="2190" w14:anchorId="78860D11">
          <v:shape id="_x0000_i1037" type="#_x0000_t75" alt="" style="width:230.5pt;height:111.25pt;mso-width-percent:0;mso-height-percent:0;mso-width-percent:0;mso-height-percent:0" o:ole="">
            <v:imagedata r:id="rId41" o:title=""/>
          </v:shape>
          <o:OLEObject Type="Embed" ProgID="Mscgen.Chart" ShapeID="_x0000_i1037" DrawAspect="Content" ObjectID="_1768031010"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86"/>
      <w:r w:rsidRPr="0095250E">
        <w:t>configuration</w:t>
      </w:r>
      <w:commentRangeEnd w:id="286"/>
      <w:r w:rsidR="00625543">
        <w:rPr>
          <w:rStyle w:val="CommentReference"/>
        </w:rPr>
        <w:commentReference w:id="286"/>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87"/>
      <w:r w:rsidRPr="0095250E">
        <w:t>reconfiguration</w:t>
      </w:r>
      <w:commentRangeEnd w:id="287"/>
      <w:r w:rsidR="00433664">
        <w:rPr>
          <w:rStyle w:val="CommentReference"/>
        </w:rPr>
        <w:commentReference w:id="287"/>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w:t>
      </w:r>
      <w:commentRangeStart w:id="288"/>
      <w:r w:rsidRPr="0095250E">
        <w:t>,</w:t>
      </w:r>
      <w:commentRangeEnd w:id="288"/>
      <w:r w:rsidR="00BD06F7">
        <w:rPr>
          <w:rStyle w:val="CommentReference"/>
        </w:rPr>
        <w:commentReference w:id="288"/>
      </w:r>
      <w:r w:rsidRPr="0095250E">
        <w:t xml:space="preserve"> not involving RA at target side, involving re-establishment of PDCP /PDCP data recovery (for AM DRB) triggered by explicit indicators</w:t>
      </w:r>
      <w:r w:rsidR="00BB10EB" w:rsidRPr="0095250E">
        <w:t>, and</w:t>
      </w:r>
      <w:commentRangeStart w:id="289"/>
      <w:commentRangeEnd w:id="289"/>
      <w:r w:rsidR="006D266B">
        <w:rPr>
          <w:rStyle w:val="CommentReference"/>
        </w:rPr>
        <w:commentReference w:id="289"/>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commentRangeStart w:id="290"/>
      <w:r w:rsidRPr="0095250E">
        <w:t>;</w:t>
      </w:r>
      <w:commentRangeEnd w:id="290"/>
      <w:r w:rsidR="00561900">
        <w:rPr>
          <w:rStyle w:val="CommentReference"/>
        </w:rPr>
        <w:commentReference w:id="290"/>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91"/>
      <w:r w:rsidRPr="0095250E">
        <w:t>RLC</w:t>
      </w:r>
      <w:commentRangeEnd w:id="291"/>
      <w:r w:rsidR="00625543">
        <w:rPr>
          <w:rStyle w:val="CommentReference"/>
        </w:rPr>
        <w:commentReference w:id="291"/>
      </w:r>
      <w:r w:rsidR="001E5272" w:rsidRPr="0095250E">
        <w:t>.</w:t>
      </w:r>
      <w:commentRangeStart w:id="292"/>
      <w:commentRangeEnd w:id="292"/>
      <w:r w:rsidR="00111B55">
        <w:rPr>
          <w:rStyle w:val="CommentReference"/>
        </w:rPr>
        <w:commentReference w:id="292"/>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93"/>
      <w:r w:rsidRPr="0095250E">
        <w:t>configuration</w:t>
      </w:r>
      <w:commentRangeEnd w:id="293"/>
      <w:r w:rsidR="00625543">
        <w:rPr>
          <w:rStyle w:val="CommentReference"/>
        </w:rPr>
        <w:commentReference w:id="293"/>
      </w:r>
      <w:r w:rsidRPr="0095250E">
        <w:t xml:space="preserve">, </w:t>
      </w:r>
      <w:r w:rsidR="000168BF" w:rsidRPr="0095250E">
        <w:t>and (re-)</w:t>
      </w:r>
      <w:commentRangeStart w:id="294"/>
      <w:r w:rsidR="000168BF" w:rsidRPr="0095250E">
        <w:t>configure</w:t>
      </w:r>
      <w:commentRangeEnd w:id="294"/>
      <w:r w:rsidR="00625543">
        <w:rPr>
          <w:rStyle w:val="CommentReference"/>
        </w:rPr>
        <w:commentReference w:id="294"/>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95" w:name="_Toc60776759"/>
      <w:bookmarkStart w:id="296" w:name="_Toc156129692"/>
      <w:r w:rsidRPr="0095250E">
        <w:rPr>
          <w:rFonts w:eastAsia="MS Mincho"/>
        </w:rPr>
        <w:t>5.3.5.2</w:t>
      </w:r>
      <w:r w:rsidRPr="0095250E">
        <w:rPr>
          <w:rFonts w:eastAsia="MS Mincho"/>
        </w:rPr>
        <w:tab/>
        <w:t>Initiation</w:t>
      </w:r>
      <w:bookmarkEnd w:id="295"/>
      <w:bookmarkEnd w:id="29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97"/>
      <w:r w:rsidR="0056095E" w:rsidRPr="0095250E">
        <w:t>CPA</w:t>
      </w:r>
      <w:commentRangeEnd w:id="297"/>
      <w:r w:rsidR="00625543">
        <w:rPr>
          <w:rStyle w:val="CommentReference"/>
        </w:rPr>
        <w:commentReference w:id="297"/>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98"/>
      <w:commentRangeEnd w:id="298"/>
      <w:r w:rsidR="008B52A2">
        <w:rPr>
          <w:rStyle w:val="CommentReference"/>
        </w:rPr>
        <w:commentReference w:id="298"/>
      </w:r>
      <w:r w:rsidRPr="0095250E">
        <w:rPr>
          <w:i/>
          <w:iCs/>
        </w:rPr>
        <w:t>: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99" w:name="_Toc60776760"/>
      <w:bookmarkStart w:id="300"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99"/>
      <w:bookmarkEnd w:id="300"/>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301"/>
      <w:r w:rsidRPr="0095250E">
        <w:t>CPC</w:t>
      </w:r>
      <w:commentRangeEnd w:id="301"/>
      <w:r w:rsidR="00625543">
        <w:rPr>
          <w:rStyle w:val="CommentReference"/>
        </w:rPr>
        <w:commentReference w:id="301"/>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remove</w:t>
      </w:r>
      <w:commentRangeStart w:id="302"/>
      <w:r w:rsidRPr="0095250E">
        <w:t xml:space="preserve"> all</w:t>
      </w:r>
      <w:commentRangeEnd w:id="302"/>
      <w:r w:rsidR="00EB0AE1">
        <w:rPr>
          <w:rStyle w:val="CommentReference"/>
        </w:rPr>
        <w:commentReference w:id="302"/>
      </w:r>
      <w:r w:rsidRPr="0095250E">
        <w:t xml:space="preserve">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commentRangeStart w:id="303"/>
      <w:r w:rsidR="00977D3C" w:rsidRPr="0095250E">
        <w:t>if</w:t>
      </w:r>
      <w:commentRangeEnd w:id="303"/>
      <w:r w:rsidR="003F2F70">
        <w:rPr>
          <w:rStyle w:val="CommentReference"/>
        </w:rPr>
        <w:commentReference w:id="303"/>
      </w:r>
      <w:r w:rsidR="00977D3C" w:rsidRPr="0095250E">
        <w:t xml:space="preserve"> </w:t>
      </w:r>
      <w:commentRangeStart w:id="304"/>
      <w:r w:rsidR="00977D3C" w:rsidRPr="0095250E">
        <w:rPr>
          <w:i/>
          <w:iCs/>
        </w:rPr>
        <w:t>idleInactiveReportAllowed</w:t>
      </w:r>
      <w:r w:rsidR="00977D3C" w:rsidRPr="0095250E">
        <w:t xml:space="preserve"> </w:t>
      </w:r>
      <w:commentRangeEnd w:id="304"/>
      <w:r w:rsidR="009C7976">
        <w:rPr>
          <w:rStyle w:val="CommentReference"/>
        </w:rPr>
        <w:commentReference w:id="304"/>
      </w:r>
      <w:r w:rsidR="00977D3C" w:rsidRPr="0095250E">
        <w:t xml:space="preserve">is </w:t>
      </w:r>
      <w:commentRangeStart w:id="305"/>
      <w:r w:rsidR="00977D3C" w:rsidRPr="0095250E">
        <w:t>not included</w:t>
      </w:r>
      <w:commentRangeEnd w:id="305"/>
      <w:r w:rsidR="00DA1381">
        <w:rPr>
          <w:rStyle w:val="CommentReference"/>
        </w:rPr>
        <w:commentReference w:id="305"/>
      </w:r>
      <w:r w:rsidR="00977D3C" w:rsidRPr="0095250E">
        <w:t xml:space="preserve"> in the </w:t>
      </w:r>
      <w:r w:rsidR="00977D3C" w:rsidRPr="0095250E">
        <w:rPr>
          <w:i/>
          <w:iCs/>
        </w:rPr>
        <w:t>RRCReconfiguration</w:t>
      </w:r>
      <w:r w:rsidR="00977D3C" w:rsidRPr="0095250E">
        <w:t xml:space="preserve"> </w:t>
      </w:r>
      <w:commentRangeStart w:id="306"/>
      <w:r w:rsidR="00977D3C" w:rsidRPr="0095250E">
        <w:t>message</w:t>
      </w:r>
      <w:commentRangeEnd w:id="306"/>
      <w:r w:rsidR="00720802">
        <w:rPr>
          <w:rStyle w:val="CommentReference"/>
        </w:rPr>
        <w:commentReference w:id="306"/>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r>
      <w:commentRangeStart w:id="307"/>
      <w:r w:rsidRPr="0095250E">
        <w:rPr>
          <w:rFonts w:eastAsia="SimSun"/>
          <w:lang w:eastAsia="en-US"/>
        </w:rPr>
        <w:t xml:space="preserve">if </w:t>
      </w:r>
      <w:commentRangeEnd w:id="307"/>
      <w:r w:rsidR="00171783">
        <w:rPr>
          <w:rStyle w:val="CommentReference"/>
        </w:rPr>
        <w:commentReference w:id="307"/>
      </w:r>
      <w:r w:rsidRPr="0095250E">
        <w:rPr>
          <w:rFonts w:eastAsia="SimSun"/>
          <w:lang w:eastAsia="en-US"/>
        </w:rPr>
        <w:t xml:space="preserve">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308"/>
      <w:commentRangeEnd w:id="308"/>
      <w:r w:rsidR="00DF3CAF">
        <w:rPr>
          <w:rStyle w:val="CommentReference"/>
        </w:rPr>
        <w:commentReference w:id="308"/>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w:t>
      </w:r>
      <w:commentRangeStart w:id="309"/>
      <w:r w:rsidRPr="0095250E">
        <w:t>message</w:t>
      </w:r>
      <w:commentRangeEnd w:id="309"/>
      <w:r w:rsidR="003F2F70">
        <w:rPr>
          <w:rStyle w:val="CommentReference"/>
        </w:rPr>
        <w:commentReference w:id="309"/>
      </w:r>
      <w:r w:rsidRPr="0095250E">
        <w:t xml:space="preserv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310"/>
      <w:r w:rsidRPr="0095250E">
        <w:rPr>
          <w:rFonts w:eastAsia="DengXian"/>
        </w:rPr>
        <w:t>stored</w:t>
      </w:r>
      <w:commentRangeEnd w:id="310"/>
      <w:r w:rsidR="006A6097">
        <w:rPr>
          <w:rStyle w:val="CommentReference"/>
        </w:rPr>
        <w:commentReference w:id="310"/>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311"/>
      <w:r w:rsidRPr="0095250E">
        <w:t>running</w:t>
      </w:r>
      <w:commentRangeEnd w:id="311"/>
      <w:r w:rsidR="00746692">
        <w:rPr>
          <w:rStyle w:val="CommentReference"/>
        </w:rPr>
        <w:commentReference w:id="311"/>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commentRangeStart w:id="312"/>
      <w:r w:rsidRPr="0095250E">
        <w:rPr>
          <w:rFonts w:eastAsia="SimSun"/>
          <w:lang w:eastAsia="en-US"/>
        </w:rPr>
        <w:t>if</w:t>
      </w:r>
      <w:commentRangeEnd w:id="312"/>
      <w:r w:rsidR="005140AE">
        <w:rPr>
          <w:rStyle w:val="CommentReference"/>
        </w:rPr>
        <w:commentReference w:id="312"/>
      </w:r>
      <w:r w:rsidRPr="0095250E">
        <w:rPr>
          <w:rFonts w:eastAsia="SimSun"/>
          <w:lang w:eastAsia="en-US"/>
        </w:rPr>
        <w:t xml:space="preserve">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w:t>
      </w:r>
      <w:commentRangeStart w:id="313"/>
      <w:r w:rsidRPr="0095250E">
        <w:rPr>
          <w:rFonts w:eastAsia="SimSun"/>
        </w:rPr>
        <w:t xml:space="preserve">provided </w:t>
      </w:r>
      <w:commentRangeEnd w:id="313"/>
      <w:r w:rsidR="005140AE">
        <w:rPr>
          <w:rStyle w:val="CommentReference"/>
        </w:rPr>
        <w:commentReference w:id="313"/>
      </w:r>
      <w:r w:rsidRPr="0095250E">
        <w:rPr>
          <w:rFonts w:eastAsia="SimSun"/>
        </w:rPr>
        <w:t>is being removed</w:t>
      </w:r>
      <w:commentRangeStart w:id="314"/>
      <w:commentRangeEnd w:id="314"/>
      <w:r w:rsidR="00F61B48">
        <w:rPr>
          <w:rStyle w:val="CommentReference"/>
        </w:rPr>
        <w:commentReference w:id="314"/>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315"/>
      <w:commentRangeEnd w:id="315"/>
      <w:r w:rsidR="00F61B48">
        <w:rPr>
          <w:rStyle w:val="CommentReference"/>
        </w:rPr>
        <w:commentReference w:id="315"/>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is configured and for at least one waypoint,</w:t>
      </w:r>
      <w:commentRangeStart w:id="316"/>
      <w:r w:rsidRPr="0095250E">
        <w:rPr>
          <w:rFonts w:eastAsia="SimSun"/>
          <w:lang w:eastAsia="en-US"/>
        </w:rPr>
        <w:t xml:space="preserve"> </w:t>
      </w:r>
      <w:commentRangeEnd w:id="316"/>
      <w:r w:rsidR="002B3BC4">
        <w:rPr>
          <w:rStyle w:val="CommentReference"/>
        </w:rPr>
        <w:commentReference w:id="316"/>
      </w:r>
      <w:r w:rsidRPr="0095250E">
        <w:rPr>
          <w:rFonts w:eastAsia="SimSun"/>
          <w:lang w:eastAsia="en-US"/>
        </w:rPr>
        <w:t xml:space="preserve">the timestamp was not previously provided but is now available, </w:t>
      </w:r>
      <w:commentRangeStart w:id="317"/>
      <w:r w:rsidRPr="0095250E">
        <w:rPr>
          <w:rFonts w:eastAsia="SimSun"/>
          <w:lang w:eastAsia="en-US"/>
        </w:rPr>
        <w:t>or</w:t>
      </w:r>
      <w:commentRangeEnd w:id="317"/>
      <w:r w:rsidR="005140AE">
        <w:rPr>
          <w:rStyle w:val="CommentReference"/>
        </w:rPr>
        <w:commentReference w:id="317"/>
      </w:r>
      <w:r w:rsidRPr="0095250E">
        <w:rPr>
          <w:rFonts w:eastAsia="SimSun"/>
          <w:lang w:eastAsia="en-US"/>
        </w:rPr>
        <w:t xml:space="preserve"> the </w:t>
      </w:r>
      <w:commentRangeStart w:id="318"/>
      <w:r w:rsidRPr="0095250E">
        <w:rPr>
          <w:rFonts w:eastAsia="SimSun"/>
          <w:lang w:eastAsia="en-US"/>
        </w:rPr>
        <w:t xml:space="preserve">time </w:t>
      </w:r>
      <w:commentRangeEnd w:id="318"/>
      <w:r w:rsidR="00476D99">
        <w:rPr>
          <w:rStyle w:val="CommentReference"/>
        </w:rPr>
        <w:commentReference w:id="318"/>
      </w:r>
      <w:r w:rsidRPr="0095250E">
        <w:rPr>
          <w:rFonts w:eastAsia="SimSun"/>
          <w:lang w:eastAsia="en-US"/>
        </w:rPr>
        <w:t xml:space="preserve">between the previously provided timestamp and the new timestamp, if available, is more than or equal to </w:t>
      </w:r>
      <w:commentRangeStart w:id="319"/>
      <w:commentRangeEnd w:id="319"/>
      <w:r w:rsidR="00F61B48">
        <w:rPr>
          <w:rStyle w:val="CommentReference"/>
        </w:rPr>
        <w:commentReference w:id="319"/>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320"/>
      <w:commentRangeEnd w:id="320"/>
      <w:r w:rsidR="00F61B48">
        <w:rPr>
          <w:rStyle w:val="CommentReference"/>
        </w:rPr>
        <w:commentReference w:id="320"/>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w:t>
      </w:r>
      <w:commentRangeStart w:id="321"/>
      <w:r w:rsidRPr="0095250E">
        <w:rPr>
          <w:rFonts w:eastAsia="SimSun"/>
          <w:lang w:eastAsia="en-US"/>
        </w:rPr>
        <w:t xml:space="preserve">, </w:t>
      </w:r>
      <w:commentRangeEnd w:id="321"/>
      <w:r w:rsidR="00561900">
        <w:rPr>
          <w:rStyle w:val="CommentReference"/>
        </w:rPr>
        <w:commentReference w:id="321"/>
      </w:r>
      <w:r w:rsidRPr="0095250E">
        <w:rPr>
          <w:rFonts w:eastAsia="SimSun"/>
          <w:lang w:eastAsia="en-US"/>
        </w:rPr>
        <w:t xml:space="preserve">it is up to UE implementation whether to include </w:t>
      </w:r>
      <w:r w:rsidRPr="0095250E">
        <w:rPr>
          <w:rFonts w:eastAsia="SimSun"/>
          <w:i/>
          <w:iCs/>
          <w:lang w:eastAsia="en-US"/>
        </w:rPr>
        <w:t xml:space="preserve">flightPathInfoAvailable </w:t>
      </w:r>
      <w:r w:rsidRPr="0095250E">
        <w:rPr>
          <w:rFonts w:eastAsia="SimSun"/>
          <w:lang w:eastAsia="en-US"/>
        </w:rPr>
        <w:t xml:space="preserve">when updated flight path </w:t>
      </w:r>
      <w:commentRangeStart w:id="322"/>
      <w:r w:rsidRPr="0095250E">
        <w:rPr>
          <w:rFonts w:eastAsia="SimSun"/>
          <w:lang w:eastAsia="en-US"/>
        </w:rPr>
        <w:t>information</w:t>
      </w:r>
      <w:commentRangeEnd w:id="322"/>
      <w:r w:rsidR="005140AE">
        <w:rPr>
          <w:rStyle w:val="CommentReference"/>
        </w:rPr>
        <w:commentReference w:id="322"/>
      </w:r>
      <w:r w:rsidRPr="0095250E">
        <w:rPr>
          <w:rFonts w:eastAsia="SimSun"/>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23"/>
      <w:r w:rsidR="00231E55" w:rsidRPr="0095250E">
        <w:t>CPC</w:t>
      </w:r>
      <w:commentRangeEnd w:id="323"/>
      <w:r w:rsidR="009527C1">
        <w:rPr>
          <w:rStyle w:val="CommentReference"/>
        </w:rPr>
        <w:commentReference w:id="323"/>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t>
      </w:r>
      <w:commentRangeStart w:id="324"/>
      <w:r w:rsidRPr="0095250E">
        <w:t>when</w:t>
      </w:r>
      <w:commentRangeEnd w:id="324"/>
      <w:r w:rsidR="001E4116">
        <w:rPr>
          <w:rStyle w:val="CommentReference"/>
        </w:rPr>
        <w:commentReference w:id="324"/>
      </w:r>
      <w:r w:rsidRPr="0095250E">
        <w:t xml:space="preserve"> connected to the source PSCell (for PSCell change) or to the PCell (for PSCell addition or </w:t>
      </w:r>
      <w:commentRangeStart w:id="325"/>
      <w:r w:rsidRPr="0095250E">
        <w:t>change</w:t>
      </w:r>
      <w:commentRangeEnd w:id="325"/>
      <w:r w:rsidR="00EE5937">
        <w:rPr>
          <w:rStyle w:val="CommentReference"/>
        </w:rPr>
        <w:commentReference w:id="325"/>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26"/>
      <w:r w:rsidRPr="0095250E">
        <w:rPr>
          <w:lang w:val="en-GB"/>
        </w:rPr>
        <w:t>PSCell</w:t>
      </w:r>
      <w:commentRangeEnd w:id="326"/>
      <w:r w:rsidR="00304990">
        <w:rPr>
          <w:rStyle w:val="CommentReference"/>
          <w:lang w:val="en-GB"/>
        </w:rPr>
        <w:commentReference w:id="326"/>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27"/>
      <w:r w:rsidRPr="0095250E">
        <w:rPr>
          <w:i/>
          <w:iCs/>
        </w:rPr>
        <w:t>successPSCell</w:t>
      </w:r>
      <w:commentRangeEnd w:id="327"/>
      <w:r w:rsidR="00304990">
        <w:rPr>
          <w:rStyle w:val="CommentReference"/>
        </w:rPr>
        <w:commentReference w:id="327"/>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28"/>
      <w:r w:rsidRPr="0095250E">
        <w:t>T4</w:t>
      </w:r>
      <w:r w:rsidR="008C6A1C">
        <w:t>21</w:t>
      </w:r>
      <w:commentRangeEnd w:id="328"/>
      <w:r w:rsidR="001E1D01">
        <w:rPr>
          <w:rStyle w:val="CommentReference"/>
        </w:rPr>
        <w:commentReference w:id="328"/>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w:t>
      </w:r>
      <w:commentRangeStart w:id="329"/>
      <w:r w:rsidR="00BD7E37" w:rsidRPr="0095250E">
        <w:t>above</w:t>
      </w:r>
      <w:commentRangeEnd w:id="329"/>
      <w:r w:rsidR="00410617">
        <w:rPr>
          <w:rStyle w:val="CommentReference"/>
        </w:rPr>
        <w:commentReference w:id="329"/>
      </w:r>
      <w:r w:rsidR="00BD7E37" w:rsidRPr="0095250E">
        <w:t>;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330"/>
      <w:r w:rsidRPr="0095250E">
        <w:t>2&gt;</w:t>
      </w:r>
      <w:commentRangeEnd w:id="330"/>
      <w:r w:rsidR="00601107">
        <w:rPr>
          <w:rStyle w:val="CommentReference"/>
        </w:rPr>
        <w:commentReference w:id="330"/>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SimSun"/>
        </w:rPr>
      </w:pPr>
      <w:commentRangeStart w:id="331"/>
      <w:r w:rsidRPr="0095250E">
        <w:t>3&gt;</w:t>
      </w:r>
      <w:commentRangeEnd w:id="331"/>
      <w:r w:rsidR="00601107">
        <w:rPr>
          <w:rStyle w:val="CommentReference"/>
        </w:rPr>
        <w:commentReference w:id="331"/>
      </w:r>
      <w:r w:rsidRPr="0095250E">
        <w:tab/>
        <w:t xml:space="preserve">release the uplink grant configured for RACH-less handover </w:t>
      </w:r>
      <w:commentRangeStart w:id="332"/>
      <w:r w:rsidR="00500B85" w:rsidRPr="0095250E">
        <w:t xml:space="preserve">in </w:t>
      </w:r>
      <w:r w:rsidR="00500B85" w:rsidRPr="0095250E">
        <w:rPr>
          <w:i/>
          <w:iCs/>
        </w:rPr>
        <w:t>cg-NTN-RACH-Less-Configuration</w:t>
      </w:r>
      <w:commentRangeEnd w:id="332"/>
      <w:r w:rsidR="00500B85">
        <w:rPr>
          <w:rStyle w:val="CommentReference"/>
        </w:rPr>
        <w:commentReference w:id="332"/>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r>
      <w:commentRangeStart w:id="333"/>
      <w:r w:rsidRPr="0095250E">
        <w:t>replace</w:t>
      </w:r>
      <w:commentRangeEnd w:id="333"/>
      <w:r w:rsidR="004632C0">
        <w:rPr>
          <w:rStyle w:val="CommentReference"/>
        </w:rPr>
        <w:commentReference w:id="333"/>
      </w:r>
      <w:r w:rsidRPr="0095250E">
        <w:t xml:space="preserv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34"/>
      <w:r w:rsidRPr="0095250E">
        <w:t xml:space="preserve"> </w:t>
      </w:r>
      <w:commentRangeEnd w:id="334"/>
      <w:r w:rsidR="00225A67">
        <w:rPr>
          <w:rStyle w:val="CommentReference"/>
        </w:rPr>
        <w:commentReference w:id="334"/>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35"/>
      <w:commentRangeEnd w:id="335"/>
      <w:r w:rsidR="00B57002">
        <w:rPr>
          <w:rStyle w:val="CommentReference"/>
        </w:rPr>
        <w:commentReference w:id="335"/>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36"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36"/>
    </w:p>
    <w:p w14:paraId="6DD10A2F" w14:textId="77777777" w:rsidR="00394471" w:rsidRPr="0095250E" w:rsidRDefault="00394471" w:rsidP="00394471">
      <w:pPr>
        <w:pStyle w:val="Heading4"/>
        <w:rPr>
          <w:rFonts w:eastAsia="MS Mincho"/>
        </w:rPr>
      </w:pPr>
      <w:bookmarkStart w:id="337" w:name="_Toc60776761"/>
      <w:bookmarkStart w:id="338" w:name="_Toc156129694"/>
      <w:r w:rsidRPr="0095250E">
        <w:rPr>
          <w:rFonts w:eastAsia="MS Mincho"/>
        </w:rPr>
        <w:t>5.3.5.4</w:t>
      </w:r>
      <w:r w:rsidRPr="0095250E">
        <w:rPr>
          <w:rFonts w:eastAsia="MS Mincho"/>
        </w:rPr>
        <w:tab/>
        <w:t>Secondary cell group release</w:t>
      </w:r>
      <w:bookmarkEnd w:id="337"/>
      <w:bookmarkEnd w:id="338"/>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commentRangeStart w:id="339"/>
      <w:r w:rsidRPr="0095250E">
        <w:t>2</w:t>
      </w:r>
      <w:r w:rsidR="00394471" w:rsidRPr="0095250E">
        <w:t>&gt;</w:t>
      </w:r>
      <w:commentRangeEnd w:id="339"/>
      <w:r w:rsidR="00302D6C">
        <w:rPr>
          <w:rStyle w:val="CommentReference"/>
        </w:rPr>
        <w:commentReference w:id="339"/>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40"/>
      <w:r w:rsidR="000168BF" w:rsidRPr="0095250E">
        <w:t>for which</w:t>
      </w:r>
      <w:commentRangeEnd w:id="340"/>
      <w:r w:rsidR="009527C1">
        <w:rPr>
          <w:rStyle w:val="CommentReference"/>
        </w:rPr>
        <w:commentReference w:id="340"/>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341" w:name="_Toc60776762"/>
      <w:bookmarkStart w:id="342" w:name="_Toc156129695"/>
      <w:r w:rsidRPr="0095250E">
        <w:rPr>
          <w:rFonts w:eastAsia="MS Mincho"/>
        </w:rPr>
        <w:t>5.3.5.5</w:t>
      </w:r>
      <w:r w:rsidRPr="0095250E">
        <w:rPr>
          <w:rFonts w:eastAsia="MS Mincho"/>
        </w:rPr>
        <w:tab/>
        <w:t>Cell Group configuration</w:t>
      </w:r>
      <w:bookmarkEnd w:id="341"/>
      <w:bookmarkEnd w:id="342"/>
    </w:p>
    <w:p w14:paraId="0C5FC8F8" w14:textId="77777777" w:rsidR="00394471" w:rsidRPr="0095250E" w:rsidRDefault="00394471" w:rsidP="00394471">
      <w:pPr>
        <w:pStyle w:val="Heading5"/>
        <w:rPr>
          <w:rFonts w:eastAsia="MS Mincho"/>
        </w:rPr>
      </w:pPr>
      <w:bookmarkStart w:id="343" w:name="_Toc60776763"/>
      <w:bookmarkStart w:id="344" w:name="_Toc156129696"/>
      <w:r w:rsidRPr="0095250E">
        <w:rPr>
          <w:rFonts w:eastAsia="MS Mincho"/>
        </w:rPr>
        <w:t>5.3.5.5.1</w:t>
      </w:r>
      <w:r w:rsidRPr="0095250E">
        <w:rPr>
          <w:rFonts w:eastAsia="MS Mincho"/>
        </w:rPr>
        <w:tab/>
        <w:t>General</w:t>
      </w:r>
      <w:bookmarkEnd w:id="343"/>
      <w:bookmarkEnd w:id="34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4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4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4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47" w:name="_Toc156129697"/>
      <w:r w:rsidRPr="0095250E">
        <w:rPr>
          <w:rFonts w:eastAsia="MS Mincho"/>
        </w:rPr>
        <w:lastRenderedPageBreak/>
        <w:t>5.3.5.5.2</w:t>
      </w:r>
      <w:r w:rsidRPr="0095250E">
        <w:rPr>
          <w:rFonts w:eastAsia="MS Mincho"/>
        </w:rPr>
        <w:tab/>
        <w:t>Reconfiguration with sync</w:t>
      </w:r>
      <w:bookmarkEnd w:id="345"/>
      <w:bookmarkEnd w:id="34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DengXian"/>
          <w:lang w:eastAsia="zh-CN"/>
        </w:rPr>
        <w:t xml:space="preserve">RLF-Report for fast MCG </w:t>
      </w:r>
      <w:commentRangeStart w:id="348"/>
      <w:commentRangeEnd w:id="348"/>
      <w:r w:rsidR="00440830">
        <w:rPr>
          <w:rStyle w:val="CommentReference"/>
        </w:rPr>
        <w:commentReference w:id="348"/>
      </w:r>
      <w:r w:rsidRPr="0095250E">
        <w:rPr>
          <w:rFonts w:eastAsia="DengXian"/>
          <w:lang w:eastAsia="zh-CN"/>
        </w:rPr>
        <w:t xml:space="preserve">recovery </w:t>
      </w:r>
      <w:commentRangeStart w:id="349"/>
      <w:r w:rsidRPr="0095250E">
        <w:rPr>
          <w:rFonts w:eastAsia="DengXian"/>
          <w:lang w:eastAsia="zh-CN"/>
        </w:rPr>
        <w:t>procedure</w:t>
      </w:r>
      <w:commentRangeEnd w:id="349"/>
      <w:r w:rsidR="00746692">
        <w:rPr>
          <w:rStyle w:val="CommentReference"/>
        </w:rPr>
        <w:commentReference w:id="349"/>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commentRangeStart w:id="350"/>
      <w:r w:rsidRPr="0095250E">
        <w:rPr>
          <w:i/>
          <w:iCs/>
        </w:rPr>
        <w:t>pSCellId</w:t>
      </w:r>
      <w:r w:rsidRPr="0095250E">
        <w:t xml:space="preserve"> </w:t>
      </w:r>
      <w:commentRangeEnd w:id="350"/>
      <w:r w:rsidR="00664880">
        <w:rPr>
          <w:rStyle w:val="CommentReference"/>
        </w:rPr>
        <w:commentReference w:id="350"/>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w:t>
      </w:r>
      <w:commentRangeStart w:id="351"/>
      <w:r w:rsidRPr="0095250E">
        <w:t>is</w:t>
      </w:r>
      <w:commentRangeEnd w:id="351"/>
      <w:r w:rsidR="001E1D01">
        <w:rPr>
          <w:rStyle w:val="CommentReference"/>
        </w:rPr>
        <w:commentReference w:id="351"/>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commentRangeStart w:id="352"/>
      <w:r w:rsidRPr="0095250E">
        <w:rPr>
          <w:rFonts w:eastAsia="DengXian"/>
          <w:lang w:eastAsia="zh-CN"/>
        </w:rPr>
        <w:t>;</w:t>
      </w:r>
      <w:commentRangeEnd w:id="352"/>
      <w:r w:rsidR="00FA0B63">
        <w:rPr>
          <w:rStyle w:val="CommentReference"/>
        </w:rPr>
        <w:commentReference w:id="352"/>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r>
      <w:commentRangeStart w:id="353"/>
      <w:r w:rsidRPr="0095250E">
        <w:t xml:space="preserve">if </w:t>
      </w:r>
      <w:commentRangeEnd w:id="353"/>
      <w:r w:rsidR="001F1DE4">
        <w:rPr>
          <w:rStyle w:val="CommentReference"/>
        </w:rPr>
        <w:commentReference w:id="353"/>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commentRangeStart w:id="354"/>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commentRangeEnd w:id="354"/>
      <w:r w:rsidR="001D4807">
        <w:rPr>
          <w:rStyle w:val="CommentReference"/>
        </w:rPr>
        <w:commentReference w:id="354"/>
      </w:r>
      <w:r w:rsidRPr="0095250E">
        <w:t>.</w:t>
      </w:r>
    </w:p>
    <w:p w14:paraId="7C5A5628" w14:textId="23EBEF37" w:rsidR="0000791A" w:rsidRPr="0095250E" w:rsidRDefault="0000791A" w:rsidP="0000791A">
      <w:pPr>
        <w:rPr>
          <w:i/>
        </w:rPr>
      </w:pPr>
      <w:bookmarkStart w:id="355"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56" w:name="_Toc156129698"/>
      <w:r w:rsidRPr="0095250E">
        <w:t>5.3.5.5.3</w:t>
      </w:r>
      <w:r w:rsidRPr="0095250E">
        <w:tab/>
        <w:t>RLC bearer release</w:t>
      </w:r>
      <w:bookmarkEnd w:id="355"/>
      <w:bookmarkEnd w:id="356"/>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57" w:name="_Toc60776766"/>
      <w:bookmarkStart w:id="358" w:name="_Toc156129699"/>
      <w:r w:rsidRPr="0095250E">
        <w:rPr>
          <w:rFonts w:eastAsia="MS Mincho"/>
        </w:rPr>
        <w:t>5.3.5.5.4</w:t>
      </w:r>
      <w:r w:rsidRPr="0095250E">
        <w:rPr>
          <w:rFonts w:eastAsia="MS Mincho"/>
        </w:rPr>
        <w:tab/>
        <w:t>RLC bearer addition/modification</w:t>
      </w:r>
      <w:bookmarkEnd w:id="357"/>
      <w:bookmarkEnd w:id="358"/>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359" w:name="_Toc60776767"/>
      <w:bookmarkStart w:id="360" w:name="_Toc156129700"/>
      <w:r w:rsidRPr="0095250E">
        <w:rPr>
          <w:rFonts w:eastAsia="MS Mincho"/>
        </w:rPr>
        <w:t>5.3.5.5.5</w:t>
      </w:r>
      <w:r w:rsidRPr="0095250E">
        <w:rPr>
          <w:rFonts w:eastAsia="MS Mincho"/>
        </w:rPr>
        <w:tab/>
        <w:t>MAC entity configuration</w:t>
      </w:r>
      <w:bookmarkEnd w:id="359"/>
      <w:bookmarkEnd w:id="360"/>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361" w:name="_Toc60776768"/>
      <w:bookmarkStart w:id="362" w:name="_Toc156129701"/>
      <w:r w:rsidRPr="0095250E">
        <w:rPr>
          <w:rFonts w:eastAsia="MS Mincho"/>
        </w:rPr>
        <w:t>5.3.5.5.6</w:t>
      </w:r>
      <w:r w:rsidRPr="0095250E">
        <w:rPr>
          <w:rFonts w:eastAsia="MS Mincho"/>
        </w:rPr>
        <w:tab/>
        <w:t>RLF Timers &amp; Constants configuration</w:t>
      </w:r>
      <w:bookmarkEnd w:id="361"/>
      <w:bookmarkEnd w:id="362"/>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63" w:name="_Toc60776769"/>
      <w:bookmarkStart w:id="364" w:name="_Toc156129702"/>
      <w:r w:rsidRPr="0095250E">
        <w:rPr>
          <w:rFonts w:eastAsia="MS Mincho"/>
        </w:rPr>
        <w:t>5.3.5.5.7</w:t>
      </w:r>
      <w:r w:rsidRPr="0095250E">
        <w:rPr>
          <w:rFonts w:eastAsia="MS Mincho"/>
        </w:rPr>
        <w:tab/>
        <w:t>SpCell Configuration</w:t>
      </w:r>
      <w:bookmarkEnd w:id="363"/>
      <w:bookmarkEnd w:id="364"/>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65"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66" w:name="_Toc156129703"/>
      <w:r w:rsidRPr="0095250E">
        <w:rPr>
          <w:rFonts w:eastAsia="MS Mincho"/>
        </w:rPr>
        <w:t>5.3.5.5.8</w:t>
      </w:r>
      <w:r w:rsidRPr="0095250E">
        <w:rPr>
          <w:rFonts w:eastAsia="MS Mincho"/>
        </w:rPr>
        <w:tab/>
        <w:t>SCell Release</w:t>
      </w:r>
      <w:bookmarkEnd w:id="365"/>
      <w:bookmarkEnd w:id="366"/>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67" w:name="_Toc60776771"/>
      <w:bookmarkStart w:id="368" w:name="_Toc156129704"/>
      <w:r w:rsidRPr="0095250E">
        <w:t>5.3.5.5.9</w:t>
      </w:r>
      <w:r w:rsidRPr="0095250E">
        <w:tab/>
        <w:t>SCell Addition/Modification</w:t>
      </w:r>
      <w:bookmarkEnd w:id="367"/>
      <w:bookmarkEnd w:id="368"/>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69"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70" w:name="_Toc156129705"/>
      <w:r w:rsidRPr="0095250E">
        <w:t>5.3.5.5.10</w:t>
      </w:r>
      <w:r w:rsidRPr="0095250E">
        <w:tab/>
        <w:t>BH RLC channel release</w:t>
      </w:r>
      <w:bookmarkEnd w:id="369"/>
      <w:bookmarkEnd w:id="370"/>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71" w:name="_Toc60776773"/>
      <w:bookmarkStart w:id="372" w:name="_Toc156129706"/>
      <w:r w:rsidRPr="0095250E">
        <w:rPr>
          <w:rFonts w:eastAsia="MS Mincho"/>
        </w:rPr>
        <w:t>5.3.5.5.11</w:t>
      </w:r>
      <w:r w:rsidRPr="0095250E">
        <w:rPr>
          <w:rFonts w:eastAsia="MS Mincho"/>
        </w:rPr>
        <w:tab/>
        <w:t>BH RLC channel addition/modification</w:t>
      </w:r>
      <w:bookmarkEnd w:id="371"/>
      <w:bookmarkEnd w:id="372"/>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373" w:name="_Toc156129707"/>
      <w:bookmarkStart w:id="374" w:name="_Toc60776774"/>
      <w:r w:rsidRPr="0095250E">
        <w:t>5.3.5.5.12</w:t>
      </w:r>
      <w:r w:rsidR="00D150B8" w:rsidRPr="0095250E">
        <w:tab/>
        <w:t>Uu Relay RLC channel release</w:t>
      </w:r>
      <w:bookmarkEnd w:id="373"/>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75" w:name="_Toc156129708"/>
      <w:r w:rsidRPr="0095250E">
        <w:rPr>
          <w:rFonts w:eastAsia="MS Mincho"/>
        </w:rPr>
        <w:t>5.3.5.5.13</w:t>
      </w:r>
      <w:r w:rsidR="00D150B8" w:rsidRPr="0095250E">
        <w:rPr>
          <w:rFonts w:eastAsia="MS Mincho"/>
        </w:rPr>
        <w:tab/>
        <w:t>Uu Relay RLC channel addition/modification</w:t>
      </w:r>
      <w:bookmarkEnd w:id="375"/>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376" w:name="_Toc156129709"/>
      <w:r w:rsidRPr="0095250E">
        <w:t>5.3.5.5.14</w:t>
      </w:r>
      <w:r w:rsidRPr="0095250E">
        <w:tab/>
        <w:t>NCR-Fwd configuration</w:t>
      </w:r>
      <w:bookmarkEnd w:id="376"/>
    </w:p>
    <w:p w14:paraId="4ECAE846" w14:textId="77777777" w:rsidR="000D06AF" w:rsidRPr="0095250E" w:rsidRDefault="000D06AF" w:rsidP="000D06AF">
      <w:pPr>
        <w:rPr>
          <w:rFonts w:eastAsia="MS Mincho"/>
        </w:rPr>
      </w:pPr>
      <w:r w:rsidRPr="0095250E">
        <w:t>The NCR-MT shall:</w:t>
      </w:r>
    </w:p>
    <w:p w14:paraId="593DB380" w14:textId="609397AA" w:rsidR="000D06AF" w:rsidRPr="0095250E" w:rsidRDefault="000D06AF" w:rsidP="000D06AF">
      <w:pPr>
        <w:pStyle w:val="B1"/>
      </w:pPr>
      <w:r w:rsidRPr="0095250E">
        <w:t>1&gt;</w:t>
      </w:r>
      <w:r w:rsidRPr="0095250E">
        <w:tab/>
        <w:t xml:space="preserve">if </w:t>
      </w:r>
      <w:commentRangeStart w:id="377"/>
      <w:commentRangeEnd w:id="377"/>
      <w:r w:rsidR="001C5A72">
        <w:rPr>
          <w:rStyle w:val="CommentReference"/>
        </w:rPr>
        <w:commentReference w:id="377"/>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378" w:name="_Toc156129710"/>
      <w:r w:rsidRPr="0095250E">
        <w:rPr>
          <w:rFonts w:eastAsia="MS Mincho"/>
        </w:rPr>
        <w:t>5.3.5.6</w:t>
      </w:r>
      <w:r w:rsidRPr="0095250E">
        <w:rPr>
          <w:rFonts w:eastAsia="MS Mincho"/>
        </w:rPr>
        <w:tab/>
        <w:t>Radio Bearer configuration</w:t>
      </w:r>
      <w:bookmarkEnd w:id="374"/>
      <w:bookmarkEnd w:id="378"/>
    </w:p>
    <w:p w14:paraId="61982A9F" w14:textId="77777777" w:rsidR="00394471" w:rsidRPr="0095250E" w:rsidRDefault="00394471" w:rsidP="00394471">
      <w:pPr>
        <w:pStyle w:val="Heading5"/>
        <w:rPr>
          <w:rFonts w:eastAsia="MS Mincho"/>
        </w:rPr>
      </w:pPr>
      <w:bookmarkStart w:id="379" w:name="_Toc60776775"/>
      <w:bookmarkStart w:id="380" w:name="_Toc156129711"/>
      <w:r w:rsidRPr="0095250E">
        <w:rPr>
          <w:rFonts w:eastAsia="MS Mincho"/>
        </w:rPr>
        <w:t>5.3.5.6.1</w:t>
      </w:r>
      <w:r w:rsidRPr="0095250E">
        <w:rPr>
          <w:rFonts w:eastAsia="MS Mincho"/>
        </w:rPr>
        <w:tab/>
        <w:t>General</w:t>
      </w:r>
      <w:bookmarkEnd w:id="379"/>
      <w:bookmarkEnd w:id="380"/>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81"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82" w:name="_Toc156129712"/>
      <w:r w:rsidRPr="0095250E">
        <w:rPr>
          <w:rFonts w:eastAsia="MS Mincho"/>
        </w:rPr>
        <w:t>5.3.5.6.2</w:t>
      </w:r>
      <w:r w:rsidRPr="0095250E">
        <w:rPr>
          <w:rFonts w:eastAsia="MS Mincho"/>
        </w:rPr>
        <w:tab/>
        <w:t>SRB release</w:t>
      </w:r>
      <w:bookmarkEnd w:id="381"/>
      <w:bookmarkEnd w:id="382"/>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83" w:name="_Toc60776777"/>
      <w:bookmarkStart w:id="384" w:name="_Toc156129713"/>
      <w:r w:rsidRPr="0095250E">
        <w:rPr>
          <w:rFonts w:eastAsia="MS Mincho"/>
        </w:rPr>
        <w:t>5.3.5.6.3</w:t>
      </w:r>
      <w:r w:rsidRPr="0095250E">
        <w:rPr>
          <w:rFonts w:eastAsia="MS Mincho"/>
        </w:rPr>
        <w:tab/>
        <w:t>SRB addition/modification</w:t>
      </w:r>
      <w:bookmarkEnd w:id="383"/>
      <w:bookmarkEnd w:id="384"/>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85" w:name="_Toc60776778"/>
      <w:bookmarkStart w:id="386" w:name="_Toc156129714"/>
      <w:r w:rsidRPr="0095250E">
        <w:rPr>
          <w:rFonts w:eastAsia="MS Mincho"/>
        </w:rPr>
        <w:t>5.3.5.6.4</w:t>
      </w:r>
      <w:r w:rsidRPr="0095250E">
        <w:rPr>
          <w:rFonts w:eastAsia="MS Mincho"/>
        </w:rPr>
        <w:tab/>
        <w:t>DRB release</w:t>
      </w:r>
      <w:bookmarkEnd w:id="385"/>
      <w:bookmarkEnd w:id="386"/>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87" w:name="_Toc60776779"/>
      <w:bookmarkStart w:id="388" w:name="_Toc156129715"/>
      <w:r w:rsidRPr="0095250E">
        <w:rPr>
          <w:rFonts w:eastAsia="MS Mincho"/>
        </w:rPr>
        <w:t>5.3.5.6.5</w:t>
      </w:r>
      <w:r w:rsidRPr="0095250E">
        <w:rPr>
          <w:rFonts w:eastAsia="MS Mincho"/>
        </w:rPr>
        <w:tab/>
        <w:t>DRB addition/modification</w:t>
      </w:r>
      <w:bookmarkEnd w:id="387"/>
      <w:bookmarkEnd w:id="388"/>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89"/>
      <w:r w:rsidRPr="0095250E">
        <w:t>value</w:t>
      </w:r>
      <w:commentRangeEnd w:id="389"/>
      <w:r w:rsidR="001E1D01">
        <w:rPr>
          <w:rStyle w:val="CommentReference"/>
        </w:rPr>
        <w:commentReference w:id="389"/>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90" w:name="_Toc156129716"/>
      <w:bookmarkStart w:id="391" w:name="_Toc60776780"/>
      <w:r w:rsidRPr="0095250E">
        <w:rPr>
          <w:rFonts w:eastAsia="MS Mincho"/>
        </w:rPr>
        <w:t>5.3.5.6.6</w:t>
      </w:r>
      <w:r w:rsidRPr="0095250E">
        <w:rPr>
          <w:rFonts w:eastAsia="MS Mincho"/>
        </w:rPr>
        <w:tab/>
        <w:t>Multicast MRB release</w:t>
      </w:r>
      <w:bookmarkEnd w:id="390"/>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92" w:name="_Toc156129717"/>
      <w:r w:rsidRPr="0095250E">
        <w:rPr>
          <w:rFonts w:eastAsia="MS Mincho"/>
        </w:rPr>
        <w:t>5.3.5.6.7</w:t>
      </w:r>
      <w:r w:rsidRPr="0095250E">
        <w:rPr>
          <w:rFonts w:eastAsia="MS Mincho"/>
        </w:rPr>
        <w:tab/>
        <w:t>Multicast MRB addition/modification</w:t>
      </w:r>
      <w:bookmarkEnd w:id="392"/>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93" w:name="_Toc156129718"/>
      <w:r w:rsidRPr="0095250E">
        <w:t>5.3.5.7</w:t>
      </w:r>
      <w:r w:rsidRPr="0095250E">
        <w:tab/>
        <w:t>AS Security key update</w:t>
      </w:r>
      <w:bookmarkEnd w:id="391"/>
      <w:bookmarkEnd w:id="393"/>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94"/>
      <w:r w:rsidRPr="0095250E">
        <w:t>.</w:t>
      </w:r>
      <w:commentRangeEnd w:id="394"/>
      <w:r w:rsidR="00514FF9">
        <w:rPr>
          <w:rStyle w:val="CommentReference"/>
        </w:rPr>
        <w:commentReference w:id="394"/>
      </w:r>
    </w:p>
    <w:p w14:paraId="1D942F78" w14:textId="77777777" w:rsidR="00394471" w:rsidRPr="0095250E" w:rsidRDefault="00394471" w:rsidP="00394471">
      <w:pPr>
        <w:pStyle w:val="Heading4"/>
        <w:rPr>
          <w:rFonts w:eastAsia="SimSun"/>
          <w:lang w:eastAsia="zh-CN"/>
        </w:rPr>
      </w:pPr>
      <w:bookmarkStart w:id="395" w:name="_Toc60776781"/>
      <w:bookmarkStart w:id="396" w:name="_Toc156129719"/>
      <w:r w:rsidRPr="0095250E">
        <w:rPr>
          <w:rFonts w:eastAsia="SimSun"/>
          <w:lang w:eastAsia="zh-CN"/>
        </w:rPr>
        <w:lastRenderedPageBreak/>
        <w:t>5.3.5.8</w:t>
      </w:r>
      <w:r w:rsidRPr="0095250E">
        <w:rPr>
          <w:rFonts w:eastAsia="SimSun"/>
          <w:lang w:eastAsia="zh-CN"/>
        </w:rPr>
        <w:tab/>
        <w:t>Reconfiguration failure</w:t>
      </w:r>
      <w:bookmarkEnd w:id="395"/>
      <w:bookmarkEnd w:id="396"/>
    </w:p>
    <w:p w14:paraId="58EDE10D" w14:textId="77777777" w:rsidR="00394471" w:rsidRPr="0095250E" w:rsidRDefault="00394471" w:rsidP="00394471">
      <w:pPr>
        <w:pStyle w:val="Heading5"/>
        <w:rPr>
          <w:rFonts w:eastAsia="SimSun"/>
          <w:lang w:eastAsia="zh-CN"/>
        </w:rPr>
      </w:pPr>
      <w:bookmarkStart w:id="397" w:name="_Toc60776782"/>
      <w:bookmarkStart w:id="398" w:name="_Toc156129720"/>
      <w:r w:rsidRPr="0095250E">
        <w:rPr>
          <w:rFonts w:eastAsia="SimSun"/>
          <w:lang w:eastAsia="zh-CN"/>
        </w:rPr>
        <w:t>5.3.5.8.1</w:t>
      </w:r>
      <w:r w:rsidRPr="0095250E">
        <w:rPr>
          <w:rFonts w:eastAsia="SimSun"/>
          <w:lang w:eastAsia="zh-CN"/>
        </w:rPr>
        <w:tab/>
        <w:t>Void</w:t>
      </w:r>
      <w:bookmarkEnd w:id="397"/>
      <w:bookmarkEnd w:id="398"/>
    </w:p>
    <w:p w14:paraId="38DF98BC" w14:textId="77777777" w:rsidR="00394471" w:rsidRPr="0095250E" w:rsidRDefault="00394471" w:rsidP="00394471">
      <w:pPr>
        <w:pStyle w:val="Heading5"/>
        <w:rPr>
          <w:rFonts w:eastAsia="SimSun"/>
          <w:lang w:eastAsia="zh-CN"/>
        </w:rPr>
      </w:pPr>
      <w:bookmarkStart w:id="399" w:name="_Toc60776783"/>
      <w:bookmarkStart w:id="400"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99"/>
      <w:bookmarkEnd w:id="400"/>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401"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01"/>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402" w:name="_Toc60776784"/>
      <w:bookmarkStart w:id="403" w:name="_Toc156129722"/>
      <w:r w:rsidRPr="0095250E">
        <w:rPr>
          <w:rFonts w:eastAsia="SimSun"/>
          <w:lang w:eastAsia="zh-CN"/>
        </w:rPr>
        <w:t>5.3.5.8.3</w:t>
      </w:r>
      <w:r w:rsidRPr="0095250E">
        <w:rPr>
          <w:rFonts w:eastAsia="SimSun"/>
          <w:lang w:eastAsia="zh-CN"/>
        </w:rPr>
        <w:tab/>
        <w:t>T304 expiry (Reconfiguration with sync Failure)</w:t>
      </w:r>
      <w:bookmarkEnd w:id="402"/>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403"/>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404" w:name="_Toc60776785"/>
      <w:bookmarkStart w:id="405"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404"/>
      <w:bookmarkEnd w:id="405"/>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406"/>
      <w:r w:rsidRPr="0095250E">
        <w:t>;</w:t>
      </w:r>
      <w:commentRangeEnd w:id="406"/>
      <w:r w:rsidR="000D7E47">
        <w:rPr>
          <w:rStyle w:val="CommentReference"/>
        </w:rPr>
        <w:commentReference w:id="406"/>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407"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408"/>
      <w:commentRangeEnd w:id="408"/>
      <w:r>
        <w:rPr>
          <w:rStyle w:val="CommentReference"/>
        </w:rPr>
        <w:commentReference w:id="408"/>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409"/>
      <w:r w:rsidRPr="0095250E">
        <w:t xml:space="preserve">else </w:t>
      </w:r>
      <w:commentRangeEnd w:id="409"/>
      <w:r w:rsidR="005C6751">
        <w:rPr>
          <w:rStyle w:val="CommentReference"/>
        </w:rPr>
        <w:commentReference w:id="409"/>
      </w:r>
      <w:r w:rsidRPr="0095250E">
        <w:t xml:space="preserve">if </w:t>
      </w:r>
      <w:r w:rsidRPr="0095250E">
        <w:rPr>
          <w:i/>
          <w:iCs/>
        </w:rPr>
        <w:t>sn-</w:t>
      </w:r>
      <w:commentRangeStart w:id="410"/>
      <w:r w:rsidRPr="0095250E">
        <w:rPr>
          <w:i/>
          <w:iCs/>
        </w:rPr>
        <w:t>InitiatedPSCellChange</w:t>
      </w:r>
      <w:commentRangeEnd w:id="410"/>
      <w:r w:rsidR="00EE5937">
        <w:rPr>
          <w:rStyle w:val="CommentReference"/>
        </w:rPr>
        <w:commentReference w:id="410"/>
      </w:r>
      <w:r w:rsidRPr="0095250E">
        <w:t xml:space="preserve"> is </w:t>
      </w:r>
      <w:commentRangeStart w:id="411"/>
      <w:r w:rsidRPr="0095250E">
        <w:t>included</w:t>
      </w:r>
      <w:commentRangeEnd w:id="411"/>
      <w:r w:rsidR="00304990">
        <w:rPr>
          <w:rStyle w:val="CommentReference"/>
        </w:rPr>
        <w:commentReference w:id="411"/>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CommentReference"/>
        </w:rPr>
        <w:t xml:space="preserve"> </w:t>
      </w:r>
      <w:commentRangeStart w:id="412"/>
      <w:commentRangeEnd w:id="412"/>
      <w:r w:rsidR="00440830">
        <w:rPr>
          <w:rStyle w:val="CommentReference"/>
        </w:rPr>
        <w:commentReference w:id="412"/>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413"/>
      <w:r w:rsidRPr="0095250E">
        <w:t>running</w:t>
      </w:r>
      <w:commentRangeEnd w:id="413"/>
      <w:r w:rsidR="001E1D01">
        <w:rPr>
          <w:rStyle w:val="CommentReference"/>
        </w:rPr>
        <w:commentReference w:id="413"/>
      </w:r>
      <w:r w:rsidRPr="0095250E">
        <w:t>.</w:t>
      </w:r>
    </w:p>
    <w:p w14:paraId="0293F8C2" w14:textId="63B9F00F" w:rsidR="00772E2E" w:rsidRPr="0095250E" w:rsidRDefault="00772E2E" w:rsidP="00772E2E">
      <w:pPr>
        <w:pStyle w:val="Heading4"/>
      </w:pPr>
      <w:bookmarkStart w:id="414" w:name="_Toc156129724"/>
      <w:r w:rsidRPr="0095250E">
        <w:t>5.3.5.9a</w:t>
      </w:r>
      <w:r w:rsidRPr="0095250E">
        <w:tab/>
        <w:t>MUSIM gap configuration</w:t>
      </w:r>
      <w:bookmarkEnd w:id="414"/>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415"/>
      <w:commentRangeEnd w:id="415"/>
      <w:r w:rsidR="00F61B48">
        <w:rPr>
          <w:rStyle w:val="CommentReference"/>
        </w:rPr>
        <w:commentReference w:id="415"/>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 xml:space="preserve">If network does not retain </w:t>
      </w:r>
      <w:commentRangeStart w:id="416"/>
      <w:r w:rsidRPr="0095250E">
        <w:t>the</w:t>
      </w:r>
      <w:commentRangeEnd w:id="416"/>
      <w:r w:rsidR="00A814DA">
        <w:rPr>
          <w:rStyle w:val="CommentReference"/>
        </w:rPr>
        <w:commentReference w:id="416"/>
      </w:r>
      <w:r w:rsidRPr="0095250E">
        <w:t xml:space="preserv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417" w:name="_Toc156129725"/>
      <w:r w:rsidRPr="0095250E">
        <w:rPr>
          <w:rFonts w:eastAsia="MS Mincho"/>
        </w:rPr>
        <w:t>5.3.5.10</w:t>
      </w:r>
      <w:r w:rsidRPr="0095250E">
        <w:rPr>
          <w:rFonts w:eastAsia="MS Mincho"/>
        </w:rPr>
        <w:tab/>
        <w:t>MR-DC release</w:t>
      </w:r>
      <w:bookmarkEnd w:id="407"/>
      <w:bookmarkEnd w:id="417"/>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418"/>
      <w:r w:rsidR="005E6CB4" w:rsidRPr="0095250E">
        <w:t>configured</w:t>
      </w:r>
      <w:commentRangeEnd w:id="418"/>
      <w:r w:rsidR="00304990">
        <w:rPr>
          <w:rStyle w:val="CommentReference"/>
        </w:rPr>
        <w:commentReference w:id="418"/>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419" w:name="_Toc60776787"/>
      <w:bookmarkStart w:id="420" w:name="_Toc156129726"/>
      <w:r w:rsidRPr="0095250E">
        <w:t>5.3.5.11</w:t>
      </w:r>
      <w:r w:rsidRPr="0095250E">
        <w:tab/>
        <w:t>Full configuration</w:t>
      </w:r>
      <w:bookmarkEnd w:id="419"/>
      <w:bookmarkEnd w:id="420"/>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21"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422" w:name="_Toc156129727"/>
      <w:r w:rsidRPr="0095250E">
        <w:t>5.3.5.12</w:t>
      </w:r>
      <w:r w:rsidRPr="0095250E">
        <w:tab/>
        <w:t>BAP configuration</w:t>
      </w:r>
      <w:bookmarkEnd w:id="421"/>
      <w:bookmarkEnd w:id="422"/>
    </w:p>
    <w:p w14:paraId="710F5444" w14:textId="058FAEEE" w:rsidR="00394471" w:rsidRPr="0095250E" w:rsidRDefault="00394471" w:rsidP="00394471">
      <w:pPr>
        <w:rPr>
          <w:lang w:eastAsia="zh-CN"/>
        </w:rPr>
      </w:pPr>
      <w:r w:rsidRPr="0095250E">
        <w:rPr>
          <w:lang w:eastAsia="zh-CN"/>
        </w:rPr>
        <w:t xml:space="preserve">The </w:t>
      </w:r>
      <w:commentRangeStart w:id="423"/>
      <w:commentRangeEnd w:id="423"/>
      <w:r w:rsidR="00F36C15">
        <w:rPr>
          <w:rStyle w:val="CommentReference"/>
        </w:rPr>
        <w:commentReference w:id="423"/>
      </w:r>
      <w:r w:rsidRPr="0095250E">
        <w:rPr>
          <w:lang w:eastAsia="zh-CN"/>
        </w:rPr>
        <w:t>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424" w:name="_Toc60776789"/>
      <w:bookmarkStart w:id="425" w:name="_Toc156129728"/>
      <w:r w:rsidRPr="0095250E">
        <w:rPr>
          <w:lang w:eastAsia="zh-CN"/>
        </w:rPr>
        <w:t>5.3.5.12a</w:t>
      </w:r>
      <w:r w:rsidRPr="0095250E">
        <w:rPr>
          <w:lang w:eastAsia="zh-CN"/>
        </w:rPr>
        <w:tab/>
        <w:t>IAB Other Configuration</w:t>
      </w:r>
      <w:bookmarkEnd w:id="424"/>
      <w:bookmarkEnd w:id="425"/>
    </w:p>
    <w:p w14:paraId="5E158423" w14:textId="77777777" w:rsidR="00394471" w:rsidRPr="0095250E" w:rsidRDefault="00394471" w:rsidP="00394471">
      <w:pPr>
        <w:pStyle w:val="Heading5"/>
      </w:pPr>
      <w:bookmarkStart w:id="426" w:name="_Toc60776790"/>
      <w:bookmarkStart w:id="427" w:name="_Toc156129729"/>
      <w:r w:rsidRPr="0095250E">
        <w:t>5.3.5.12a.1</w:t>
      </w:r>
      <w:r w:rsidRPr="0095250E">
        <w:tab/>
        <w:t>IP address management</w:t>
      </w:r>
      <w:bookmarkEnd w:id="426"/>
      <w:bookmarkEnd w:id="427"/>
    </w:p>
    <w:p w14:paraId="7A7B1578" w14:textId="77777777" w:rsidR="00394471" w:rsidRPr="0095250E" w:rsidRDefault="00394471" w:rsidP="00394471">
      <w:pPr>
        <w:pStyle w:val="Heading6"/>
      </w:pPr>
      <w:bookmarkStart w:id="428" w:name="_Toc60776791"/>
      <w:bookmarkStart w:id="42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28"/>
      <w:bookmarkEnd w:id="429"/>
    </w:p>
    <w:p w14:paraId="5EF385DE" w14:textId="4A0CC5A6" w:rsidR="00394471" w:rsidRPr="0095250E" w:rsidRDefault="00394471" w:rsidP="00394471">
      <w:pPr>
        <w:rPr>
          <w:lang w:eastAsia="zh-CN"/>
        </w:rPr>
      </w:pPr>
      <w:r w:rsidRPr="0095250E">
        <w:rPr>
          <w:lang w:eastAsia="zh-CN"/>
        </w:rPr>
        <w:t xml:space="preserve">The </w:t>
      </w:r>
      <w:commentRangeStart w:id="430"/>
      <w:commentRangeEnd w:id="430"/>
      <w:r w:rsidR="00D51D4D">
        <w:rPr>
          <w:rStyle w:val="CommentReference"/>
        </w:rPr>
        <w:commentReference w:id="430"/>
      </w:r>
      <w:r w:rsidRPr="0095250E">
        <w:rPr>
          <w:lang w:eastAsia="zh-CN"/>
        </w:rPr>
        <w:t>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431" w:name="_Toc60776792"/>
      <w:bookmarkStart w:id="432"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31"/>
      <w:bookmarkEnd w:id="432"/>
    </w:p>
    <w:p w14:paraId="0716CBDE" w14:textId="2520C1C0" w:rsidR="00394471" w:rsidRPr="0095250E" w:rsidRDefault="00394471" w:rsidP="00394471">
      <w:pPr>
        <w:rPr>
          <w:lang w:eastAsia="zh-CN"/>
        </w:rPr>
      </w:pPr>
      <w:r w:rsidRPr="0095250E">
        <w:rPr>
          <w:lang w:eastAsia="zh-CN"/>
        </w:rPr>
        <w:t xml:space="preserve">The </w:t>
      </w:r>
      <w:commentRangeStart w:id="433"/>
      <w:commentRangeEnd w:id="433"/>
      <w:r w:rsidR="00D51D4D">
        <w:rPr>
          <w:rStyle w:val="CommentReference"/>
        </w:rPr>
        <w:commentReference w:id="433"/>
      </w:r>
      <w:r w:rsidRPr="0095250E">
        <w:rPr>
          <w:lang w:eastAsia="zh-CN"/>
        </w:rPr>
        <w:t>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434" w:name="_Toc60776793"/>
      <w:bookmarkStart w:id="435" w:name="_Toc156129732"/>
      <w:r w:rsidRPr="0095250E">
        <w:rPr>
          <w:rFonts w:eastAsia="MS Mincho"/>
        </w:rPr>
        <w:t>5.3.5.13</w:t>
      </w:r>
      <w:r w:rsidRPr="0095250E">
        <w:rPr>
          <w:rFonts w:eastAsia="MS Mincho"/>
        </w:rPr>
        <w:tab/>
        <w:t>Conditional Reconfiguration</w:t>
      </w:r>
      <w:bookmarkEnd w:id="434"/>
      <w:bookmarkEnd w:id="435"/>
    </w:p>
    <w:p w14:paraId="2C275EDA" w14:textId="77777777" w:rsidR="00394471" w:rsidRPr="0095250E" w:rsidRDefault="00394471" w:rsidP="00394471">
      <w:pPr>
        <w:pStyle w:val="Heading5"/>
        <w:rPr>
          <w:rFonts w:eastAsia="MS Mincho"/>
        </w:rPr>
      </w:pPr>
      <w:bookmarkStart w:id="436" w:name="_Toc60776794"/>
      <w:bookmarkStart w:id="437" w:name="_Toc156129733"/>
      <w:r w:rsidRPr="0095250E">
        <w:rPr>
          <w:rFonts w:eastAsia="MS Mincho"/>
        </w:rPr>
        <w:t>5.3.5.13.1</w:t>
      </w:r>
      <w:r w:rsidRPr="0095250E">
        <w:rPr>
          <w:rFonts w:eastAsia="MS Mincho"/>
        </w:rPr>
        <w:tab/>
        <w:t>General</w:t>
      </w:r>
      <w:bookmarkEnd w:id="436"/>
      <w:bookmarkEnd w:id="437"/>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commentRangeStart w:id="438"/>
      <w:r w:rsidRPr="0095250E">
        <w:t>.</w:t>
      </w:r>
      <w:commentRangeEnd w:id="438"/>
      <w:r w:rsidR="004632C0">
        <w:rPr>
          <w:rStyle w:val="CommentReference"/>
        </w:rPr>
        <w:commentReference w:id="438"/>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439" w:name="_Toc60776795"/>
      <w:bookmarkStart w:id="440" w:name="_Toc156129734"/>
      <w:r w:rsidRPr="0095250E">
        <w:rPr>
          <w:rFonts w:eastAsia="MS Mincho"/>
        </w:rPr>
        <w:t>5.3.5.13.2</w:t>
      </w:r>
      <w:r w:rsidRPr="0095250E">
        <w:rPr>
          <w:rFonts w:eastAsia="MS Mincho"/>
        </w:rPr>
        <w:tab/>
        <w:t>Conditional reconfiguration removal</w:t>
      </w:r>
      <w:bookmarkEnd w:id="439"/>
      <w:bookmarkEnd w:id="440"/>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649F398" w:rsidR="000168BF" w:rsidRPr="0095250E" w:rsidRDefault="000168BF" w:rsidP="00394471">
      <w:pPr>
        <w:pStyle w:val="NO"/>
      </w:pPr>
      <w:commentRangeStart w:id="441"/>
      <w:r w:rsidRPr="0095250E">
        <w:t>NOTE 2:</w:t>
      </w:r>
      <w:commentRangeEnd w:id="441"/>
      <w:r w:rsidR="004632C0">
        <w:rPr>
          <w:rStyle w:val="CommentReference"/>
        </w:rPr>
        <w:commentReference w:id="441"/>
      </w:r>
      <w:r w:rsidRPr="0095250E">
        <w:tab/>
        <w:t xml:space="preserve">The </w:t>
      </w:r>
      <w:commentRangeStart w:id="442"/>
      <w:commentRangeEnd w:id="442"/>
      <w:r w:rsidR="00164ED8">
        <w:rPr>
          <w:rStyle w:val="CommentReference"/>
        </w:rPr>
        <w:commentReference w:id="442"/>
      </w:r>
      <w:r w:rsidRPr="0095250E">
        <w:t xml:space="preserve">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443" w:name="_Toc60776796"/>
      <w:bookmarkStart w:id="444" w:name="_Toc156129735"/>
      <w:r w:rsidRPr="0095250E">
        <w:rPr>
          <w:rFonts w:eastAsia="MS Mincho"/>
        </w:rPr>
        <w:t>5.3.5.13.3</w:t>
      </w:r>
      <w:r w:rsidRPr="0095250E">
        <w:rPr>
          <w:rFonts w:eastAsia="MS Mincho"/>
        </w:rPr>
        <w:tab/>
        <w:t>Conditional reconfiguration addition/modification</w:t>
      </w:r>
      <w:bookmarkEnd w:id="443"/>
      <w:bookmarkEnd w:id="444"/>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w:t>
      </w:r>
      <w:commentRangeStart w:id="445"/>
      <w:r w:rsidRPr="0095250E">
        <w:rPr>
          <w:rFonts w:eastAsia="DengXian"/>
        </w:rPr>
        <w:t>all</w:t>
      </w:r>
      <w:commentRangeEnd w:id="445"/>
      <w:r w:rsidR="004632C0">
        <w:rPr>
          <w:rStyle w:val="CommentReference"/>
        </w:rPr>
        <w:commentReference w:id="445"/>
      </w:r>
      <w:r w:rsidRPr="0095250E">
        <w:rPr>
          <w:rFonts w:eastAsia="DengXian"/>
        </w:rPr>
        <w:t xml:space="preserve"> the subsequent CPAC configurations are released.</w:t>
      </w:r>
      <w:commentRangeStart w:id="446"/>
      <w:commentRangeEnd w:id="446"/>
      <w:r w:rsidR="009C43E2">
        <w:rPr>
          <w:rStyle w:val="CommentReference"/>
        </w:rPr>
        <w:commentReference w:id="446"/>
      </w:r>
    </w:p>
    <w:p w14:paraId="5672ECE5" w14:textId="77777777" w:rsidR="00394471" w:rsidRPr="0095250E" w:rsidRDefault="00394471" w:rsidP="00394471">
      <w:pPr>
        <w:pStyle w:val="B2"/>
      </w:pPr>
      <w:commentRangeStart w:id="447"/>
      <w:r w:rsidRPr="0095250E">
        <w:t>2&gt;</w:t>
      </w:r>
      <w:commentRangeEnd w:id="447"/>
      <w:r w:rsidR="006F49E5">
        <w:rPr>
          <w:rStyle w:val="CommentReference"/>
        </w:rPr>
        <w:commentReference w:id="447"/>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448" w:name="_Toc60776797"/>
      <w:bookmarkStart w:id="449" w:name="_Toc156129736"/>
      <w:r w:rsidRPr="0095250E">
        <w:rPr>
          <w:rFonts w:eastAsia="MS Mincho"/>
        </w:rPr>
        <w:t>5.3.5.13.4</w:t>
      </w:r>
      <w:r w:rsidRPr="0095250E">
        <w:rPr>
          <w:rFonts w:eastAsia="MS Mincho"/>
        </w:rPr>
        <w:tab/>
        <w:t>Conditional reconfiguration evaluation</w:t>
      </w:r>
      <w:bookmarkEnd w:id="448"/>
      <w:bookmarkEnd w:id="44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commentRangeStart w:id="450"/>
      <w:r w:rsidRPr="0095250E">
        <w:t>;</w:t>
      </w:r>
      <w:commentRangeEnd w:id="450"/>
      <w:r w:rsidR="004632C0">
        <w:rPr>
          <w:rStyle w:val="CommentReference"/>
        </w:rPr>
        <w:commentReference w:id="450"/>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451"/>
      <w:r w:rsidRPr="0095250E">
        <w:rPr>
          <w:rFonts w:eastAsia="DengXian"/>
          <w:lang w:eastAsia="zh-CN"/>
        </w:rPr>
        <w:t>4&gt;</w:t>
      </w:r>
      <w:commentRangeEnd w:id="451"/>
      <w:r w:rsidR="00E76858">
        <w:rPr>
          <w:rStyle w:val="CommentReference"/>
        </w:rPr>
        <w:commentReference w:id="451"/>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452"/>
      <w:r w:rsidRPr="0095250E">
        <w:rPr>
          <w:rFonts w:eastAsia="DengXian"/>
          <w:lang w:eastAsia="zh-CN"/>
        </w:rPr>
        <w:t>4&gt;</w:t>
      </w:r>
      <w:commentRangeEnd w:id="452"/>
      <w:r w:rsidR="00E76858">
        <w:rPr>
          <w:rStyle w:val="CommentReference"/>
        </w:rPr>
        <w:commentReference w:id="452"/>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53"/>
      <w:r w:rsidRPr="0095250E">
        <w:t xml:space="preserve"> enabled</w:t>
      </w:r>
      <w:commentRangeEnd w:id="453"/>
      <w:r w:rsidR="00B85D1B">
        <w:rPr>
          <w:rStyle w:val="CommentReference"/>
        </w:rPr>
        <w:commentReference w:id="453"/>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54"/>
      <w:r w:rsidRPr="0095250E">
        <w:t>disabled</w:t>
      </w:r>
      <w:commentRangeEnd w:id="454"/>
      <w:r w:rsidR="00B85D1B">
        <w:rPr>
          <w:rStyle w:val="CommentReference"/>
        </w:rPr>
        <w:commentReference w:id="454"/>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55"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456" w:name="_Toc156129737"/>
      <w:r w:rsidRPr="0095250E">
        <w:t>5.3.5.13.4a</w:t>
      </w:r>
      <w:r w:rsidRPr="0095250E">
        <w:tab/>
        <w:t>Conditional reconfiguration evaluation of SN initiated inter-SN CPC for EN-DC</w:t>
      </w:r>
      <w:bookmarkEnd w:id="456"/>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57" w:name="_Toc156129738"/>
      <w:r w:rsidRPr="0095250E">
        <w:rPr>
          <w:rFonts w:eastAsia="MS Mincho"/>
        </w:rPr>
        <w:t>5.3.5.13.5</w:t>
      </w:r>
      <w:r w:rsidRPr="0095250E">
        <w:rPr>
          <w:rFonts w:eastAsia="MS Mincho"/>
        </w:rPr>
        <w:tab/>
        <w:t>Conditional reconfiguration execution</w:t>
      </w:r>
      <w:bookmarkEnd w:id="455"/>
      <w:bookmarkEnd w:id="457"/>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58" w:name="_Toc156129739"/>
      <w:r w:rsidRPr="0095250E">
        <w:rPr>
          <w:rFonts w:eastAsia="MS Mincho"/>
        </w:rPr>
        <w:t>5.3.5.13.6</w:t>
      </w:r>
      <w:r w:rsidR="00C11245" w:rsidRPr="0095250E">
        <w:rPr>
          <w:rFonts w:eastAsia="MS Mincho"/>
        </w:rPr>
        <w:tab/>
        <w:t>Subsequent CPAC reference configuration addition/removal</w:t>
      </w:r>
      <w:bookmarkEnd w:id="458"/>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459"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59"/>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460"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60"/>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61"/>
      <w:r w:rsidRPr="0095250E">
        <w:t>2&gt;</w:t>
      </w:r>
      <w:bookmarkStart w:id="462" w:name="_Hlk150962964"/>
      <w:r w:rsidRPr="0095250E">
        <w:tab/>
      </w:r>
      <w:commentRangeEnd w:id="461"/>
      <w:r w:rsidR="00552409">
        <w:rPr>
          <w:rStyle w:val="CommentReference"/>
        </w:rPr>
        <w:commentReference w:id="461"/>
      </w:r>
      <w:r w:rsidRPr="0095250E">
        <w:t>release/clear all current dedicated radio configuration except for the following</w:t>
      </w:r>
      <w:bookmarkEnd w:id="462"/>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63"/>
      <w:r w:rsidRPr="0095250E">
        <w:t>1&gt;</w:t>
      </w:r>
      <w:commentRangeEnd w:id="463"/>
      <w:r w:rsidR="00552409">
        <w:rPr>
          <w:rStyle w:val="CommentReference"/>
        </w:rPr>
        <w:commentReference w:id="463"/>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w:t>
      </w:r>
      <w:commentRangeStart w:id="464"/>
      <w:r w:rsidRPr="0095250E">
        <w:t xml:space="preserve"> procedure</w:t>
      </w:r>
      <w:commentRangeEnd w:id="464"/>
      <w:r w:rsidR="009527C1">
        <w:rPr>
          <w:rStyle w:val="CommentReference"/>
        </w:rPr>
        <w:commentReference w:id="464"/>
      </w:r>
      <w:r w:rsidRPr="0095250E">
        <w:t xml:space="preserve"> is triggered;</w:t>
      </w:r>
    </w:p>
    <w:p w14:paraId="05F6D634" w14:textId="67BFAA51" w:rsidR="00C11245" w:rsidRPr="0095250E" w:rsidRDefault="00C11245" w:rsidP="00C11245">
      <w:pPr>
        <w:pStyle w:val="B1"/>
      </w:pPr>
      <w:r w:rsidRPr="0095250E">
        <w:t>1&gt;</w:t>
      </w:r>
      <w:r w:rsidRPr="0095250E">
        <w:tab/>
      </w:r>
      <w:commentRangeStart w:id="465"/>
      <w:commentRangeEnd w:id="465"/>
      <w:r w:rsidR="002A4A0E">
        <w:rPr>
          <w:rStyle w:val="CommentReference"/>
        </w:rPr>
        <w:commentReference w:id="465"/>
      </w:r>
      <w:r w:rsidRPr="0095250E">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commentRangeStart w:id="466"/>
      <w:r w:rsidRPr="0095250E">
        <w:t>:</w:t>
      </w:r>
      <w:commentRangeEnd w:id="466"/>
      <w:r w:rsidR="00CF7DC5">
        <w:rPr>
          <w:rStyle w:val="CommentReference"/>
        </w:rPr>
        <w:commentReference w:id="466"/>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67"/>
      <w:commentRangeEnd w:id="467"/>
      <w:r w:rsidR="00432992">
        <w:rPr>
          <w:rStyle w:val="CommentReference"/>
          <w:color w:val="auto"/>
        </w:rPr>
        <w:commentReference w:id="467"/>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commentRangeStart w:id="468"/>
      <w:r w:rsidRPr="0095250E">
        <w:t>:</w:t>
      </w:r>
      <w:commentRangeEnd w:id="468"/>
      <w:r w:rsidR="00F87B67">
        <w:rPr>
          <w:rStyle w:val="CommentReference"/>
        </w:rPr>
        <w:commentReference w:id="468"/>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 xml:space="preserve">value has been selected due to the conditional reconfiguration execution for subsequent </w:t>
      </w:r>
      <w:commentRangeStart w:id="469"/>
      <w:r w:rsidRPr="0095250E">
        <w:t>CPAC</w:t>
      </w:r>
      <w:commentRangeEnd w:id="469"/>
      <w:r w:rsidR="0079555C">
        <w:rPr>
          <w:rStyle w:val="CommentReference"/>
        </w:rPr>
        <w:commentReference w:id="469"/>
      </w:r>
      <w:r w:rsidRPr="0095250E">
        <w:t>:</w:t>
      </w:r>
    </w:p>
    <w:p w14:paraId="29F96050" w14:textId="77777777" w:rsidR="00C11245" w:rsidRPr="0095250E" w:rsidRDefault="00C11245" w:rsidP="00C11245">
      <w:pPr>
        <w:pStyle w:val="B4"/>
      </w:pPr>
      <w:r w:rsidRPr="0095250E">
        <w:t>4&gt;</w:t>
      </w:r>
      <w:r w:rsidRPr="0095250E">
        <w:tab/>
        <w:t xml:space="preserve">trigger the PDCP entity of the bearer to perform PDCP reestablishment as specified in TS 38.323 </w:t>
      </w:r>
      <w:commentRangeStart w:id="470"/>
      <w:r w:rsidRPr="0095250E">
        <w:t>[5]</w:t>
      </w:r>
      <w:commentRangeEnd w:id="470"/>
      <w:r w:rsidR="00CE5DC4">
        <w:rPr>
          <w:rStyle w:val="CommentReference"/>
        </w:rPr>
        <w:commentReference w:id="470"/>
      </w:r>
      <w:r w:rsidRPr="0095250E">
        <w:t>;</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71"/>
      <w:r w:rsidRPr="0095250E">
        <w:t>4&gt;</w:t>
      </w:r>
      <w:commentRangeEnd w:id="471"/>
      <w:r w:rsidR="00EA09A2">
        <w:rPr>
          <w:rStyle w:val="CommentReference"/>
        </w:rPr>
        <w:commentReference w:id="471"/>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472" w:name="_Toc156129742"/>
      <w:r w:rsidRPr="0095250E">
        <w:rPr>
          <w:rFonts w:eastAsia="SimSun"/>
          <w:lang w:eastAsia="zh-CN"/>
        </w:rPr>
        <w:t>5.3.5.13a</w:t>
      </w:r>
      <w:r w:rsidRPr="0095250E">
        <w:rPr>
          <w:rFonts w:eastAsia="SimSun"/>
          <w:lang w:eastAsia="zh-CN"/>
        </w:rPr>
        <w:tab/>
        <w:t>SCG activation</w:t>
      </w:r>
      <w:bookmarkEnd w:id="472"/>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473" w:name="_Toc156129743"/>
      <w:r w:rsidRPr="0095250E">
        <w:rPr>
          <w:rFonts w:eastAsia="SimSun"/>
          <w:lang w:eastAsia="zh-CN"/>
        </w:rPr>
        <w:t>5.3.5.13b</w:t>
      </w:r>
      <w:r w:rsidRPr="0095250E">
        <w:rPr>
          <w:rFonts w:eastAsia="SimSun"/>
          <w:lang w:eastAsia="zh-CN"/>
        </w:rPr>
        <w:tab/>
        <w:t>SCG deactivation</w:t>
      </w:r>
      <w:bookmarkEnd w:id="473"/>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474" w:name="_Toc156129744"/>
      <w:r w:rsidRPr="0095250E">
        <w:t>5.3.5.13b1</w:t>
      </w:r>
      <w:r w:rsidRPr="0095250E">
        <w:tab/>
        <w:t>SCG activation without SN message</w:t>
      </w:r>
      <w:bookmarkEnd w:id="474"/>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75" w:name="_Toc156129745"/>
      <w:r w:rsidRPr="0095250E">
        <w:t>5.3.5.1</w:t>
      </w:r>
      <w:r w:rsidR="001F4B54" w:rsidRPr="0095250E">
        <w:t>3c</w:t>
      </w:r>
      <w:r w:rsidRPr="0095250E">
        <w:tab/>
        <w:t>FR2 UL gap configuration</w:t>
      </w:r>
      <w:bookmarkEnd w:id="475"/>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76"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76"/>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77"/>
      <w:r w:rsidRPr="0095250E">
        <w:t>first</w:t>
      </w:r>
      <w:commentRangeEnd w:id="477"/>
      <w:r w:rsidR="00720802">
        <w:rPr>
          <w:rStyle w:val="CommentReference"/>
        </w:rPr>
        <w:commentReference w:id="477"/>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78"/>
      <w:r w:rsidRPr="0095250E">
        <w:t xml:space="preserve"> </w:t>
      </w:r>
      <w:commentRangeEnd w:id="478"/>
      <w:r w:rsidR="007E116A">
        <w:rPr>
          <w:rStyle w:val="CommentReference"/>
        </w:rPr>
        <w:commentReference w:id="478"/>
      </w:r>
      <w:r w:rsidRPr="0095250E">
        <w:rPr>
          <w:i/>
          <w:iCs/>
        </w:rPr>
        <w:t>appLayerMeasPriority</w:t>
      </w:r>
      <w:r w:rsidRPr="0095250E">
        <w:t xml:space="preserve">, if </w:t>
      </w:r>
      <w:commentRangeStart w:id="479"/>
      <w:r w:rsidRPr="0095250E">
        <w:t>included</w:t>
      </w:r>
      <w:commentRangeEnd w:id="479"/>
      <w:r w:rsidR="00720802">
        <w:rPr>
          <w:rStyle w:val="CommentReference"/>
        </w:rPr>
        <w:commentReference w:id="479"/>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80" w:name="_Toc60776799"/>
      <w:bookmarkStart w:id="481" w:name="_Toc156129747"/>
      <w:r w:rsidRPr="0095250E">
        <w:t>5.3.5.14</w:t>
      </w:r>
      <w:r w:rsidRPr="0095250E">
        <w:tab/>
        <w:t>Sidelink dedicated configuration</w:t>
      </w:r>
      <w:bookmarkEnd w:id="480"/>
      <w:bookmarkEnd w:id="481"/>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82"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83"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83"/>
    </w:p>
    <w:p w14:paraId="5B1CA439" w14:textId="45A922B2" w:rsidR="00651191" w:rsidRPr="0095250E" w:rsidRDefault="001F4B54" w:rsidP="00651191">
      <w:pPr>
        <w:pStyle w:val="Heading5"/>
        <w:rPr>
          <w:rFonts w:eastAsia="MS Mincho"/>
        </w:rPr>
      </w:pPr>
      <w:bookmarkStart w:id="484"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84"/>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BB2B6A9" w:rsidR="003A0410" w:rsidRPr="0095250E" w:rsidRDefault="00A23086" w:rsidP="00B4120F">
      <w:commentRangeStart w:id="485"/>
      <w:commentRangeEnd w:id="485"/>
      <w:r>
        <w:rPr>
          <w:rStyle w:val="CommentReference"/>
        </w:rPr>
        <w:commentReference w:id="485"/>
      </w:r>
      <w:r w:rsidR="003A0410" w:rsidRPr="0095250E">
        <w:rPr>
          <w:rFonts w:eastAsia="Malgun Gothic"/>
        </w:rPr>
        <w:t xml:space="preserve">The </w:t>
      </w:r>
      <w:r w:rsidR="003A0410" w:rsidRPr="0095250E">
        <w:t xml:space="preserve">L2 U2U Relay </w:t>
      </w:r>
      <w:r w:rsidR="003A0410" w:rsidRPr="0095250E">
        <w:rPr>
          <w:rFonts w:eastAsia="Malgun Gothic"/>
        </w:rPr>
        <w:t>UE shall</w:t>
      </w:r>
      <w:r w:rsidR="003A0410"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86"/>
      <w:commentRangeEnd w:id="486"/>
      <w:r w:rsidR="00561765">
        <w:rPr>
          <w:rStyle w:val="CommentReference"/>
        </w:rPr>
        <w:commentReference w:id="486"/>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8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8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8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8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89"/>
      <w:r w:rsidRPr="0095250E">
        <w:rPr>
          <w:i/>
        </w:rPr>
        <w:t>ConfigU2U</w:t>
      </w:r>
      <w:commentRangeEnd w:id="489"/>
      <w:r w:rsidR="001E1D01">
        <w:rPr>
          <w:rStyle w:val="CommentReference"/>
        </w:rPr>
        <w:commentReference w:id="489"/>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90"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90"/>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91"/>
      <w:commentRangeEnd w:id="491"/>
      <w:r w:rsidR="00561765">
        <w:rPr>
          <w:rStyle w:val="CommentReference"/>
        </w:rPr>
        <w:commentReference w:id="491"/>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9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92"/>
    </w:p>
    <w:p w14:paraId="238F0A89" w14:textId="77777777" w:rsidR="003A0410" w:rsidRPr="0095250E" w:rsidRDefault="003A0410" w:rsidP="003A0410">
      <w:pPr>
        <w:rPr>
          <w:rFonts w:eastAsia="MS Mincho"/>
        </w:rPr>
      </w:pPr>
      <w:r w:rsidRPr="0095250E">
        <w:t xml:space="preserve">The L2 </w:t>
      </w:r>
      <w:commentRangeStart w:id="493"/>
      <w:r w:rsidRPr="0095250E">
        <w:t>U2U Relay UE</w:t>
      </w:r>
      <w:commentRangeEnd w:id="493"/>
      <w:r w:rsidR="000E2C93">
        <w:rPr>
          <w:rStyle w:val="CommentReference"/>
        </w:rPr>
        <w:commentReference w:id="493"/>
      </w:r>
      <w:r w:rsidRPr="0095250E">
        <w:t xml:space="preserv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94" w:name="_Toc156129754"/>
      <w:r w:rsidRPr="0095250E">
        <w:t>5.3.5.16.2</w:t>
      </w:r>
      <w:r w:rsidRPr="0095250E">
        <w:tab/>
        <w:t>L2 U2U Relay UE Addition/Modification</w:t>
      </w:r>
      <w:bookmarkEnd w:id="494"/>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95" w:name="_Toc156129755"/>
      <w:r w:rsidRPr="0095250E">
        <w:rPr>
          <w:rFonts w:eastAsia="MS Mincho"/>
        </w:rPr>
        <w:t>5.3.5.17</w:t>
      </w:r>
      <w:r w:rsidRPr="0095250E">
        <w:rPr>
          <w:rFonts w:eastAsia="MS Mincho"/>
        </w:rPr>
        <w:tab/>
        <w:t>MP configuration</w:t>
      </w:r>
      <w:bookmarkEnd w:id="495"/>
    </w:p>
    <w:p w14:paraId="3BB96EDD" w14:textId="3663F733" w:rsidR="009B343D" w:rsidRPr="0095250E" w:rsidRDefault="009B343D" w:rsidP="009B343D">
      <w:pPr>
        <w:pStyle w:val="Heading5"/>
        <w:rPr>
          <w:rFonts w:eastAsia="SimSun"/>
          <w:lang w:eastAsia="zh-CN"/>
        </w:rPr>
      </w:pPr>
      <w:bookmarkStart w:id="496" w:name="_Toc156129756"/>
      <w:r w:rsidRPr="0095250E">
        <w:rPr>
          <w:rFonts w:eastAsia="SimSun"/>
        </w:rPr>
        <w:t>5.3.5.17.</w:t>
      </w:r>
      <w:r w:rsidR="00C05E30" w:rsidRPr="0095250E">
        <w:rPr>
          <w:rFonts w:eastAsia="SimSun"/>
        </w:rPr>
        <w:t>1</w:t>
      </w:r>
      <w:r w:rsidRPr="0095250E">
        <w:rPr>
          <w:rFonts w:eastAsia="SimSun"/>
        </w:rPr>
        <w:tab/>
        <w:t>Introduction</w:t>
      </w:r>
      <w:bookmarkEnd w:id="496"/>
    </w:p>
    <w:p w14:paraId="53DEF624" w14:textId="3FC40294" w:rsidR="009B343D" w:rsidRPr="0095250E" w:rsidRDefault="009B343D" w:rsidP="009B343D">
      <w:pPr>
        <w:rPr>
          <w:rFonts w:eastAsia="SimSun"/>
        </w:rPr>
      </w:pPr>
      <w:r w:rsidRPr="0095250E">
        <w:rPr>
          <w:rFonts w:eastAsia="SimSun"/>
        </w:rPr>
        <w:t>In case of MP, a MP remote UE is configured with one direct path (i.e. MCG</w:t>
      </w:r>
      <w:commentRangeStart w:id="497"/>
      <w:commentRangeEnd w:id="497"/>
      <w:r w:rsidR="003E6A60">
        <w:rPr>
          <w:rStyle w:val="CommentReference"/>
        </w:rPr>
        <w:commentReference w:id="497"/>
      </w:r>
      <w:r w:rsidRPr="0095250E">
        <w:rPr>
          <w:rFonts w:eastAsia="SimSun"/>
        </w:rPr>
        <w:t>)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498"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498"/>
    </w:p>
    <w:p w14:paraId="48D667EC" w14:textId="29168DB3" w:rsidR="009B343D" w:rsidRPr="0095250E" w:rsidRDefault="009B343D" w:rsidP="009B343D">
      <w:pPr>
        <w:pStyle w:val="Heading6"/>
        <w:rPr>
          <w:rFonts w:eastAsia="MS Mincho"/>
        </w:rPr>
      </w:pPr>
      <w:bookmarkStart w:id="499"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99"/>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500"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500"/>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w:t>
      </w:r>
      <w:commentRangeStart w:id="501"/>
      <w:r w:rsidRPr="0095250E">
        <w:rPr>
          <w:rFonts w:eastAsia="Malgun Gothic"/>
        </w:rPr>
        <w:t>setup:</w:t>
      </w:r>
      <w:commentRangeEnd w:id="501"/>
      <w:r w:rsidR="006D27A8">
        <w:rPr>
          <w:rStyle w:val="CommentReference"/>
        </w:rPr>
        <w:commentReference w:id="501"/>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502"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502"/>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503"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503"/>
    </w:p>
    <w:p w14:paraId="6C0AA1EE" w14:textId="1C4A0FF3" w:rsidR="009B343D" w:rsidRPr="0095250E" w:rsidRDefault="009B343D" w:rsidP="009B343D">
      <w:pPr>
        <w:pStyle w:val="Heading6"/>
      </w:pPr>
      <w:bookmarkStart w:id="504" w:name="_Toc156129762"/>
      <w:r w:rsidRPr="0095250E">
        <w:t>5.3.5.17.</w:t>
      </w:r>
      <w:r w:rsidR="00C05E30" w:rsidRPr="0095250E">
        <w:t>3</w:t>
      </w:r>
      <w:r w:rsidRPr="0095250E">
        <w:t>.1</w:t>
      </w:r>
      <w:r w:rsidRPr="0095250E">
        <w:tab/>
        <w:t>General</w:t>
      </w:r>
      <w:bookmarkEnd w:id="504"/>
      <w:commentRangeStart w:id="505"/>
      <w:commentRangeEnd w:id="505"/>
      <w:r w:rsidR="00561765">
        <w:rPr>
          <w:rStyle w:val="CommentReference"/>
          <w:rFonts w:ascii="Times New Roman" w:hAnsi="Times New Roman"/>
        </w:rPr>
        <w:commentReference w:id="505"/>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506"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506"/>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xml:space="preserve">: whether </w:t>
      </w:r>
      <w:commentRangeStart w:id="507"/>
      <w:r w:rsidRPr="0095250E">
        <w:rPr>
          <w:rFonts w:eastAsia="SimSun"/>
          <w:color w:val="auto"/>
        </w:rPr>
        <w:t>T4</w:t>
      </w:r>
      <w:r w:rsidR="00D47E79" w:rsidRPr="0095250E">
        <w:rPr>
          <w:rFonts w:eastAsia="SimSun"/>
          <w:color w:val="auto"/>
        </w:rPr>
        <w:t>21</w:t>
      </w:r>
      <w:commentRangeEnd w:id="507"/>
      <w:r w:rsidR="0025412D">
        <w:rPr>
          <w:rStyle w:val="CommentReference"/>
          <w:color w:val="auto"/>
        </w:rPr>
        <w:commentReference w:id="507"/>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508"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508"/>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509"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509"/>
    </w:p>
    <w:p w14:paraId="17DC3963" w14:textId="5B5C6210" w:rsidR="009B343D" w:rsidRPr="0095250E" w:rsidRDefault="009B343D" w:rsidP="009B343D">
      <w:pPr>
        <w:pStyle w:val="Heading7"/>
        <w:rPr>
          <w:rFonts w:eastAsia="MS Mincho"/>
        </w:rPr>
      </w:pPr>
      <w:bookmarkStart w:id="510"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510"/>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511"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511"/>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512" w:name="_Toc156129768"/>
      <w:r w:rsidRPr="0095250E">
        <w:rPr>
          <w:rFonts w:eastAsia="MS Mincho"/>
        </w:rPr>
        <w:t>5.3.5.18</w:t>
      </w:r>
      <w:r w:rsidR="00C11245" w:rsidRPr="0095250E">
        <w:rPr>
          <w:rFonts w:eastAsia="MS Mincho"/>
        </w:rPr>
        <w:tab/>
        <w:t>LTM configuration and execution</w:t>
      </w:r>
      <w:bookmarkEnd w:id="512"/>
    </w:p>
    <w:p w14:paraId="0D27ED5A" w14:textId="6BDE3009" w:rsidR="00C11245" w:rsidRPr="0095250E" w:rsidRDefault="00273CFA" w:rsidP="00C11245">
      <w:pPr>
        <w:pStyle w:val="Heading5"/>
        <w:rPr>
          <w:rFonts w:eastAsia="MS Mincho"/>
        </w:rPr>
      </w:pPr>
      <w:bookmarkStart w:id="513"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513"/>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514"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514"/>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515"/>
      <w:r w:rsidRPr="0095250E">
        <w:rPr>
          <w:i/>
          <w:iCs/>
        </w:rPr>
        <w:t>VarLTM-Config</w:t>
      </w:r>
      <w:commentRangeEnd w:id="515"/>
      <w:r w:rsidR="00FA43F3">
        <w:rPr>
          <w:rStyle w:val="CommentReference"/>
        </w:rPr>
        <w:commentReference w:id="515"/>
      </w:r>
      <w:r w:rsidRPr="0095250E">
        <w:t>.</w:t>
      </w:r>
    </w:p>
    <w:p w14:paraId="5A693E93" w14:textId="5F3985A4" w:rsidR="00C11245" w:rsidRPr="0095250E" w:rsidRDefault="00273CFA" w:rsidP="00C11245">
      <w:pPr>
        <w:pStyle w:val="Heading5"/>
        <w:rPr>
          <w:rFonts w:eastAsia="MS Mincho"/>
        </w:rPr>
      </w:pPr>
      <w:bookmarkStart w:id="516"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51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517"/>
      <w:r w:rsidRPr="0095250E">
        <w:rPr>
          <w:i/>
          <w:iCs/>
        </w:rPr>
        <w:t>VarLTM-Config</w:t>
      </w:r>
      <w:commentRangeEnd w:id="517"/>
      <w:r w:rsidR="00FA43F3">
        <w:rPr>
          <w:rStyle w:val="CommentReference"/>
        </w:rPr>
        <w:commentReference w:id="517"/>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518"/>
      <w:r w:rsidRPr="0095250E">
        <w:t>3</w:t>
      </w:r>
      <w:commentRangeEnd w:id="518"/>
      <w:r w:rsidR="005140AE">
        <w:rPr>
          <w:rStyle w:val="CommentReference"/>
        </w:rPr>
        <w:commentReference w:id="518"/>
      </w:r>
      <w:r w:rsidRPr="0095250E">
        <w:t>&gt;</w:t>
      </w:r>
      <w:r w:rsidRPr="0095250E">
        <w:tab/>
      </w:r>
      <w:commentRangeStart w:id="519"/>
      <w:r w:rsidRPr="0095250E">
        <w:t>replace</w:t>
      </w:r>
      <w:commentRangeEnd w:id="519"/>
      <w:r w:rsidR="00FA43F3">
        <w:rPr>
          <w:rStyle w:val="CommentReference"/>
        </w:rPr>
        <w:commentReference w:id="519"/>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520"/>
      <w:r w:rsidRPr="0095250E">
        <w:t>3&gt;</w:t>
      </w:r>
      <w:commentRangeEnd w:id="520"/>
      <w:r w:rsidR="005E4C61">
        <w:rPr>
          <w:rStyle w:val="CommentReference"/>
        </w:rPr>
        <w:commentReference w:id="520"/>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521"/>
      <w:r w:rsidRPr="0095250E">
        <w:t>3&gt;</w:t>
      </w:r>
      <w:commentRangeEnd w:id="521"/>
      <w:r w:rsidR="004C0727">
        <w:rPr>
          <w:rStyle w:val="CommentReference"/>
        </w:rPr>
        <w:commentReference w:id="521"/>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522"/>
      <w:commentRangeStart w:id="523"/>
      <w:r w:rsidRPr="0095250E">
        <w:rPr>
          <w:lang w:eastAsia="zh-CN"/>
        </w:rPr>
        <w:t>2</w:t>
      </w:r>
      <w:commentRangeEnd w:id="522"/>
      <w:r w:rsidR="005140AE">
        <w:rPr>
          <w:rStyle w:val="CommentReference"/>
        </w:rPr>
        <w:commentReference w:id="522"/>
      </w:r>
      <w:r w:rsidRPr="0095250E">
        <w:rPr>
          <w:lang w:eastAsia="zh-CN"/>
        </w:rPr>
        <w:t>&gt;</w:t>
      </w:r>
      <w:commentRangeEnd w:id="523"/>
      <w:r w:rsidR="001F3A8C">
        <w:rPr>
          <w:rStyle w:val="CommentReference"/>
        </w:rPr>
        <w:commentReference w:id="523"/>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524"/>
      <w:r w:rsidRPr="0095250E">
        <w:rPr>
          <w:lang w:eastAsia="zh-CN"/>
        </w:rPr>
        <w:t xml:space="preserve">the value of </w:t>
      </w:r>
      <w:r w:rsidRPr="0095250E">
        <w:rPr>
          <w:i/>
          <w:iCs/>
        </w:rPr>
        <w:t xml:space="preserve">ltm-UE-MeasuredTA-ID </w:t>
      </w:r>
      <w:r w:rsidRPr="0095250E">
        <w:t>is equal to the value</w:t>
      </w:r>
      <w:commentRangeEnd w:id="524"/>
      <w:r w:rsidR="00A32217">
        <w:rPr>
          <w:rStyle w:val="CommentReference"/>
        </w:rPr>
        <w:commentReference w:id="524"/>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525"/>
      <w:r w:rsidRPr="0095250E">
        <w:t>4&gt;</w:t>
      </w:r>
      <w:commentRangeEnd w:id="525"/>
      <w:r w:rsidR="00787AA1">
        <w:rPr>
          <w:rStyle w:val="CommentReference"/>
        </w:rPr>
        <w:commentReference w:id="525"/>
      </w:r>
      <w:r w:rsidRPr="0095250E">
        <w:tab/>
        <w:t xml:space="preserve">inform lower layers that UE is configured with UE-based TA measurements if </w:t>
      </w:r>
      <w:commentRangeStart w:id="526"/>
      <w:r w:rsidRPr="0095250E">
        <w:t>an LTM cell switch is executed for this LTM candidate configuration</w:t>
      </w:r>
      <w:commentRangeEnd w:id="526"/>
      <w:r w:rsidR="00243245">
        <w:rPr>
          <w:rStyle w:val="CommentReference"/>
        </w:rPr>
        <w:commentReference w:id="526"/>
      </w:r>
      <w:r w:rsidRPr="0095250E">
        <w:t>;</w:t>
      </w:r>
    </w:p>
    <w:p w14:paraId="469159A6" w14:textId="7C3DE08A" w:rsidR="00C11245" w:rsidRPr="0095250E" w:rsidRDefault="00273CFA" w:rsidP="00C11245">
      <w:pPr>
        <w:pStyle w:val="Heading5"/>
        <w:rPr>
          <w:rFonts w:eastAsia="MS Mincho"/>
        </w:rPr>
      </w:pPr>
      <w:bookmarkStart w:id="527"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527"/>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528"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28"/>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529"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29"/>
    </w:p>
    <w:p w14:paraId="5B2A256A" w14:textId="77777777" w:rsidR="00C11245" w:rsidRPr="0095250E" w:rsidRDefault="00C11245" w:rsidP="00C11245">
      <w:r w:rsidRPr="0095250E">
        <w:t xml:space="preserve">Upon the indication by lower layers that an LTM cell switch procedure is </w:t>
      </w:r>
      <w:commentRangeStart w:id="530"/>
      <w:r w:rsidRPr="0095250E">
        <w:t>triggered</w:t>
      </w:r>
      <w:commentRangeEnd w:id="530"/>
      <w:r w:rsidR="00365DEE">
        <w:rPr>
          <w:rStyle w:val="CommentReference"/>
        </w:rPr>
        <w:commentReference w:id="530"/>
      </w:r>
      <w:r w:rsidRPr="0095250E">
        <w:t>,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531"/>
      <w:r w:rsidRPr="0095250E">
        <w:t>-</w:t>
      </w:r>
      <w:commentRangeEnd w:id="531"/>
      <w:r w:rsidR="00023F44">
        <w:rPr>
          <w:rStyle w:val="CommentReference"/>
        </w:rPr>
        <w:commentReference w:id="531"/>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532"/>
      <w:commentRangeEnd w:id="532"/>
      <w:r w:rsidR="00634514">
        <w:rPr>
          <w:rStyle w:val="CommentReference"/>
        </w:rPr>
        <w:commentReference w:id="532"/>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533"/>
      <w:commentRangeEnd w:id="533"/>
      <w:r w:rsidR="00634514">
        <w:rPr>
          <w:rStyle w:val="CommentReference"/>
        </w:rPr>
        <w:commentReference w:id="533"/>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534"/>
      <w:commentRangeEnd w:id="534"/>
      <w:r w:rsidR="00C31DAC">
        <w:rPr>
          <w:rStyle w:val="CommentReference"/>
        </w:rPr>
        <w:commentReference w:id="534"/>
      </w:r>
      <w:r w:rsidRPr="0095250E">
        <w:t>use the default values specified in 9.2.3 for timers T310, T311 and constants N310, N311 associate to cell group for which the LTM cell switch procedure is triggered</w:t>
      </w:r>
      <w:commentRangeStart w:id="535"/>
      <w:commentRangeEnd w:id="535"/>
      <w:r w:rsidR="009B1D4E">
        <w:rPr>
          <w:rStyle w:val="CommentReference"/>
        </w:rPr>
        <w:commentReference w:id="535"/>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536"/>
      <w:r w:rsidRPr="0095250E">
        <w:t>each</w:t>
      </w:r>
      <w:commentRangeEnd w:id="536"/>
      <w:r w:rsidR="00023F44">
        <w:rPr>
          <w:rStyle w:val="CommentReference"/>
        </w:rPr>
        <w:commentReference w:id="536"/>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537"/>
      <w:r w:rsidRPr="0095250E">
        <w:t>after</w:t>
      </w:r>
      <w:commentRangeEnd w:id="537"/>
      <w:r w:rsidR="005140AE">
        <w:rPr>
          <w:rStyle w:val="CommentReference"/>
        </w:rPr>
        <w:commentReference w:id="537"/>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r>
      <w:commentRangeStart w:id="538"/>
      <w:r w:rsidRPr="0095250E">
        <w:t xml:space="preserve">after </w:t>
      </w:r>
      <w:commentRangeEnd w:id="538"/>
      <w:r w:rsidR="0063451D">
        <w:rPr>
          <w:rStyle w:val="CommentReference"/>
        </w:rPr>
        <w:commentReference w:id="538"/>
      </w:r>
      <w:r w:rsidRPr="0095250E">
        <w:t xml:space="preserve">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539"/>
      <w:r w:rsidRPr="0095250E">
        <w:rPr>
          <w:lang w:eastAsia="zh-CN"/>
        </w:rPr>
        <w:t>1&gt;</w:t>
      </w:r>
      <w:commentRangeEnd w:id="539"/>
      <w:r w:rsidR="00AC79A5">
        <w:rPr>
          <w:rStyle w:val="CommentReference"/>
        </w:rPr>
        <w:commentReference w:id="539"/>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540"/>
      <w:r w:rsidRPr="0095250E">
        <w:rPr>
          <w:i/>
          <w:iCs/>
        </w:rPr>
        <w:t>ltm-UE-MeasuredTA-ID</w:t>
      </w:r>
      <w:commentRangeEnd w:id="540"/>
      <w:r w:rsidR="009527C1">
        <w:rPr>
          <w:rStyle w:val="CommentReference"/>
        </w:rPr>
        <w:commentReference w:id="540"/>
      </w:r>
      <w:r w:rsidRPr="0095250E">
        <w:t>:</w:t>
      </w:r>
    </w:p>
    <w:p w14:paraId="1E288987" w14:textId="77777777" w:rsidR="00C11245" w:rsidRPr="0095250E" w:rsidRDefault="00C11245" w:rsidP="00C11245">
      <w:pPr>
        <w:pStyle w:val="B2"/>
      </w:pPr>
      <w:commentRangeStart w:id="541"/>
      <w:r w:rsidRPr="0095250E">
        <w:t>2&gt;</w:t>
      </w:r>
      <w:commentRangeEnd w:id="541"/>
      <w:r w:rsidR="00C26A50">
        <w:rPr>
          <w:rStyle w:val="CommentReference"/>
        </w:rPr>
        <w:commentReference w:id="541"/>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542"/>
      <w:r w:rsidRPr="0095250E">
        <w:t>have been</w:t>
      </w:r>
      <w:commentRangeEnd w:id="542"/>
      <w:r w:rsidR="008249CF">
        <w:rPr>
          <w:rStyle w:val="CommentReference"/>
        </w:rPr>
        <w:commentReference w:id="542"/>
      </w:r>
      <w:r w:rsidRPr="0095250E">
        <w:t xml:space="preserve">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w:t>
      </w:r>
      <w:commentRangeStart w:id="543"/>
      <w:r w:rsidRPr="0095250E">
        <w:t>not execute</w:t>
      </w:r>
      <w:commentRangeEnd w:id="543"/>
      <w:r w:rsidR="008249CF">
        <w:rPr>
          <w:rStyle w:val="CommentReference"/>
        </w:rPr>
        <w:commentReference w:id="543"/>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 xml:space="preserve">if the LTM cell switch is triggered by an indication from lower </w:t>
      </w:r>
      <w:commentRangeStart w:id="544"/>
      <w:r w:rsidRPr="0095250E">
        <w:t>layers</w:t>
      </w:r>
      <w:commentRangeEnd w:id="544"/>
      <w:r w:rsidR="008A1525">
        <w:rPr>
          <w:rStyle w:val="CommentReference"/>
        </w:rPr>
        <w:commentReference w:id="544"/>
      </w:r>
      <w:r w:rsidRPr="0095250E">
        <w:t>:</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commentRangeStart w:id="545"/>
      <w:r w:rsidRPr="0095250E">
        <w:t>;</w:t>
      </w:r>
      <w:commentRangeEnd w:id="545"/>
      <w:r w:rsidR="00E30406">
        <w:rPr>
          <w:rStyle w:val="CommentReference"/>
        </w:rPr>
        <w:commentReference w:id="545"/>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546"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46"/>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547"/>
      <w:r w:rsidRPr="0095250E">
        <w:rPr>
          <w:rFonts w:eastAsia="MS Mincho"/>
        </w:rPr>
        <w:t>1&gt;</w:t>
      </w:r>
      <w:commentRangeEnd w:id="547"/>
      <w:r w:rsidR="009527C1">
        <w:rPr>
          <w:rStyle w:val="CommentReference"/>
        </w:rPr>
        <w:commentReference w:id="547"/>
      </w:r>
      <w:r w:rsidRPr="0095250E">
        <w:rPr>
          <w:rFonts w:eastAsia="MS Mincho"/>
        </w:rPr>
        <w:tab/>
        <w:t xml:space="preserve">remove </w:t>
      </w:r>
      <w:commentRangeStart w:id="548"/>
      <w:r w:rsidRPr="0095250E">
        <w:rPr>
          <w:rFonts w:eastAsia="MS Mincho"/>
        </w:rPr>
        <w:t>all entries</w:t>
      </w:r>
      <w:commentRangeEnd w:id="548"/>
      <w:r w:rsidR="009527C1">
        <w:rPr>
          <w:rStyle w:val="CommentReference"/>
        </w:rPr>
        <w:commentReference w:id="548"/>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549" w:name="_Toc156129776"/>
      <w:r w:rsidRPr="0095250E">
        <w:t>5.3.5.19</w:t>
      </w:r>
      <w:r w:rsidRPr="0095250E">
        <w:tab/>
        <w:t>T348 expiry</w:t>
      </w:r>
      <w:bookmarkEnd w:id="549"/>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550" w:name="_Toc156129777"/>
      <w:r w:rsidRPr="0095250E">
        <w:rPr>
          <w:rFonts w:eastAsia="SimSun"/>
          <w:lang w:eastAsia="zh-CN"/>
        </w:rPr>
        <w:t>5.3.6</w:t>
      </w:r>
      <w:r w:rsidRPr="0095250E">
        <w:rPr>
          <w:rFonts w:eastAsia="SimSun"/>
          <w:lang w:eastAsia="zh-CN"/>
        </w:rPr>
        <w:tab/>
        <w:t>Counter check</w:t>
      </w:r>
      <w:bookmarkEnd w:id="482"/>
      <w:bookmarkEnd w:id="550"/>
    </w:p>
    <w:p w14:paraId="31763E57" w14:textId="77777777" w:rsidR="00394471" w:rsidRPr="0095250E" w:rsidRDefault="00394471" w:rsidP="00394471">
      <w:pPr>
        <w:pStyle w:val="Heading4"/>
        <w:rPr>
          <w:rFonts w:eastAsia="SimSun"/>
          <w:lang w:eastAsia="zh-CN"/>
        </w:rPr>
      </w:pPr>
      <w:bookmarkStart w:id="551" w:name="_Toc60776801"/>
      <w:bookmarkStart w:id="552" w:name="_Toc156129778"/>
      <w:r w:rsidRPr="0095250E">
        <w:t>5.3.</w:t>
      </w:r>
      <w:r w:rsidRPr="0095250E">
        <w:rPr>
          <w:rFonts w:eastAsia="SimSun"/>
          <w:lang w:eastAsia="zh-CN"/>
        </w:rPr>
        <w:t>6</w:t>
      </w:r>
      <w:r w:rsidRPr="0095250E">
        <w:t>.1</w:t>
      </w:r>
      <w:r w:rsidRPr="0095250E">
        <w:tab/>
        <w:t>General</w:t>
      </w:r>
      <w:bookmarkEnd w:id="551"/>
      <w:bookmarkEnd w:id="552"/>
    </w:p>
    <w:p w14:paraId="20425525" w14:textId="77777777" w:rsidR="00394471" w:rsidRPr="0095250E" w:rsidRDefault="00412235" w:rsidP="00394471">
      <w:pPr>
        <w:pStyle w:val="TH"/>
        <w:rPr>
          <w:noProof/>
        </w:rPr>
      </w:pPr>
      <w:r w:rsidRPr="0095250E">
        <w:rPr>
          <w:noProof/>
        </w:rPr>
        <w:object w:dxaOrig="3735" w:dyaOrig="2025" w14:anchorId="539A1E61">
          <v:shape id="_x0000_i1038" type="#_x0000_t75" alt="" style="width:186.75pt;height:101.25pt;mso-width-percent:0;mso-height-percent:0;mso-width-percent:0;mso-height-percent:0" o:ole="">
            <v:imagedata r:id="rId43" o:title=""/>
          </v:shape>
          <o:OLEObject Type="Embed" ProgID="Mscgen.Chart" ShapeID="_x0000_i1038" DrawAspect="Content" ObjectID="_1768031011"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553" w:name="_Toc60776802"/>
      <w:bookmarkStart w:id="554" w:name="_Toc156129779"/>
      <w:r w:rsidRPr="0095250E">
        <w:t>5.3.</w:t>
      </w:r>
      <w:r w:rsidRPr="0095250E">
        <w:rPr>
          <w:rFonts w:eastAsia="SimSun"/>
        </w:rPr>
        <w:t>6</w:t>
      </w:r>
      <w:r w:rsidRPr="0095250E">
        <w:t>.2</w:t>
      </w:r>
      <w:r w:rsidRPr="0095250E">
        <w:tab/>
        <w:t>Initiation</w:t>
      </w:r>
      <w:bookmarkEnd w:id="553"/>
      <w:bookmarkEnd w:id="554"/>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555" w:name="_Toc60776803"/>
      <w:bookmarkStart w:id="556"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555"/>
      <w:bookmarkEnd w:id="556"/>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557" w:name="_Toc60776804"/>
      <w:bookmarkStart w:id="558" w:name="_Toc156129781"/>
      <w:r w:rsidRPr="0095250E">
        <w:rPr>
          <w:rFonts w:eastAsia="MS Mincho"/>
        </w:rPr>
        <w:t>5.3.7</w:t>
      </w:r>
      <w:r w:rsidRPr="0095250E">
        <w:rPr>
          <w:rFonts w:eastAsia="MS Mincho"/>
        </w:rPr>
        <w:tab/>
        <w:t>RRC connection re-establishment</w:t>
      </w:r>
      <w:bookmarkEnd w:id="557"/>
      <w:bookmarkEnd w:id="558"/>
    </w:p>
    <w:p w14:paraId="7D2BA7C7" w14:textId="77777777" w:rsidR="00394471" w:rsidRPr="0095250E" w:rsidRDefault="00394471" w:rsidP="00394471">
      <w:pPr>
        <w:pStyle w:val="Heading4"/>
      </w:pPr>
      <w:bookmarkStart w:id="559" w:name="_Toc60776805"/>
      <w:bookmarkStart w:id="560" w:name="_Toc156129782"/>
      <w:r w:rsidRPr="0095250E">
        <w:t>5.3.7.1</w:t>
      </w:r>
      <w:r w:rsidRPr="0095250E">
        <w:tab/>
        <w:t>General</w:t>
      </w:r>
      <w:bookmarkEnd w:id="559"/>
      <w:bookmarkEnd w:id="560"/>
    </w:p>
    <w:p w14:paraId="0ED07A34" w14:textId="77777777" w:rsidR="00394471" w:rsidRPr="0095250E" w:rsidRDefault="00394471" w:rsidP="00394471">
      <w:pPr>
        <w:pStyle w:val="TH"/>
      </w:pPr>
      <w:r w:rsidRPr="0095250E">
        <w:tab/>
      </w:r>
      <w:r w:rsidR="00412235" w:rsidRPr="0095250E">
        <w:rPr>
          <w:noProof/>
        </w:rPr>
        <w:object w:dxaOrig="4470" w:dyaOrig="2430" w14:anchorId="7D147DA6">
          <v:shape id="_x0000_i1039" type="#_x0000_t75" alt="" style="width:224.25pt;height:121.5pt;mso-width-percent:0;mso-height-percent:0;mso-width-percent:0;mso-height-percent:0" o:ole="">
            <v:imagedata r:id="rId45" o:title=""/>
          </v:shape>
          <o:OLEObject Type="Embed" ProgID="Mscgen.Chart" ShapeID="_x0000_i1039" DrawAspect="Content" ObjectID="_1768031012"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412235"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7" o:title=""/>
          </v:shape>
          <o:OLEObject Type="Embed" ProgID="Mscgen.Chart" ShapeID="_x0000_i1040" DrawAspect="Content" ObjectID="_1768031013"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561" w:name="_Toc60776806"/>
      <w:bookmarkStart w:id="562" w:name="_Toc156129783"/>
      <w:r w:rsidRPr="0095250E">
        <w:t>5.3.7.2</w:t>
      </w:r>
      <w:r w:rsidRPr="0095250E">
        <w:tab/>
        <w:t>Initiation</w:t>
      </w:r>
      <w:bookmarkEnd w:id="561"/>
      <w:bookmarkEnd w:id="562"/>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63"/>
      <w:r w:rsidRPr="0095250E">
        <w:t>2&gt;</w:t>
      </w:r>
      <w:commentRangeEnd w:id="563"/>
      <w:r w:rsidR="000709E5">
        <w:rPr>
          <w:rStyle w:val="CommentReference"/>
        </w:rPr>
        <w:commentReference w:id="563"/>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xml:space="preserve">, if configured, and stop timer </w:t>
      </w:r>
      <w:commentRangeStart w:id="564"/>
      <w:r w:rsidRPr="0095250E">
        <w:t>T440</w:t>
      </w:r>
      <w:commentRangeEnd w:id="564"/>
      <w:r w:rsidR="001066DD">
        <w:rPr>
          <w:rStyle w:val="CommentReference"/>
        </w:rPr>
        <w:commentReference w:id="564"/>
      </w:r>
      <w:r w:rsidRPr="0095250E">
        <w:t>,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65"/>
      <w:commentRangeEnd w:id="565"/>
      <w:r w:rsidR="00440830">
        <w:rPr>
          <w:rStyle w:val="CommentReference"/>
        </w:rPr>
        <w:commentReference w:id="565"/>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C5B693B" w:rsidR="000D06AF" w:rsidRPr="0095250E" w:rsidRDefault="000D06AF" w:rsidP="000D06AF">
      <w:pPr>
        <w:pStyle w:val="B1"/>
        <w:rPr>
          <w:lang w:eastAsia="zh-CN"/>
        </w:rPr>
      </w:pPr>
      <w:r w:rsidRPr="0095250E">
        <w:rPr>
          <w:lang w:eastAsia="zh-CN"/>
        </w:rPr>
        <w:t>1&gt;</w:t>
      </w:r>
      <w:r w:rsidRPr="0095250E">
        <w:rPr>
          <w:lang w:eastAsia="zh-CN"/>
        </w:rPr>
        <w:tab/>
        <w:t xml:space="preserve">release </w:t>
      </w:r>
      <w:commentRangeStart w:id="566"/>
      <w:commentRangeEnd w:id="566"/>
      <w:r w:rsidR="00415989">
        <w:rPr>
          <w:rStyle w:val="CommentReference"/>
        </w:rPr>
        <w:commentReference w:id="566"/>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67"/>
      <w:r w:rsidRPr="0095250E">
        <w:t>whether</w:t>
      </w:r>
      <w:commentRangeEnd w:id="567"/>
      <w:r w:rsidR="0025412D">
        <w:rPr>
          <w:rStyle w:val="CommentReference"/>
        </w:rPr>
        <w:commentReference w:id="567"/>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68"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569" w:name="_Toc156129784"/>
      <w:r w:rsidRPr="0095250E">
        <w:t>5.3.7.3</w:t>
      </w:r>
      <w:r w:rsidRPr="0095250E">
        <w:tab/>
        <w:t>Actions following cell selection while T311 is running</w:t>
      </w:r>
      <w:bookmarkEnd w:id="568"/>
      <w:bookmarkEnd w:id="569"/>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70"/>
      <w:r w:rsidRPr="0095250E">
        <w:t xml:space="preserve"> re-configuration with sync failure of the MCG</w:t>
      </w:r>
      <w:commentRangeEnd w:id="570"/>
      <w:r w:rsidR="009527C1">
        <w:rPr>
          <w:rStyle w:val="CommentReference"/>
        </w:rPr>
        <w:commentReference w:id="570"/>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571" w:name="_Toc156129785"/>
      <w:bookmarkStart w:id="572" w:name="_Toc60776808"/>
      <w:r w:rsidRPr="0095250E">
        <w:rPr>
          <w:rFonts w:eastAsia="SimSun"/>
          <w:lang w:eastAsia="en-US"/>
        </w:rPr>
        <w:t>5.3.7.3a</w:t>
      </w:r>
      <w:r w:rsidRPr="0095250E">
        <w:rPr>
          <w:rFonts w:eastAsia="SimSun"/>
          <w:lang w:eastAsia="en-US"/>
        </w:rPr>
        <w:tab/>
        <w:t>Actions following relay selection while T311 is running</w:t>
      </w:r>
      <w:bookmarkEnd w:id="571"/>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573" w:name="_Toc156129786"/>
      <w:r w:rsidRPr="0095250E">
        <w:t>5.3.7.4</w:t>
      </w:r>
      <w:r w:rsidRPr="0095250E">
        <w:tab/>
        <w:t xml:space="preserve">Actions related to transmission of </w:t>
      </w:r>
      <w:r w:rsidRPr="0095250E">
        <w:rPr>
          <w:i/>
        </w:rPr>
        <w:t>RRCReestablishmentRequest</w:t>
      </w:r>
      <w:r w:rsidRPr="0095250E">
        <w:t xml:space="preserve"> message</w:t>
      </w:r>
      <w:bookmarkEnd w:id="572"/>
      <w:bookmarkEnd w:id="573"/>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574" w:name="_Toc60776809"/>
      <w:bookmarkStart w:id="575" w:name="_Toc156129787"/>
      <w:r w:rsidRPr="0095250E">
        <w:t>5.3.7.5</w:t>
      </w:r>
      <w:r w:rsidRPr="0095250E">
        <w:tab/>
        <w:t xml:space="preserve">Reception of the </w:t>
      </w:r>
      <w:r w:rsidRPr="0095250E">
        <w:rPr>
          <w:i/>
        </w:rPr>
        <w:t>RRCReestablishment</w:t>
      </w:r>
      <w:r w:rsidRPr="0095250E">
        <w:t xml:space="preserve"> by the UE</w:t>
      </w:r>
      <w:bookmarkEnd w:id="574"/>
      <w:bookmarkEnd w:id="575"/>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76" w:name="_Hlk95514955"/>
      <w:r w:rsidR="00475E33" w:rsidRPr="0095250E">
        <w:t>received</w:t>
      </w:r>
      <w:bookmarkEnd w:id="576"/>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commentRangeStart w:id="577"/>
      <w:r w:rsidRPr="0095250E">
        <w:rPr>
          <w:i/>
        </w:rPr>
        <w:t>RRCReestablishmentComplete</w:t>
      </w:r>
      <w:commentRangeEnd w:id="577"/>
      <w:r w:rsidR="003F2F70">
        <w:rPr>
          <w:rStyle w:val="CommentReference"/>
        </w:rPr>
        <w:commentReference w:id="577"/>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578"/>
      <w:r w:rsidRPr="0095250E">
        <w:rPr>
          <w:rFonts w:eastAsia="DengXian"/>
        </w:rPr>
        <w:t>stored</w:t>
      </w:r>
      <w:commentRangeEnd w:id="578"/>
      <w:r w:rsidR="00304990">
        <w:rPr>
          <w:rStyle w:val="CommentReference"/>
        </w:rPr>
        <w:commentReference w:id="578"/>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commentRangeStart w:id="579"/>
      <w:r w:rsidRPr="0095250E">
        <w:rPr>
          <w:rFonts w:eastAsia="SimSun"/>
          <w:lang w:eastAsia="en-US"/>
        </w:rPr>
        <w:t>flight path</w:t>
      </w:r>
      <w:commentRangeEnd w:id="579"/>
      <w:r w:rsidR="0009234B">
        <w:rPr>
          <w:rStyle w:val="CommentReference"/>
        </w:rPr>
        <w:commentReference w:id="579"/>
      </w:r>
      <w:r w:rsidRPr="0095250E">
        <w:rPr>
          <w:rFonts w:eastAsia="SimSun"/>
          <w:lang w:eastAsia="en-US"/>
        </w:rPr>
        <w:t xml:space="preserve">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w:t>
      </w:r>
      <w:commentRangeStart w:id="580"/>
      <w:r w:rsidRPr="0095250E">
        <w:rPr>
          <w:rFonts w:eastAsia="SimSun"/>
          <w:lang w:eastAsia="en-US"/>
        </w:rPr>
        <w:t xml:space="preserve">time </w:t>
      </w:r>
      <w:commentRangeEnd w:id="580"/>
      <w:r w:rsidR="00F80CE4">
        <w:rPr>
          <w:rStyle w:val="CommentReference"/>
        </w:rPr>
        <w:commentReference w:id="580"/>
      </w:r>
      <w:r w:rsidRPr="0095250E">
        <w:rPr>
          <w:rFonts w:eastAsia="SimSun"/>
          <w:lang w:eastAsia="en-US"/>
        </w:rPr>
        <w:t xml:space="preserve">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581" w:name="_Toc60776810"/>
      <w:bookmarkStart w:id="582" w:name="_Toc156129788"/>
      <w:r w:rsidRPr="0095250E">
        <w:t>5.3.7.6</w:t>
      </w:r>
      <w:r w:rsidRPr="0095250E">
        <w:tab/>
        <w:t>T311 expiry</w:t>
      </w:r>
      <w:bookmarkEnd w:id="581"/>
      <w:bookmarkEnd w:id="582"/>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83" w:name="_Toc60776811"/>
      <w:bookmarkStart w:id="584" w:name="_Toc156129789"/>
      <w:r w:rsidRPr="0095250E">
        <w:t>5.3.7.7</w:t>
      </w:r>
      <w:r w:rsidRPr="0095250E">
        <w:tab/>
        <w:t>T301 expiry or selected cell</w:t>
      </w:r>
      <w:r w:rsidR="00F74A97" w:rsidRPr="0095250E">
        <w:t>/L2 U2N Relay UE</w:t>
      </w:r>
      <w:r w:rsidRPr="0095250E">
        <w:t xml:space="preserve"> no longer suitable</w:t>
      </w:r>
      <w:bookmarkEnd w:id="583"/>
      <w:bookmarkEnd w:id="584"/>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85" w:name="_Toc60776812"/>
      <w:bookmarkStart w:id="586" w:name="_Toc156129790"/>
      <w:r w:rsidRPr="0095250E">
        <w:t>5.3.7.8</w:t>
      </w:r>
      <w:r w:rsidRPr="0095250E">
        <w:tab/>
        <w:t xml:space="preserve">Reception of the </w:t>
      </w:r>
      <w:r w:rsidRPr="0095250E">
        <w:rPr>
          <w:i/>
        </w:rPr>
        <w:t xml:space="preserve">RRCSetup </w:t>
      </w:r>
      <w:r w:rsidRPr="0095250E">
        <w:t>by the UE</w:t>
      </w:r>
      <w:bookmarkEnd w:id="585"/>
      <w:bookmarkEnd w:id="586"/>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87" w:name="_Toc60776813"/>
      <w:bookmarkStart w:id="588" w:name="_Toc156129791"/>
      <w:r w:rsidRPr="0095250E">
        <w:rPr>
          <w:rFonts w:eastAsia="MS Mincho"/>
        </w:rPr>
        <w:t>5.3.8</w:t>
      </w:r>
      <w:r w:rsidRPr="0095250E">
        <w:rPr>
          <w:rFonts w:eastAsia="MS Mincho"/>
        </w:rPr>
        <w:tab/>
        <w:t>RRC connection release</w:t>
      </w:r>
      <w:bookmarkEnd w:id="587"/>
      <w:bookmarkEnd w:id="588"/>
    </w:p>
    <w:p w14:paraId="2F0C5615" w14:textId="77777777" w:rsidR="00394471" w:rsidRPr="0095250E" w:rsidRDefault="00394471" w:rsidP="00394471">
      <w:pPr>
        <w:pStyle w:val="Heading4"/>
      </w:pPr>
      <w:bookmarkStart w:id="589" w:name="_Toc60776814"/>
      <w:bookmarkStart w:id="590" w:name="_Toc156129792"/>
      <w:r w:rsidRPr="0095250E">
        <w:t>5.3.8.1</w:t>
      </w:r>
      <w:r w:rsidRPr="0095250E">
        <w:tab/>
        <w:t>General</w:t>
      </w:r>
      <w:bookmarkEnd w:id="589"/>
      <w:bookmarkEnd w:id="590"/>
    </w:p>
    <w:p w14:paraId="074F233F" w14:textId="77777777" w:rsidR="00394471" w:rsidRPr="0095250E" w:rsidRDefault="00412235" w:rsidP="00394471">
      <w:pPr>
        <w:pStyle w:val="TH"/>
      </w:pPr>
      <w:r w:rsidRPr="0095250E">
        <w:rPr>
          <w:noProof/>
        </w:rPr>
        <w:object w:dxaOrig="2880" w:dyaOrig="1605" w14:anchorId="6CBDBCCD">
          <v:shape id="_x0000_i1041" type="#_x0000_t75" alt="" style="width:2in;height:81pt;mso-width-percent:0;mso-height-percent:0;mso-width-percent:0;mso-height-percent:0" o:ole="">
            <v:imagedata r:id="rId49" o:title=""/>
          </v:shape>
          <o:OLEObject Type="Embed" ProgID="Mscgen.Chart" ShapeID="_x0000_i1041" DrawAspect="Content" ObjectID="_1768031014"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91" w:name="_Toc60776815"/>
      <w:bookmarkStart w:id="592" w:name="_Toc156129793"/>
      <w:r w:rsidRPr="0095250E">
        <w:t>5.3.8.2</w:t>
      </w:r>
      <w:r w:rsidRPr="0095250E">
        <w:tab/>
        <w:t>Initiation</w:t>
      </w:r>
      <w:bookmarkEnd w:id="591"/>
      <w:bookmarkEnd w:id="592"/>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93" w:name="_Toc60776816"/>
      <w:bookmarkStart w:id="594" w:name="_Toc156129794"/>
      <w:r w:rsidRPr="0095250E">
        <w:t>5.3.8.3</w:t>
      </w:r>
      <w:r w:rsidRPr="0095250E">
        <w:tab/>
        <w:t xml:space="preserve">Reception of the </w:t>
      </w:r>
      <w:r w:rsidRPr="0095250E">
        <w:rPr>
          <w:i/>
        </w:rPr>
        <w:t>RRCRelease</w:t>
      </w:r>
      <w:r w:rsidRPr="0095250E">
        <w:t xml:space="preserve"> by the UE</w:t>
      </w:r>
      <w:bookmarkEnd w:id="593"/>
      <w:bookmarkEnd w:id="594"/>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95"/>
      <w:r w:rsidRPr="0095250E">
        <w:rPr>
          <w:i/>
          <w:iCs/>
        </w:rPr>
        <w:t>pSCellId</w:t>
      </w:r>
      <w:r w:rsidRPr="0095250E">
        <w:t xml:space="preserve"> </w:t>
      </w:r>
      <w:commentRangeEnd w:id="595"/>
      <w:r w:rsidR="009B0ADD">
        <w:rPr>
          <w:rStyle w:val="CommentReference"/>
        </w:rPr>
        <w:commentReference w:id="595"/>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w:t>
      </w:r>
      <w:commentRangeStart w:id="596"/>
      <w:r w:rsidR="002C350C" w:rsidRPr="0095250E">
        <w:t>except</w:t>
      </w:r>
      <w:commentRangeEnd w:id="596"/>
      <w:r w:rsidR="00EF0749">
        <w:rPr>
          <w:rStyle w:val="CommentReference"/>
        </w:rPr>
        <w:commentReference w:id="596"/>
      </w:r>
      <w:r w:rsidR="002C350C" w:rsidRPr="0095250E">
        <w:t xml:space="preserve">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97" w:name="_Hlk97714604"/>
      <w:r w:rsidRPr="0095250E">
        <w:rPr>
          <w:i/>
          <w:iCs/>
        </w:rPr>
        <w:t>cg-SDT-TimeAlignmentTimer</w:t>
      </w:r>
      <w:bookmarkEnd w:id="597"/>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w:t>
      </w:r>
      <w:commentRangeStart w:id="598"/>
      <w:r w:rsidRPr="0095250E">
        <w:t xml:space="preserve">configuration </w:t>
      </w:r>
      <w:commentRangeEnd w:id="598"/>
      <w:r w:rsidR="002E6BBB">
        <w:rPr>
          <w:rStyle w:val="CommentReference"/>
        </w:rPr>
        <w:commentReference w:id="598"/>
      </w:r>
      <w:r w:rsidRPr="0095250E">
        <w:t xml:space="preserve">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99"/>
      <w:r w:rsidRPr="0095250E">
        <w:rPr>
          <w:i/>
          <w:iCs/>
        </w:rPr>
        <w:t>InactiveValidityAreaConfig</w:t>
      </w:r>
      <w:commentRangeEnd w:id="599"/>
      <w:r w:rsidR="00162368">
        <w:rPr>
          <w:rStyle w:val="CommentReference"/>
        </w:rPr>
        <w:commentReference w:id="599"/>
      </w:r>
      <w:r w:rsidRPr="0095250E">
        <w:rPr>
          <w:i/>
          <w:iCs/>
        </w:rPr>
        <w:t xml:space="preserve"> </w:t>
      </w:r>
      <w:r w:rsidRPr="0095250E">
        <w:t xml:space="preserve">is </w:t>
      </w:r>
      <w:commentRangeStart w:id="600"/>
      <w:r w:rsidRPr="0095250E">
        <w:t>configured</w:t>
      </w:r>
      <w:commentRangeEnd w:id="600"/>
      <w:r w:rsidR="00400068">
        <w:rPr>
          <w:rStyle w:val="CommentReference"/>
        </w:rPr>
        <w:commentReference w:id="600"/>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1E3547B0"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commentRangeStart w:id="601"/>
      <w:commentRangeEnd w:id="601"/>
      <w:r w:rsidR="00D56675">
        <w:rPr>
          <w:rStyle w:val="CommentReference"/>
        </w:rPr>
        <w:commentReference w:id="601"/>
      </w:r>
      <w:r w:rsidRPr="0095250E">
        <w:rPr>
          <w:i/>
          <w:lang w:eastAsia="zh-CN"/>
        </w:rPr>
        <w:t>NCR-FwdConfig</w:t>
      </w:r>
      <w:r w:rsidRPr="0095250E">
        <w:rPr>
          <w:lang w:eastAsia="zh-CN"/>
        </w:rPr>
        <w:t xml:space="preserve"> is configured:</w:t>
      </w:r>
    </w:p>
    <w:p w14:paraId="2B134915" w14:textId="1A8080F1"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commentRangeStart w:id="602"/>
      <w:commentRangeEnd w:id="602"/>
      <w:r w:rsidR="00D56675">
        <w:rPr>
          <w:rStyle w:val="CommentReference"/>
        </w:rPr>
        <w:commentReference w:id="602"/>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603"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603"/>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604"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604"/>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333403C9" w:rsidR="00394471" w:rsidRPr="0095250E" w:rsidRDefault="00394471" w:rsidP="00394471">
      <w:pPr>
        <w:pStyle w:val="B3"/>
      </w:pPr>
      <w:r w:rsidRPr="0095250E">
        <w:t>3&gt;</w:t>
      </w:r>
      <w:r w:rsidRPr="0095250E">
        <w:tab/>
        <w:t xml:space="preserve">store in the UE Inactive AS Context </w:t>
      </w:r>
      <w:bookmarkStart w:id="605"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605"/>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commentRangeStart w:id="606"/>
      <w:commentRangeEnd w:id="606"/>
      <w:r w:rsidR="000001D8">
        <w:rPr>
          <w:rStyle w:val="CommentReference"/>
        </w:rPr>
        <w:commentReference w:id="606"/>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607"/>
      <w:r w:rsidRPr="0095250E">
        <w:rPr>
          <w:i/>
          <w:iCs/>
        </w:rPr>
        <w:t>true</w:t>
      </w:r>
      <w:commentRangeEnd w:id="607"/>
      <w:r w:rsidR="00C87A2C">
        <w:rPr>
          <w:rStyle w:val="CommentReference"/>
        </w:rPr>
        <w:commentReference w:id="607"/>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608"/>
      <w:commentRangeEnd w:id="608"/>
      <w:r w:rsidR="006830A0">
        <w:rPr>
          <w:rStyle w:val="CommentReference"/>
        </w:rPr>
        <w:commentReference w:id="608"/>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609"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610" w:name="_Toc156129795"/>
      <w:r w:rsidRPr="0095250E">
        <w:t>5.3.8.4</w:t>
      </w:r>
      <w:r w:rsidRPr="0095250E">
        <w:tab/>
        <w:t>T320 expiry</w:t>
      </w:r>
      <w:bookmarkEnd w:id="609"/>
      <w:bookmarkEnd w:id="610"/>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611" w:name="_Toc60776818"/>
      <w:bookmarkStart w:id="612" w:name="_Toc156129796"/>
      <w:r w:rsidRPr="0095250E">
        <w:t>5.3.8.5</w:t>
      </w:r>
      <w:r w:rsidRPr="0095250E">
        <w:tab/>
        <w:t xml:space="preserve">UE actions upon the expiry of </w:t>
      </w:r>
      <w:r w:rsidRPr="0095250E">
        <w:rPr>
          <w:i/>
        </w:rPr>
        <w:t>DataInactivityTimer</w:t>
      </w:r>
      <w:bookmarkEnd w:id="611"/>
      <w:bookmarkEnd w:id="612"/>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613" w:name="_Toc156129797"/>
      <w:bookmarkStart w:id="614" w:name="_Toc60776819"/>
      <w:r w:rsidRPr="0095250E">
        <w:t>5.3.8.6</w:t>
      </w:r>
      <w:r w:rsidR="00100C97" w:rsidRPr="0095250E">
        <w:tab/>
      </w:r>
      <w:r w:rsidR="00881009" w:rsidRPr="0095250E">
        <w:t>T346g</w:t>
      </w:r>
      <w:r w:rsidR="00100C97" w:rsidRPr="0095250E">
        <w:t xml:space="preserve"> expiry</w:t>
      </w:r>
      <w:bookmarkEnd w:id="613"/>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615" w:name="_Toc156129798"/>
      <w:r w:rsidRPr="0095250E">
        <w:rPr>
          <w:rFonts w:eastAsia="MS Mincho"/>
        </w:rPr>
        <w:t>5.3.9</w:t>
      </w:r>
      <w:r w:rsidRPr="0095250E">
        <w:rPr>
          <w:rFonts w:eastAsia="MS Mincho"/>
        </w:rPr>
        <w:tab/>
        <w:t>RRC connection release requested by upper layers</w:t>
      </w:r>
      <w:bookmarkEnd w:id="614"/>
      <w:bookmarkEnd w:id="615"/>
    </w:p>
    <w:p w14:paraId="6725B37D" w14:textId="77777777" w:rsidR="00394471" w:rsidRPr="0095250E" w:rsidRDefault="00394471" w:rsidP="00394471">
      <w:pPr>
        <w:pStyle w:val="Heading4"/>
      </w:pPr>
      <w:bookmarkStart w:id="616" w:name="_Toc60776820"/>
      <w:bookmarkStart w:id="617" w:name="_Toc156129799"/>
      <w:r w:rsidRPr="0095250E">
        <w:t>5.3.9.1</w:t>
      </w:r>
      <w:r w:rsidRPr="0095250E">
        <w:tab/>
        <w:t>General</w:t>
      </w:r>
      <w:bookmarkEnd w:id="616"/>
      <w:bookmarkEnd w:id="617"/>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618" w:name="_Toc60776821"/>
      <w:bookmarkStart w:id="619" w:name="_Toc156129800"/>
      <w:r w:rsidRPr="0095250E">
        <w:t>5.3.9.2</w:t>
      </w:r>
      <w:r w:rsidRPr="0095250E">
        <w:tab/>
        <w:t>Initiation</w:t>
      </w:r>
      <w:bookmarkEnd w:id="618"/>
      <w:bookmarkEnd w:id="619"/>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620" w:name="_Toc60776822"/>
      <w:bookmarkStart w:id="621" w:name="_Toc156129801"/>
      <w:r w:rsidRPr="0095250E">
        <w:t>5.3.10</w:t>
      </w:r>
      <w:r w:rsidRPr="0095250E">
        <w:tab/>
        <w:t>Radio link failure related actions</w:t>
      </w:r>
      <w:bookmarkEnd w:id="620"/>
      <w:bookmarkEnd w:id="621"/>
    </w:p>
    <w:p w14:paraId="5EEF95FC" w14:textId="77777777" w:rsidR="00394471" w:rsidRPr="0095250E" w:rsidRDefault="00394471" w:rsidP="00394471">
      <w:pPr>
        <w:pStyle w:val="Heading4"/>
        <w:rPr>
          <w:rFonts w:eastAsia="MS Mincho"/>
        </w:rPr>
      </w:pPr>
      <w:bookmarkStart w:id="622" w:name="_Toc60776823"/>
      <w:bookmarkStart w:id="623" w:name="_Toc156129802"/>
      <w:r w:rsidRPr="0095250E">
        <w:rPr>
          <w:rFonts w:eastAsia="MS Mincho"/>
        </w:rPr>
        <w:t>5.3.10.1</w:t>
      </w:r>
      <w:r w:rsidRPr="0095250E">
        <w:rPr>
          <w:rFonts w:eastAsia="MS Mincho"/>
        </w:rPr>
        <w:tab/>
        <w:t>Detection of physical layer problems in RRC_CONNECTED</w:t>
      </w:r>
      <w:bookmarkEnd w:id="622"/>
      <w:bookmarkEnd w:id="623"/>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624" w:name="_Toc60776824"/>
      <w:bookmarkStart w:id="625" w:name="_Toc156129803"/>
      <w:r w:rsidRPr="0095250E">
        <w:t>5.3.10.2</w:t>
      </w:r>
      <w:r w:rsidRPr="0095250E">
        <w:tab/>
        <w:t>Recovery of physical layer problems</w:t>
      </w:r>
      <w:bookmarkEnd w:id="624"/>
      <w:bookmarkEnd w:id="625"/>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626" w:name="_Toc60776825"/>
      <w:bookmarkStart w:id="627" w:name="_Toc156129804"/>
      <w:r w:rsidRPr="0095250E">
        <w:t>5.3.10.3</w:t>
      </w:r>
      <w:r w:rsidRPr="0095250E">
        <w:tab/>
        <w:t>Detection of radio link failure</w:t>
      </w:r>
      <w:bookmarkEnd w:id="626"/>
      <w:bookmarkEnd w:id="627"/>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628"/>
      <w:r w:rsidRPr="0095250E">
        <w:t>UE</w:t>
      </w:r>
      <w:commentRangeEnd w:id="628"/>
      <w:r w:rsidR="0025412D">
        <w:rPr>
          <w:rStyle w:val="CommentReference"/>
        </w:rPr>
        <w:commentReference w:id="628"/>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629" w:name="_Toc60776826"/>
      <w:bookmarkStart w:id="630" w:name="_Toc156129805"/>
      <w:r w:rsidRPr="0095250E">
        <w:t>5.3.10.4</w:t>
      </w:r>
      <w:r w:rsidRPr="0095250E">
        <w:tab/>
        <w:t>RLF cause determination</w:t>
      </w:r>
      <w:bookmarkEnd w:id="629"/>
      <w:bookmarkEnd w:id="630"/>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631" w:name="_Toc60776827"/>
      <w:bookmarkStart w:id="632"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631"/>
      <w:bookmarkEnd w:id="632"/>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633"/>
      <w:r w:rsidRPr="0095250E">
        <w:rPr>
          <w:i/>
          <w:lang w:eastAsia="zh-CN"/>
        </w:rPr>
        <w:t>m</w:t>
      </w:r>
      <w:r w:rsidRPr="0095250E">
        <w:rPr>
          <w:i/>
        </w:rPr>
        <w:t>easRSSI-ReportConfig</w:t>
      </w:r>
      <w:r w:rsidRPr="0095250E">
        <w:t xml:space="preserve"> </w:t>
      </w:r>
      <w:commentRangeEnd w:id="633"/>
      <w:r w:rsidR="000D2BCB">
        <w:rPr>
          <w:rStyle w:val="CommentReference"/>
        </w:rPr>
        <w:commentReference w:id="633"/>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commentRangeStart w:id="634"/>
      <w:commentRangeEnd w:id="634"/>
      <w:r w:rsidR="00440830">
        <w:rPr>
          <w:rStyle w:val="CommentReference"/>
        </w:rPr>
        <w:commentReference w:id="634"/>
      </w:r>
      <w:r w:rsidRPr="0095250E">
        <w:rPr>
          <w:i/>
        </w:rPr>
        <w:t xml:space="preserve">measObjectNR </w:t>
      </w:r>
      <w:r w:rsidRPr="0095250E">
        <w:rPr>
          <w:lang w:eastAsia="zh-CN"/>
        </w:rPr>
        <w:t xml:space="preserve">if </w:t>
      </w:r>
      <w:commentRangeStart w:id="635"/>
      <w:r w:rsidRPr="0095250E">
        <w:rPr>
          <w:i/>
          <w:lang w:eastAsia="zh-CN"/>
        </w:rPr>
        <w:t>m</w:t>
      </w:r>
      <w:r w:rsidRPr="0095250E">
        <w:rPr>
          <w:i/>
        </w:rPr>
        <w:t>easRSSI-ReportConfig</w:t>
      </w:r>
      <w:r w:rsidRPr="0095250E">
        <w:t xml:space="preserve"> </w:t>
      </w:r>
      <w:commentRangeEnd w:id="635"/>
      <w:r w:rsidR="00706AF1">
        <w:rPr>
          <w:rStyle w:val="CommentReference"/>
        </w:rPr>
        <w:commentReference w:id="635"/>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636"/>
      <w:r w:rsidRPr="0095250E">
        <w:rPr>
          <w:i/>
        </w:rPr>
        <w:t>voiceFallbackIndication</w:t>
      </w:r>
      <w:commentRangeEnd w:id="636"/>
      <w:r w:rsidR="00EE5937">
        <w:rPr>
          <w:rStyle w:val="CommentReference"/>
        </w:rPr>
        <w:commentReference w:id="636"/>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637"/>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638"/>
      <w:r w:rsidRPr="0095250E">
        <w:t>procedure</w:t>
      </w:r>
      <w:commentRangeEnd w:id="638"/>
      <w:r w:rsidR="00EE5937">
        <w:rPr>
          <w:rStyle w:val="CommentReference"/>
        </w:rPr>
        <w:commentReference w:id="638"/>
      </w:r>
      <w:r w:rsidRPr="0095250E">
        <w:t>:</w:t>
      </w:r>
    </w:p>
    <w:p w14:paraId="065C1E4A" w14:textId="77777777" w:rsidR="007A51E1" w:rsidRPr="0095250E" w:rsidRDefault="007A51E1" w:rsidP="007A51E1">
      <w:pPr>
        <w:pStyle w:val="B3"/>
      </w:pPr>
      <w:r w:rsidRPr="0095250E">
        <w:t>3&gt;</w:t>
      </w:r>
      <w:r w:rsidRPr="0095250E">
        <w:tab/>
        <w:t>set the</w:t>
      </w:r>
      <w:commentRangeStart w:id="639"/>
      <w:r w:rsidRPr="0095250E">
        <w:t xml:space="preserve"> </w:t>
      </w:r>
      <w:r w:rsidRPr="0095250E">
        <w:rPr>
          <w:i/>
          <w:iCs/>
        </w:rPr>
        <w:t>pSCellId</w:t>
      </w:r>
      <w:commentRangeEnd w:id="639"/>
      <w:r w:rsidR="00A75ABA">
        <w:rPr>
          <w:rStyle w:val="CommentReference"/>
        </w:rPr>
        <w:commentReference w:id="639"/>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637"/>
      <w:r w:rsidR="00034ECB">
        <w:rPr>
          <w:rStyle w:val="CommentReference"/>
        </w:rPr>
        <w:commentReference w:id="637"/>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640" w:name="_Toc60776828"/>
      <w:bookmarkStart w:id="641" w:name="_Toc156129807"/>
      <w:r w:rsidRPr="0095250E">
        <w:rPr>
          <w:rFonts w:eastAsia="MS Mincho"/>
        </w:rPr>
        <w:t>5.3.11</w:t>
      </w:r>
      <w:r w:rsidRPr="0095250E">
        <w:rPr>
          <w:rFonts w:eastAsia="MS Mincho"/>
        </w:rPr>
        <w:tab/>
        <w:t>UE actions upon going to RRC_IDLE</w:t>
      </w:r>
      <w:bookmarkEnd w:id="640"/>
      <w:bookmarkEnd w:id="641"/>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642"/>
      <w:commentRangeEnd w:id="642"/>
      <w:r w:rsidR="00961EA5">
        <w:rPr>
          <w:rStyle w:val="CommentReference"/>
        </w:rPr>
        <w:commentReference w:id="642"/>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643"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644" w:name="_Toc156129808"/>
      <w:r w:rsidRPr="0095250E">
        <w:rPr>
          <w:rFonts w:eastAsia="MS Mincho"/>
        </w:rPr>
        <w:t>5.3.12</w:t>
      </w:r>
      <w:r w:rsidRPr="0095250E">
        <w:rPr>
          <w:rFonts w:eastAsia="MS Mincho"/>
        </w:rPr>
        <w:tab/>
        <w:t>UE actions upon PUCCH/SRS release request</w:t>
      </w:r>
      <w:bookmarkEnd w:id="643"/>
      <w:bookmarkEnd w:id="644"/>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645" w:name="_Toc60776830"/>
      <w:bookmarkStart w:id="646" w:name="_Toc156129809"/>
      <w:r w:rsidRPr="0095250E">
        <w:t>5.3.13</w:t>
      </w:r>
      <w:r w:rsidRPr="0095250E">
        <w:tab/>
        <w:t>RRC connection resume</w:t>
      </w:r>
      <w:bookmarkEnd w:id="645"/>
      <w:bookmarkEnd w:id="646"/>
    </w:p>
    <w:p w14:paraId="33B29F60" w14:textId="77777777" w:rsidR="00394471" w:rsidRPr="0095250E" w:rsidRDefault="00394471" w:rsidP="00394471">
      <w:pPr>
        <w:pStyle w:val="Heading4"/>
      </w:pPr>
      <w:bookmarkStart w:id="647" w:name="_Toc60776831"/>
      <w:bookmarkStart w:id="648" w:name="_Toc156129810"/>
      <w:r w:rsidRPr="0095250E">
        <w:t>5.3.13.1</w:t>
      </w:r>
      <w:r w:rsidRPr="0095250E">
        <w:tab/>
        <w:t>General</w:t>
      </w:r>
      <w:bookmarkEnd w:id="647"/>
      <w:bookmarkEnd w:id="648"/>
    </w:p>
    <w:p w14:paraId="6698EABB" w14:textId="77777777" w:rsidR="00394471" w:rsidRPr="0095250E" w:rsidRDefault="00412235" w:rsidP="00394471">
      <w:pPr>
        <w:pStyle w:val="TH"/>
      </w:pPr>
      <w:r w:rsidRPr="0095250E">
        <w:rPr>
          <w:noProof/>
        </w:rPr>
        <w:object w:dxaOrig="5175" w:dyaOrig="2325" w14:anchorId="2BFAACEA">
          <v:shape id="_x0000_i1042" type="#_x0000_t75" alt="" style="width:261.75pt;height:116.25pt;mso-width-percent:0;mso-height-percent:0;mso-width-percent:0;mso-height-percent:0" o:ole="">
            <v:imagedata r:id="rId51" o:title="" croptop="-1873f" cropbottom="8001f" cropright="2479f"/>
          </v:shape>
          <o:OLEObject Type="Embed" ProgID="Mscgen.Chart" ShapeID="_x0000_i1042" DrawAspect="Content" ObjectID="_1768031015"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412235" w:rsidP="008E528F">
      <w:pPr>
        <w:pStyle w:val="TH"/>
      </w:pPr>
      <w:r w:rsidRPr="0095250E">
        <w:rPr>
          <w:noProof/>
        </w:rPr>
        <w:object w:dxaOrig="5460" w:dyaOrig="2565" w14:anchorId="3AA3CAE6">
          <v:shape id="_x0000_i1043" type="#_x0000_t75" alt="" style="width:274.5pt;height:129.75pt;mso-width-percent:0;mso-height-percent:0;mso-width-percent:0;mso-height-percent:0" o:ole="">
            <v:imagedata r:id="rId53" o:title=""/>
          </v:shape>
          <o:OLEObject Type="Embed" ProgID="Mscgen.Chart" ShapeID="_x0000_i1043" DrawAspect="Content" ObjectID="_1768031016"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412235" w:rsidP="00394471">
      <w:pPr>
        <w:pStyle w:val="TH"/>
      </w:pPr>
      <w:r w:rsidRPr="0095250E">
        <w:rPr>
          <w:noProof/>
        </w:rPr>
        <w:object w:dxaOrig="5460" w:dyaOrig="2055" w14:anchorId="253EEEEC">
          <v:shape id="_x0000_i1044" type="#_x0000_t75" alt="" style="width:274.5pt;height:102.75pt;mso-width-percent:0;mso-height-percent:0;mso-width-percent:0;mso-height-percent:0" o:ole="">
            <v:imagedata r:id="rId55" o:title=""/>
          </v:shape>
          <o:OLEObject Type="Embed" ProgID="Mscgen.Chart" ShapeID="_x0000_i1044" DrawAspect="Content" ObjectID="_1768031017"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412235" w:rsidP="00394471">
      <w:pPr>
        <w:pStyle w:val="TH"/>
      </w:pPr>
      <w:r w:rsidRPr="0095250E">
        <w:rPr>
          <w:noProof/>
        </w:rPr>
        <w:object w:dxaOrig="5460" w:dyaOrig="2055" w14:anchorId="3CC08D5C">
          <v:shape id="_x0000_i1045" type="#_x0000_t75" alt="" style="width:274.5pt;height:102.75pt;mso-width-percent:0;mso-height-percent:0;mso-width-percent:0;mso-height-percent:0" o:ole="">
            <v:imagedata r:id="rId57" o:title=""/>
          </v:shape>
          <o:OLEObject Type="Embed" ProgID="Mscgen.Chart" ShapeID="_x0000_i1045" DrawAspect="Content" ObjectID="_1768031018"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412235" w:rsidP="00394471">
      <w:pPr>
        <w:pStyle w:val="TH"/>
      </w:pPr>
      <w:r w:rsidRPr="0095250E">
        <w:rPr>
          <w:noProof/>
        </w:rPr>
        <w:object w:dxaOrig="5460" w:dyaOrig="2055" w14:anchorId="3EE6366D">
          <v:shape id="_x0000_i1046" type="#_x0000_t75" alt="" style="width:274.5pt;height:102.75pt;mso-width-percent:0;mso-height-percent:0;mso-width-percent:0;mso-height-percent:0" o:ole="">
            <v:imagedata r:id="rId59" o:title=""/>
          </v:shape>
          <o:OLEObject Type="Embed" ProgID="Mscgen.Chart" ShapeID="_x0000_i1046" DrawAspect="Content" ObjectID="_1768031019"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649" w:name="_Toc60776832"/>
      <w:bookmarkStart w:id="650" w:name="_Toc156129811"/>
      <w:r w:rsidRPr="0095250E">
        <w:t>5.3.13.1a</w:t>
      </w:r>
      <w:r w:rsidRPr="0095250E">
        <w:tab/>
        <w:t xml:space="preserve">Conditions for resuming RRC Connection for </w:t>
      </w:r>
      <w:r w:rsidR="00910AE7" w:rsidRPr="0095250E">
        <w:t xml:space="preserve">NR </w:t>
      </w:r>
      <w:r w:rsidRPr="0095250E">
        <w:t>sidelink communication</w:t>
      </w:r>
      <w:bookmarkEnd w:id="649"/>
      <w:r w:rsidR="00CD4D14" w:rsidRPr="0095250E">
        <w:t>/discovery</w:t>
      </w:r>
      <w:r w:rsidR="00910AE7" w:rsidRPr="0095250E">
        <w:t>/V2X sidelink communication</w:t>
      </w:r>
      <w:bookmarkEnd w:id="650"/>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651" w:name="_Toc156129812"/>
      <w:bookmarkStart w:id="652" w:name="_Hlk85563926"/>
      <w:bookmarkStart w:id="653" w:name="_Toc60776833"/>
      <w:r w:rsidRPr="0095250E">
        <w:t>5.3.13.1b</w:t>
      </w:r>
      <w:r w:rsidRPr="0095250E">
        <w:tab/>
        <w:t>Conditions for initiating SDT</w:t>
      </w:r>
      <w:bookmarkEnd w:id="651"/>
    </w:p>
    <w:bookmarkEnd w:id="652"/>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654"/>
      <w:r w:rsidRPr="0095250E">
        <w:t>indication</w:t>
      </w:r>
      <w:commentRangeEnd w:id="654"/>
      <w:r w:rsidR="00AB5683">
        <w:rPr>
          <w:rStyle w:val="CommentReference"/>
        </w:rPr>
        <w:commentReference w:id="654"/>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655"/>
      <w:r w:rsidRPr="0095250E">
        <w:t>NOTE</w:t>
      </w:r>
      <w:commentRangeEnd w:id="655"/>
      <w:r w:rsidR="00AB5683">
        <w:rPr>
          <w:rStyle w:val="CommentReference"/>
        </w:rPr>
        <w:commentReference w:id="655"/>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656" w:name="_Toc156129813"/>
      <w:r w:rsidRPr="0095250E">
        <w:t>5.3.13.1c</w:t>
      </w:r>
      <w:r w:rsidRPr="0095250E">
        <w:tab/>
        <w:t xml:space="preserve">Conditions for resuming RRC Connection for </w:t>
      </w:r>
      <w:commentRangeStart w:id="657"/>
      <w:r w:rsidRPr="0095250E">
        <w:t>NR sidelink Positioning</w:t>
      </w:r>
      <w:bookmarkEnd w:id="656"/>
      <w:commentRangeEnd w:id="657"/>
      <w:r w:rsidR="00A03E39">
        <w:rPr>
          <w:rStyle w:val="CommentReference"/>
          <w:rFonts w:ascii="Times New Roman" w:hAnsi="Times New Roman"/>
        </w:rPr>
        <w:commentReference w:id="657"/>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658"/>
      <w:r w:rsidRPr="0095250E">
        <w:rPr>
          <w:i/>
        </w:rPr>
        <w:t>sl-PRS-TxPoolSelectedNormal</w:t>
      </w:r>
      <w:r w:rsidRPr="0095250E">
        <w:rPr>
          <w:lang w:eastAsia="zh-CN"/>
        </w:rPr>
        <w:t xml:space="preserve"> </w:t>
      </w:r>
      <w:commentRangeEnd w:id="658"/>
      <w:r w:rsidR="00F45AA4">
        <w:rPr>
          <w:rStyle w:val="CommentReference"/>
        </w:rPr>
        <w:commentReference w:id="658"/>
      </w:r>
      <w:r w:rsidRPr="0095250E">
        <w:rPr>
          <w:lang w:eastAsia="zh-CN"/>
        </w:rPr>
        <w:t>for the concerned frequency;</w:t>
      </w:r>
    </w:p>
    <w:p w14:paraId="6812463B" w14:textId="338416A2" w:rsidR="00D47E79" w:rsidRPr="0095250E" w:rsidRDefault="00D47E79" w:rsidP="00D47E79">
      <w:pPr>
        <w:pStyle w:val="Heading4"/>
        <w:rPr>
          <w:lang w:eastAsia="en-US"/>
        </w:rPr>
      </w:pPr>
      <w:bookmarkStart w:id="659" w:name="_Toc156129814"/>
      <w:r w:rsidRPr="0095250E">
        <w:t>5.3.13.1d</w:t>
      </w:r>
      <w:r w:rsidRPr="0095250E">
        <w:tab/>
      </w:r>
      <w:commentRangeStart w:id="660"/>
      <w:r w:rsidRPr="0095250E">
        <w:t>RRC connection resume for multicast reception</w:t>
      </w:r>
      <w:bookmarkEnd w:id="659"/>
      <w:commentRangeEnd w:id="660"/>
      <w:r w:rsidR="00D22A9E">
        <w:rPr>
          <w:rStyle w:val="CommentReference"/>
          <w:rFonts w:ascii="Times New Roman" w:hAnsi="Times New Roman"/>
        </w:rPr>
        <w:commentReference w:id="660"/>
      </w:r>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xml:space="preserve">, as specified in 5.2.2.4.2; </w:t>
      </w:r>
      <w:commentRangeStart w:id="661"/>
      <w:r w:rsidRPr="0095250E">
        <w:t>or</w:t>
      </w:r>
      <w:commentRangeEnd w:id="661"/>
      <w:r w:rsidR="00757E4A">
        <w:rPr>
          <w:rStyle w:val="CommentReference"/>
        </w:rPr>
        <w:commentReference w:id="661"/>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601B34F9" w:rsidR="00D47E79" w:rsidRPr="0095250E" w:rsidRDefault="00D47E79" w:rsidP="00D47E79">
      <w:pPr>
        <w:pStyle w:val="B1"/>
      </w:pPr>
      <w:r w:rsidRPr="0095250E">
        <w:t>1&gt;</w:t>
      </w:r>
      <w:r w:rsidRPr="0095250E">
        <w:tab/>
        <w:t xml:space="preserve">if </w:t>
      </w:r>
      <w:commentRangeStart w:id="662"/>
      <w:r w:rsidR="001A3F11" w:rsidRPr="0095250E">
        <w:rPr>
          <w:i/>
          <w:iCs/>
        </w:rPr>
        <w:t>mbs-NeighbourCellList</w:t>
      </w:r>
      <w:commentRangeEnd w:id="662"/>
      <w:r w:rsidR="001A3F11">
        <w:rPr>
          <w:rStyle w:val="CommentReference"/>
        </w:rPr>
        <w:commentReference w:id="662"/>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w:t>
      </w:r>
      <w:commentRangeStart w:id="663"/>
      <w:r w:rsidRPr="0095250E">
        <w:t>the threshold</w:t>
      </w:r>
      <w:commentRangeEnd w:id="663"/>
      <w:r w:rsidR="00147E9D">
        <w:rPr>
          <w:rStyle w:val="CommentReference"/>
        </w:rPr>
        <w:commentReference w:id="663"/>
      </w:r>
      <w:r w:rsidRPr="0095250E">
        <w:t xml:space="preserve"> indicated by </w:t>
      </w:r>
      <w:r w:rsidRPr="0095250E">
        <w:rPr>
          <w:i/>
        </w:rPr>
        <w:t>thresholdIndex</w:t>
      </w:r>
      <w:r w:rsidRPr="0095250E">
        <w:t xml:space="preserve"> for a multicast session that the UE has joined:</w:t>
      </w:r>
      <w:commentRangeStart w:id="664"/>
      <w:commentRangeEnd w:id="664"/>
      <w:r w:rsidR="00AD1C10">
        <w:rPr>
          <w:rStyle w:val="CommentReference"/>
        </w:rPr>
        <w:commentReference w:id="664"/>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65"/>
      <w:commentRangeEnd w:id="665"/>
      <w:r w:rsidR="00AB1E86">
        <w:rPr>
          <w:rStyle w:val="CommentReference"/>
        </w:rPr>
        <w:commentReference w:id="665"/>
      </w:r>
    </w:p>
    <w:p w14:paraId="29562333" w14:textId="77777777" w:rsidR="00394471" w:rsidRPr="0095250E" w:rsidRDefault="00394471" w:rsidP="00394471">
      <w:pPr>
        <w:pStyle w:val="Heading4"/>
      </w:pPr>
      <w:bookmarkStart w:id="666" w:name="_Toc156129815"/>
      <w:r w:rsidRPr="0095250E">
        <w:t>5.3.13.2</w:t>
      </w:r>
      <w:r w:rsidRPr="0095250E">
        <w:tab/>
        <w:t>Initiation</w:t>
      </w:r>
      <w:bookmarkEnd w:id="653"/>
      <w:bookmarkEnd w:id="666"/>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67"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67"/>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r>
      <w:commentRangeStart w:id="668"/>
      <w:r w:rsidRPr="0095250E">
        <w:t>else</w:t>
      </w:r>
      <w:commentRangeEnd w:id="668"/>
      <w:r w:rsidR="00E77897">
        <w:rPr>
          <w:rStyle w:val="CommentReference"/>
        </w:rPr>
        <w:commentReference w:id="668"/>
      </w:r>
      <w:r w:rsidRPr="0095250E">
        <w:t xml:space="preserv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69"/>
      <w:r w:rsidRPr="0095250E">
        <w:t>positioning</w:t>
      </w:r>
      <w:commentRangeEnd w:id="669"/>
      <w:r w:rsidR="00162368">
        <w:rPr>
          <w:rStyle w:val="CommentReference"/>
        </w:rPr>
        <w:commentReference w:id="669"/>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70"/>
      <w:r w:rsidRPr="0095250E">
        <w:t>Category</w:t>
      </w:r>
      <w:commentRangeEnd w:id="670"/>
      <w:r w:rsidR="00400068">
        <w:rPr>
          <w:rStyle w:val="CommentReference"/>
        </w:rPr>
        <w:commentReference w:id="670"/>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71"/>
      <w:r w:rsidRPr="0095250E">
        <w:t xml:space="preserve">configured </w:t>
      </w:r>
      <w:commentRangeEnd w:id="671"/>
      <w:r w:rsidR="005140AE">
        <w:rPr>
          <w:rStyle w:val="CommentReference"/>
        </w:rPr>
        <w:commentReference w:id="671"/>
      </w:r>
      <w:r w:rsidRPr="0095250E">
        <w:t xml:space="preserve">and the resumption of the RRC connection is triggered due to </w:t>
      </w:r>
      <w:commentRangeStart w:id="672"/>
      <w:r w:rsidRPr="0095250E">
        <w:t>upper</w:t>
      </w:r>
      <w:commentRangeEnd w:id="672"/>
      <w:r w:rsidR="00400068">
        <w:rPr>
          <w:rStyle w:val="CommentReference"/>
        </w:rPr>
        <w:commentReference w:id="672"/>
      </w:r>
      <w:r w:rsidRPr="0095250E">
        <w:t xml:space="preserve"> layers request for </w:t>
      </w:r>
      <w:commentRangeStart w:id="673"/>
      <w:r w:rsidRPr="0095250E">
        <w:t>configuration or</w:t>
      </w:r>
      <w:commentRangeEnd w:id="673"/>
      <w:r w:rsidR="005140AE">
        <w:rPr>
          <w:rStyle w:val="CommentReference"/>
        </w:rPr>
        <w:commentReference w:id="673"/>
      </w:r>
      <w:r w:rsidRPr="0095250E">
        <w:t xml:space="preserve"> activation of preconfigured SRS for positioning when the UE is </w:t>
      </w:r>
      <w:commentRangeStart w:id="674"/>
      <w:r w:rsidRPr="0095250E">
        <w:t>camped</w:t>
      </w:r>
      <w:commentRangeEnd w:id="674"/>
      <w:r w:rsidR="00E77897">
        <w:rPr>
          <w:rStyle w:val="CommentReference"/>
        </w:rPr>
        <w:commentReference w:id="674"/>
      </w:r>
      <w:r w:rsidRPr="0095250E">
        <w:t xml:space="preserve">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commentRangeStart w:id="675"/>
      <w:r w:rsidRPr="0095250E">
        <w:rPr>
          <w:rFonts w:eastAsia="DengXian"/>
          <w:lang w:eastAsia="zh-CN"/>
        </w:rPr>
        <w:t>NOTE</w:t>
      </w:r>
      <w:commentRangeEnd w:id="675"/>
      <w:r w:rsidR="007777A7">
        <w:rPr>
          <w:rStyle w:val="CommentReference"/>
        </w:rPr>
        <w:commentReference w:id="675"/>
      </w:r>
      <w:r w:rsidRPr="0095250E">
        <w:rPr>
          <w:rFonts w:eastAsia="DengXian"/>
          <w:lang w:eastAsia="zh-CN"/>
        </w:rPr>
        <w:t xml:space="preserv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commentRangeStart w:id="676"/>
      <w:r w:rsidRPr="0095250E">
        <w:t>.</w:t>
      </w:r>
      <w:commentRangeEnd w:id="676"/>
      <w:r w:rsidR="00D83CD7">
        <w:rPr>
          <w:rStyle w:val="CommentReference"/>
        </w:rPr>
        <w:commentReference w:id="676"/>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77" w:name="OLE_LINK9"/>
      <w:bookmarkStart w:id="678" w:name="OLE_LINK10"/>
      <w:r w:rsidRPr="0095250E">
        <w:rPr>
          <w:i/>
        </w:rPr>
        <w:t>obtainCommonLocation</w:t>
      </w:r>
      <w:bookmarkEnd w:id="677"/>
      <w:bookmarkEnd w:id="678"/>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w:t>
      </w:r>
      <w:commentRangeStart w:id="679"/>
      <w:r w:rsidRPr="0095250E">
        <w:t>T440</w:t>
      </w:r>
      <w:commentRangeEnd w:id="679"/>
      <w:r w:rsidR="006D3DD0">
        <w:rPr>
          <w:rStyle w:val="CommentReference"/>
        </w:rPr>
        <w:commentReference w:id="679"/>
      </w:r>
      <w:r w:rsidRPr="0095250E">
        <w:t>,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80" w:name="_Hlk85564571"/>
      <w:r w:rsidRPr="0095250E">
        <w:tab/>
        <w:t xml:space="preserve">if the resume procedure is initiated </w:t>
      </w:r>
      <w:bookmarkEnd w:id="680"/>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681" w:name="_Toc60776834"/>
      <w:bookmarkStart w:id="682"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81"/>
      <w:bookmarkEnd w:id="682"/>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83" w:name="_Hlk95515094"/>
      <w:bookmarkStart w:id="684"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83"/>
      <w:bookmarkEnd w:id="684"/>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685" w:name="_Toc60776835"/>
      <w:bookmarkStart w:id="686" w:name="_Toc156129817"/>
      <w:r w:rsidRPr="0095250E">
        <w:t>5.3.13.4</w:t>
      </w:r>
      <w:r w:rsidRPr="0095250E">
        <w:tab/>
        <w:t xml:space="preserve">Reception of the </w:t>
      </w:r>
      <w:r w:rsidRPr="0095250E">
        <w:rPr>
          <w:i/>
        </w:rPr>
        <w:t>RRCResume</w:t>
      </w:r>
      <w:r w:rsidRPr="0095250E">
        <w:t xml:space="preserve"> by the UE</w:t>
      </w:r>
      <w:bookmarkEnd w:id="685"/>
      <w:bookmarkEnd w:id="686"/>
    </w:p>
    <w:p w14:paraId="0C23C356" w14:textId="77777777" w:rsidR="00394471" w:rsidRPr="0095250E" w:rsidRDefault="00394471" w:rsidP="00394471">
      <w:commentRangeStart w:id="687"/>
      <w:r w:rsidRPr="0095250E">
        <w:t>The UE shall:</w:t>
      </w:r>
      <w:commentRangeEnd w:id="687"/>
      <w:r w:rsidR="00034C9C">
        <w:rPr>
          <w:rStyle w:val="CommentReference"/>
        </w:rPr>
        <w:commentReference w:id="687"/>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88"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88"/>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89"/>
      <w:r w:rsidRPr="0095250E">
        <w:rPr>
          <w:i/>
          <w:iCs/>
        </w:rPr>
        <w:t>idleInactiveReportAllowed</w:t>
      </w:r>
      <w:commentRangeEnd w:id="689"/>
      <w:r w:rsidR="008D3B20">
        <w:rPr>
          <w:rStyle w:val="CommentReference"/>
        </w:rPr>
        <w:commentReference w:id="689"/>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90"/>
      <w:r w:rsidRPr="0095250E">
        <w:t>1&gt;</w:t>
      </w:r>
      <w:commentRangeEnd w:id="690"/>
      <w:r w:rsidR="0078700F">
        <w:rPr>
          <w:rStyle w:val="CommentReference"/>
        </w:rPr>
        <w:commentReference w:id="690"/>
      </w:r>
      <w:r w:rsidRPr="0095250E">
        <w:tab/>
        <w:t>resume SRB2</w:t>
      </w:r>
      <w:r w:rsidR="0070235D" w:rsidRPr="0095250E">
        <w:t xml:space="preserve"> (if suspended)</w:t>
      </w:r>
      <w:r w:rsidRPr="0095250E">
        <w:t>, SRB3 (if configured)</w:t>
      </w:r>
      <w:r w:rsidR="00440830" w:rsidRPr="00440830">
        <w:rPr>
          <w:rStyle w:val="CommentReference"/>
        </w:rPr>
        <w:t xml:space="preserve"> </w:t>
      </w:r>
      <w:commentRangeStart w:id="691"/>
      <w:commentRangeEnd w:id="691"/>
      <w:r w:rsidR="00440830">
        <w:rPr>
          <w:rStyle w:val="CommentReference"/>
        </w:rPr>
        <w:commentReference w:id="691"/>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92"/>
      <w:r w:rsidRPr="0095250E">
        <w:t>discard</w:t>
      </w:r>
      <w:commentRangeEnd w:id="692"/>
      <w:r w:rsidR="00C35A7F">
        <w:rPr>
          <w:rStyle w:val="CommentReference"/>
        </w:rPr>
        <w:commentReference w:id="692"/>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93"/>
      <w:r w:rsidRPr="0095250E">
        <w:rPr>
          <w:i/>
          <w:iCs/>
        </w:rPr>
        <w:t>measConfigReportAppLayerAvailable</w:t>
      </w:r>
      <w:commentRangeEnd w:id="693"/>
      <w:r w:rsidR="00382A9F">
        <w:rPr>
          <w:rStyle w:val="CommentReference"/>
        </w:rPr>
        <w:commentReference w:id="693"/>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w:t>
      </w:r>
      <w:commentRangeStart w:id="694"/>
      <w:r w:rsidRPr="0095250E">
        <w:rPr>
          <w:rFonts w:eastAsia="SimSun"/>
        </w:rPr>
        <w:t>the</w:t>
      </w:r>
      <w:commentRangeEnd w:id="694"/>
      <w:r w:rsidR="004F2CAD">
        <w:rPr>
          <w:rStyle w:val="CommentReference"/>
        </w:rPr>
        <w:commentReference w:id="694"/>
      </w:r>
      <w:r w:rsidRPr="0095250E">
        <w:rPr>
          <w:rFonts w:eastAsia="SimSun"/>
        </w:rPr>
        <w:t xml:space="preserv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695" w:name="_Toc60776836"/>
      <w:bookmarkStart w:id="696" w:name="_Toc156129818"/>
      <w:r w:rsidRPr="0095250E">
        <w:t>5.3.13.5</w:t>
      </w:r>
      <w:r w:rsidRPr="0095250E">
        <w:tab/>
      </w:r>
      <w:r w:rsidR="0070235D" w:rsidRPr="0095250E">
        <w:t>Handling of failure to resume RRC Connection</w:t>
      </w:r>
      <w:bookmarkEnd w:id="695"/>
      <w:bookmarkEnd w:id="696"/>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697"/>
      <w:r w:rsidRPr="0095250E">
        <w:t>expires</w:t>
      </w:r>
      <w:commentRangeEnd w:id="697"/>
      <w:r w:rsidR="009338BE">
        <w:rPr>
          <w:rStyle w:val="CommentReference"/>
        </w:rPr>
        <w:commentReference w:id="697"/>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98"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98"/>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699" w:name="_Toc60776837"/>
      <w:bookmarkStart w:id="700"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99"/>
      <w:r w:rsidR="00892680" w:rsidRPr="0095250E">
        <w:t xml:space="preserve"> or SRS transmission in RRC_INACTIVE is configured</w:t>
      </w:r>
      <w:bookmarkEnd w:id="700"/>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701"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702"/>
      <w:r w:rsidRPr="0095250E">
        <w:rPr>
          <w:lang w:eastAsia="zh-CN"/>
        </w:rPr>
        <w:t>when</w:t>
      </w:r>
      <w:commentRangeEnd w:id="702"/>
      <w:r w:rsidR="00162368">
        <w:rPr>
          <w:rStyle w:val="CommentReference"/>
        </w:rPr>
        <w:commentReference w:id="702"/>
      </w:r>
      <w:r w:rsidRPr="0095250E">
        <w:rPr>
          <w:lang w:eastAsia="zh-CN"/>
        </w:rPr>
        <w:t xml:space="preserve"> </w:t>
      </w:r>
      <w:r w:rsidRPr="0095250E">
        <w:rPr>
          <w:i/>
          <w:iCs/>
        </w:rPr>
        <w:t>srs-PosRRC-InactiveValidityAreaConfig</w:t>
      </w:r>
      <w:r w:rsidRPr="0095250E">
        <w:rPr>
          <w:lang w:eastAsia="zh-CN"/>
        </w:rPr>
        <w:t xml:space="preserve"> is</w:t>
      </w:r>
      <w:commentRangeStart w:id="703"/>
      <w:r w:rsidRPr="0095250E">
        <w:rPr>
          <w:lang w:eastAsia="zh-CN"/>
        </w:rPr>
        <w:t xml:space="preserve"> configured</w:t>
      </w:r>
      <w:commentRangeEnd w:id="703"/>
      <w:r w:rsidR="00400068">
        <w:rPr>
          <w:rStyle w:val="CommentReference"/>
        </w:rPr>
        <w:commentReference w:id="703"/>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r>
      <w:commentRangeStart w:id="704"/>
      <w:r w:rsidRPr="0095250E">
        <w:rPr>
          <w:lang w:eastAsia="zh-CN"/>
        </w:rPr>
        <w:t>else if</w:t>
      </w:r>
      <w:commentRangeEnd w:id="704"/>
      <w:r w:rsidR="00147F2A">
        <w:rPr>
          <w:rStyle w:val="CommentReference"/>
        </w:rPr>
        <w:commentReference w:id="704"/>
      </w:r>
      <w:r w:rsidRPr="0095250E">
        <w:rPr>
          <w:lang w:eastAsia="zh-CN"/>
        </w:rPr>
        <w:t xml:space="preserve"> cell reselection occurs when </w:t>
      </w:r>
      <w:r w:rsidRPr="0095250E">
        <w:rPr>
          <w:i/>
          <w:iCs/>
        </w:rPr>
        <w:t>srs-PosRRC-</w:t>
      </w:r>
      <w:commentRangeStart w:id="705"/>
      <w:r w:rsidRPr="0095250E">
        <w:rPr>
          <w:i/>
          <w:iCs/>
        </w:rPr>
        <w:t>InactiveValidityAreaConfig</w:t>
      </w:r>
      <w:commentRangeEnd w:id="705"/>
      <w:r w:rsidR="00162368">
        <w:rPr>
          <w:rStyle w:val="CommentReference"/>
        </w:rPr>
        <w:commentReference w:id="705"/>
      </w:r>
      <w:r w:rsidRPr="0095250E">
        <w:rPr>
          <w:lang w:eastAsia="zh-CN"/>
        </w:rPr>
        <w:t xml:space="preserve"> is configured and if the </w:t>
      </w:r>
      <w:commentRangeStart w:id="706"/>
      <w:r w:rsidRPr="0095250E">
        <w:rPr>
          <w:lang w:eastAsia="zh-CN"/>
        </w:rPr>
        <w:t xml:space="preserve">cell is included </w:t>
      </w:r>
      <w:commentRangeEnd w:id="706"/>
      <w:r w:rsidR="005140AE">
        <w:rPr>
          <w:rStyle w:val="CommentReference"/>
        </w:rPr>
        <w:commentReference w:id="706"/>
      </w:r>
      <w:r w:rsidRPr="0095250E">
        <w:rPr>
          <w:lang w:eastAsia="zh-CN"/>
        </w:rPr>
        <w:t xml:space="preserve">in the </w:t>
      </w:r>
      <w:r w:rsidRPr="0095250E">
        <w:rPr>
          <w:i/>
          <w:iCs/>
        </w:rPr>
        <w:t>srs-PosRRC-InactiveValidityAreaConfig</w:t>
      </w:r>
      <w:commentRangeStart w:id="707"/>
      <w:commentRangeEnd w:id="707"/>
      <w:r w:rsidR="009D496C">
        <w:rPr>
          <w:rStyle w:val="CommentReference"/>
        </w:rPr>
        <w:commentReference w:id="707"/>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708" w:name="_Toc156129820"/>
      <w:r w:rsidRPr="0095250E">
        <w:t>5.3.13.7</w:t>
      </w:r>
      <w:r w:rsidRPr="0095250E">
        <w:tab/>
        <w:t xml:space="preserve">Reception of the </w:t>
      </w:r>
      <w:r w:rsidRPr="0095250E">
        <w:rPr>
          <w:i/>
        </w:rPr>
        <w:t xml:space="preserve">RRCSetup </w:t>
      </w:r>
      <w:r w:rsidRPr="0095250E">
        <w:t>by the UE</w:t>
      </w:r>
      <w:bookmarkEnd w:id="701"/>
      <w:bookmarkEnd w:id="708"/>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709" w:name="_Toc60776839"/>
      <w:bookmarkStart w:id="710" w:name="_Toc156129821"/>
      <w:r w:rsidRPr="0095250E">
        <w:t>5.3.13.8</w:t>
      </w:r>
      <w:r w:rsidRPr="0095250E">
        <w:tab/>
        <w:t>RNA update</w:t>
      </w:r>
      <w:bookmarkEnd w:id="709"/>
      <w:bookmarkEnd w:id="710"/>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711" w:name="_Toc60776840"/>
      <w:bookmarkStart w:id="712" w:name="_Toc156129822"/>
      <w:r w:rsidRPr="0095250E">
        <w:t>5.3.13.9</w:t>
      </w:r>
      <w:r w:rsidRPr="0095250E">
        <w:tab/>
        <w:t xml:space="preserve">Reception of the </w:t>
      </w:r>
      <w:r w:rsidRPr="0095250E">
        <w:rPr>
          <w:i/>
        </w:rPr>
        <w:t>RRCRelease</w:t>
      </w:r>
      <w:r w:rsidRPr="0095250E">
        <w:t xml:space="preserve"> by the UE</w:t>
      </w:r>
      <w:bookmarkEnd w:id="711"/>
      <w:bookmarkEnd w:id="712"/>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713" w:name="_Toc60776841"/>
      <w:bookmarkStart w:id="714" w:name="_Toc156129823"/>
      <w:r w:rsidRPr="0095250E">
        <w:t>5.3.13.10</w:t>
      </w:r>
      <w:r w:rsidRPr="0095250E">
        <w:tab/>
        <w:t xml:space="preserve">Reception of the </w:t>
      </w:r>
      <w:r w:rsidRPr="0095250E">
        <w:rPr>
          <w:i/>
        </w:rPr>
        <w:t>RRCReject</w:t>
      </w:r>
      <w:r w:rsidRPr="0095250E">
        <w:t xml:space="preserve"> by the UE</w:t>
      </w:r>
      <w:bookmarkEnd w:id="713"/>
      <w:bookmarkEnd w:id="714"/>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715" w:name="_Toc60776842"/>
      <w:bookmarkStart w:id="716"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715"/>
      <w:bookmarkEnd w:id="716"/>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17"/>
      <w:r w:rsidR="00E2448C" w:rsidRPr="0095250E">
        <w:rPr>
          <w:lang w:eastAsia="zh-CN"/>
        </w:rPr>
        <w:t>included in</w:t>
      </w:r>
      <w:commentRangeEnd w:id="717"/>
      <w:r w:rsidR="00C4706B">
        <w:rPr>
          <w:rStyle w:val="CommentReference"/>
        </w:rPr>
        <w:commentReference w:id="717"/>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718" w:name="_Toc60776843"/>
      <w:bookmarkStart w:id="719" w:name="_Toc156129825"/>
      <w:r w:rsidRPr="0095250E">
        <w:rPr>
          <w:rFonts w:eastAsia="Malgun Gothic"/>
        </w:rPr>
        <w:t>5.3.13.12</w:t>
      </w:r>
      <w:r w:rsidRPr="0095250E">
        <w:rPr>
          <w:rFonts w:eastAsia="Malgun Gothic"/>
        </w:rPr>
        <w:tab/>
        <w:t>Inter RAT cell reselection</w:t>
      </w:r>
      <w:bookmarkEnd w:id="718"/>
      <w:bookmarkEnd w:id="719"/>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720" w:name="_Toc60776844"/>
      <w:bookmarkStart w:id="721" w:name="_Toc156129826"/>
      <w:r w:rsidRPr="0095250E">
        <w:rPr>
          <w:rFonts w:eastAsia="Malgun Gothic"/>
        </w:rPr>
        <w:t>5.3.14</w:t>
      </w:r>
      <w:r w:rsidRPr="0095250E">
        <w:rPr>
          <w:rFonts w:eastAsia="Malgun Gothic"/>
        </w:rPr>
        <w:tab/>
        <w:t>Unified Access Control</w:t>
      </w:r>
      <w:bookmarkEnd w:id="720"/>
      <w:bookmarkEnd w:id="721"/>
    </w:p>
    <w:p w14:paraId="58DB0206" w14:textId="77777777" w:rsidR="00394471" w:rsidRPr="0095250E" w:rsidRDefault="00394471" w:rsidP="00394471">
      <w:pPr>
        <w:pStyle w:val="Heading4"/>
      </w:pPr>
      <w:bookmarkStart w:id="722" w:name="_Toc60776845"/>
      <w:bookmarkStart w:id="723" w:name="_Toc156129827"/>
      <w:r w:rsidRPr="0095250E">
        <w:t>5.3.14.1</w:t>
      </w:r>
      <w:r w:rsidRPr="0095250E">
        <w:tab/>
        <w:t>General</w:t>
      </w:r>
      <w:bookmarkEnd w:id="722"/>
      <w:bookmarkEnd w:id="723"/>
    </w:p>
    <w:p w14:paraId="64E97A8B" w14:textId="72CF5FF7"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w:t>
      </w:r>
      <w:commentRangeStart w:id="724"/>
      <w:commentRangeEnd w:id="724"/>
      <w:r w:rsidR="007B712A">
        <w:rPr>
          <w:rStyle w:val="CommentReference"/>
        </w:rPr>
        <w:commentReference w:id="724"/>
      </w:r>
      <w:r w:rsidRPr="0095250E">
        <w:t>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725" w:name="_Toc60776846"/>
      <w:bookmarkStart w:id="726" w:name="_Toc156129828"/>
      <w:r w:rsidRPr="0095250E">
        <w:t>5.3.14.2</w:t>
      </w:r>
      <w:r w:rsidRPr="0095250E">
        <w:tab/>
        <w:t>Initiation</w:t>
      </w:r>
      <w:bookmarkEnd w:id="725"/>
      <w:bookmarkEnd w:id="726"/>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727" w:name="_Toc60776847"/>
      <w:bookmarkStart w:id="728" w:name="_Toc156129829"/>
      <w:r w:rsidRPr="0095250E">
        <w:rPr>
          <w:rFonts w:eastAsia="Malgun Gothic"/>
        </w:rPr>
        <w:t>5.3.14.3</w:t>
      </w:r>
      <w:r w:rsidRPr="0095250E">
        <w:rPr>
          <w:rFonts w:eastAsia="Malgun Gothic"/>
        </w:rPr>
        <w:tab/>
        <w:t>Void</w:t>
      </w:r>
      <w:bookmarkEnd w:id="727"/>
      <w:bookmarkEnd w:id="728"/>
    </w:p>
    <w:p w14:paraId="382E8CC1" w14:textId="77777777" w:rsidR="00394471" w:rsidRPr="0095250E" w:rsidRDefault="00394471" w:rsidP="00394471">
      <w:pPr>
        <w:pStyle w:val="Heading4"/>
        <w:rPr>
          <w:rFonts w:eastAsia="Malgun Gothic"/>
          <w:noProof/>
          <w:lang w:eastAsia="ko-KR"/>
        </w:rPr>
      </w:pPr>
      <w:bookmarkStart w:id="729" w:name="_Toc60776848"/>
      <w:bookmarkStart w:id="730" w:name="_Toc156129830"/>
      <w:r w:rsidRPr="0095250E">
        <w:rPr>
          <w:rFonts w:eastAsia="Malgun Gothic"/>
          <w:noProof/>
        </w:rPr>
        <w:t>5.3.14.4</w:t>
      </w:r>
      <w:r w:rsidRPr="0095250E">
        <w:rPr>
          <w:rFonts w:eastAsia="Malgun Gothic"/>
          <w:noProof/>
        </w:rPr>
        <w:tab/>
        <w:t>T302, T390 expiry or stop (Barring alleviation)</w:t>
      </w:r>
      <w:bookmarkEnd w:id="729"/>
      <w:bookmarkEnd w:id="730"/>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commentRangeStart w:id="731"/>
      <w:r w:rsidRPr="0095250E">
        <w:t>2&gt;</w:t>
      </w:r>
      <w:commentRangeEnd w:id="731"/>
      <w:r w:rsidR="00A95D06">
        <w:rPr>
          <w:rStyle w:val="CommentReference"/>
        </w:rPr>
        <w:commentReference w:id="731"/>
      </w:r>
      <w:r w:rsidRPr="0095250E">
        <w:tab/>
        <w:t xml:space="preserve">else if the Access Category is Access Category </w:t>
      </w:r>
      <w:commentRangeStart w:id="732"/>
      <w:r w:rsidRPr="0095250E">
        <w:t>'0</w:t>
      </w:r>
      <w:commentRangeEnd w:id="732"/>
      <w:r w:rsidR="00B132C5">
        <w:rPr>
          <w:rStyle w:val="CommentReference"/>
        </w:rPr>
        <w:commentReference w:id="732"/>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733" w:name="_Toc60776849"/>
      <w:bookmarkStart w:id="734" w:name="_Toc156129831"/>
      <w:r w:rsidRPr="0095250E">
        <w:rPr>
          <w:rFonts w:eastAsia="Malgun Gothic"/>
          <w:noProof/>
        </w:rPr>
        <w:t>5.3.14.5</w:t>
      </w:r>
      <w:r w:rsidRPr="0095250E">
        <w:rPr>
          <w:rFonts w:eastAsia="Malgun Gothic"/>
          <w:noProof/>
        </w:rPr>
        <w:tab/>
        <w:t>Access barring check</w:t>
      </w:r>
      <w:bookmarkEnd w:id="733"/>
      <w:bookmarkEnd w:id="734"/>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735" w:name="_Toc60776850"/>
      <w:bookmarkStart w:id="736" w:name="_Toc156129832"/>
      <w:r w:rsidRPr="0095250E">
        <w:rPr>
          <w:rFonts w:eastAsia="Malgun Gothic"/>
        </w:rPr>
        <w:t>5.3.15</w:t>
      </w:r>
      <w:r w:rsidRPr="0095250E">
        <w:rPr>
          <w:rFonts w:eastAsia="Malgun Gothic"/>
        </w:rPr>
        <w:tab/>
        <w:t>RRC connection reject</w:t>
      </w:r>
      <w:bookmarkEnd w:id="735"/>
      <w:bookmarkEnd w:id="736"/>
    </w:p>
    <w:p w14:paraId="48081968" w14:textId="77777777" w:rsidR="00394471" w:rsidRPr="0095250E" w:rsidRDefault="00394471" w:rsidP="00394471">
      <w:pPr>
        <w:pStyle w:val="Heading4"/>
      </w:pPr>
      <w:bookmarkStart w:id="737" w:name="_Toc60776851"/>
      <w:bookmarkStart w:id="738" w:name="_Toc156129833"/>
      <w:r w:rsidRPr="0095250E">
        <w:t>5.3.15.1</w:t>
      </w:r>
      <w:r w:rsidRPr="0095250E">
        <w:tab/>
        <w:t>Initiation</w:t>
      </w:r>
      <w:bookmarkEnd w:id="737"/>
      <w:bookmarkEnd w:id="738"/>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739" w:name="_Toc60776852"/>
      <w:bookmarkStart w:id="740" w:name="_Toc156129834"/>
      <w:r w:rsidRPr="0095250E">
        <w:t>5.3.15.2</w:t>
      </w:r>
      <w:r w:rsidRPr="0095250E">
        <w:tab/>
        <w:t xml:space="preserve">Reception of the </w:t>
      </w:r>
      <w:r w:rsidRPr="0095250E">
        <w:rPr>
          <w:i/>
        </w:rPr>
        <w:t>RRCReject</w:t>
      </w:r>
      <w:r w:rsidRPr="0095250E">
        <w:t xml:space="preserve"> by the UE</w:t>
      </w:r>
      <w:bookmarkEnd w:id="739"/>
      <w:bookmarkEnd w:id="740"/>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741" w:name="_Toc60776853"/>
      <w:bookmarkStart w:id="742" w:name="_Toc156129835"/>
      <w:r w:rsidRPr="0095250E">
        <w:rPr>
          <w:rFonts w:eastAsia="MS Mincho"/>
        </w:rPr>
        <w:t>5.4</w:t>
      </w:r>
      <w:r w:rsidRPr="0095250E">
        <w:rPr>
          <w:rFonts w:eastAsia="MS Mincho"/>
        </w:rPr>
        <w:tab/>
        <w:t>Inter-RAT mobility</w:t>
      </w:r>
      <w:bookmarkEnd w:id="741"/>
      <w:bookmarkEnd w:id="742"/>
    </w:p>
    <w:p w14:paraId="1045E7F6" w14:textId="77777777" w:rsidR="00394471" w:rsidRPr="0095250E" w:rsidRDefault="00394471" w:rsidP="00394471">
      <w:pPr>
        <w:pStyle w:val="Heading3"/>
        <w:rPr>
          <w:rFonts w:eastAsia="DengXian"/>
          <w:lang w:eastAsia="zh-CN"/>
        </w:rPr>
      </w:pPr>
      <w:bookmarkStart w:id="743" w:name="_Toc60776854"/>
      <w:bookmarkStart w:id="744" w:name="_Toc156129836"/>
      <w:r w:rsidRPr="0095250E">
        <w:rPr>
          <w:rFonts w:eastAsia="DengXian"/>
          <w:lang w:eastAsia="zh-CN"/>
        </w:rPr>
        <w:t>5.4.1</w:t>
      </w:r>
      <w:r w:rsidRPr="0095250E">
        <w:rPr>
          <w:rFonts w:eastAsia="DengXian"/>
          <w:lang w:eastAsia="zh-CN"/>
        </w:rPr>
        <w:tab/>
        <w:t>Introduction</w:t>
      </w:r>
      <w:bookmarkEnd w:id="743"/>
      <w:bookmarkEnd w:id="744"/>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745" w:name="_Toc60776855"/>
      <w:bookmarkStart w:id="746" w:name="_Toc156129837"/>
      <w:r w:rsidRPr="0095250E">
        <w:rPr>
          <w:rFonts w:eastAsia="DengXian"/>
          <w:lang w:eastAsia="zh-CN"/>
        </w:rPr>
        <w:t>5.4.2</w:t>
      </w:r>
      <w:r w:rsidRPr="0095250E">
        <w:rPr>
          <w:rFonts w:eastAsia="DengXian"/>
          <w:lang w:eastAsia="zh-CN"/>
        </w:rPr>
        <w:tab/>
        <w:t>Handover to NR</w:t>
      </w:r>
      <w:bookmarkEnd w:id="745"/>
      <w:bookmarkEnd w:id="746"/>
    </w:p>
    <w:p w14:paraId="0D317134" w14:textId="77777777" w:rsidR="00394471" w:rsidRPr="0095250E" w:rsidRDefault="00394471" w:rsidP="00394471">
      <w:pPr>
        <w:pStyle w:val="Heading4"/>
        <w:rPr>
          <w:rFonts w:eastAsia="DengXian"/>
          <w:lang w:eastAsia="zh-CN"/>
        </w:rPr>
      </w:pPr>
      <w:bookmarkStart w:id="747" w:name="_Toc60776856"/>
      <w:bookmarkStart w:id="748" w:name="_Toc156129838"/>
      <w:r w:rsidRPr="0095250E">
        <w:rPr>
          <w:rFonts w:eastAsia="DengXian"/>
          <w:lang w:eastAsia="zh-CN"/>
        </w:rPr>
        <w:t>5.4.2.1</w:t>
      </w:r>
      <w:r w:rsidRPr="0095250E">
        <w:rPr>
          <w:rFonts w:eastAsia="DengXian"/>
          <w:lang w:eastAsia="zh-CN"/>
        </w:rPr>
        <w:tab/>
        <w:t>General</w:t>
      </w:r>
      <w:bookmarkEnd w:id="747"/>
      <w:bookmarkEnd w:id="748"/>
    </w:p>
    <w:p w14:paraId="3CD084C6" w14:textId="77777777" w:rsidR="00394471" w:rsidRPr="0095250E" w:rsidRDefault="00412235" w:rsidP="00394471">
      <w:pPr>
        <w:pStyle w:val="TH"/>
        <w:rPr>
          <w:rFonts w:eastAsia="DengXian"/>
          <w:lang w:eastAsia="zh-CN"/>
        </w:rPr>
      </w:pPr>
      <w:r w:rsidRPr="0095250E">
        <w:rPr>
          <w:noProof/>
        </w:rPr>
        <w:object w:dxaOrig="5460" w:dyaOrig="2130" w14:anchorId="5FF23443">
          <v:shape id="_x0000_i1047" type="#_x0000_t75" alt="" style="width:274.5pt;height:106.5pt;mso-width-percent:0;mso-height-percent:0;mso-width-percent:0;mso-height-percent:0" o:ole="">
            <v:imagedata r:id="rId61" o:title=""/>
          </v:shape>
          <o:OLEObject Type="Embed" ProgID="Mscgen.Chart" ShapeID="_x0000_i1047" DrawAspect="Content" ObjectID="_1768031020" r:id="rId62"/>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749" w:name="_Toc60776857"/>
      <w:bookmarkStart w:id="750" w:name="_Toc156129839"/>
      <w:r w:rsidRPr="0095250E">
        <w:rPr>
          <w:rFonts w:eastAsia="DengXian"/>
          <w:lang w:eastAsia="zh-CN"/>
        </w:rPr>
        <w:t>5.4.2.2</w:t>
      </w:r>
      <w:r w:rsidRPr="0095250E">
        <w:rPr>
          <w:rFonts w:eastAsia="DengXian"/>
          <w:lang w:eastAsia="zh-CN"/>
        </w:rPr>
        <w:tab/>
        <w:t>Initiation</w:t>
      </w:r>
      <w:bookmarkEnd w:id="749"/>
      <w:bookmarkEnd w:id="750"/>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751" w:name="_Toc60776858"/>
      <w:bookmarkStart w:id="752"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751"/>
      <w:bookmarkEnd w:id="752"/>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753"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754" w:name="_Toc156129841"/>
      <w:r w:rsidRPr="0095250E">
        <w:rPr>
          <w:rFonts w:eastAsia="DengXian"/>
          <w:lang w:eastAsia="zh-CN"/>
        </w:rPr>
        <w:t>5.4.3</w:t>
      </w:r>
      <w:r w:rsidRPr="0095250E">
        <w:rPr>
          <w:rFonts w:eastAsia="DengXian"/>
          <w:lang w:eastAsia="zh-CN"/>
        </w:rPr>
        <w:tab/>
        <w:t>Mobility from NR</w:t>
      </w:r>
      <w:bookmarkEnd w:id="753"/>
      <w:bookmarkEnd w:id="754"/>
    </w:p>
    <w:p w14:paraId="1A44D05A" w14:textId="77777777" w:rsidR="00394471" w:rsidRPr="0095250E" w:rsidRDefault="00394471" w:rsidP="00394471">
      <w:pPr>
        <w:pStyle w:val="Heading4"/>
        <w:rPr>
          <w:rFonts w:eastAsia="DengXian"/>
          <w:lang w:eastAsia="zh-CN"/>
        </w:rPr>
      </w:pPr>
      <w:bookmarkStart w:id="755" w:name="_Toc60776860"/>
      <w:bookmarkStart w:id="756" w:name="_Toc156129842"/>
      <w:r w:rsidRPr="0095250E">
        <w:rPr>
          <w:rFonts w:eastAsia="DengXian"/>
          <w:lang w:eastAsia="zh-CN"/>
        </w:rPr>
        <w:t>5.4.3.1</w:t>
      </w:r>
      <w:r w:rsidRPr="0095250E">
        <w:rPr>
          <w:rFonts w:eastAsia="DengXian"/>
          <w:lang w:eastAsia="zh-CN"/>
        </w:rPr>
        <w:tab/>
        <w:t>General</w:t>
      </w:r>
      <w:bookmarkEnd w:id="755"/>
      <w:bookmarkEnd w:id="756"/>
    </w:p>
    <w:p w14:paraId="5CF9BEAC" w14:textId="77777777" w:rsidR="00394471" w:rsidRPr="0095250E" w:rsidRDefault="00412235" w:rsidP="00394471">
      <w:pPr>
        <w:pStyle w:val="TH"/>
        <w:rPr>
          <w:rFonts w:eastAsia="DengXian"/>
        </w:rPr>
      </w:pPr>
      <w:r w:rsidRPr="0095250E">
        <w:rPr>
          <w:noProof/>
        </w:rPr>
        <w:object w:dxaOrig="4155" w:dyaOrig="1590" w14:anchorId="2EEAC00C">
          <v:shape id="_x0000_i1048" type="#_x0000_t75" alt="" style="width:209.25pt;height:81pt;mso-width-percent:0;mso-height-percent:0;mso-width-percent:0;mso-height-percent:0" o:ole="">
            <v:imagedata r:id="rId63" o:title=""/>
          </v:shape>
          <o:OLEObject Type="Embed" ProgID="Mscgen.Chart" ShapeID="_x0000_i1048" DrawAspect="Content" ObjectID="_1768031021" r:id="rId64"/>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412235" w:rsidP="00394471">
      <w:pPr>
        <w:pStyle w:val="TH"/>
        <w:rPr>
          <w:rFonts w:eastAsia="DengXian"/>
        </w:rPr>
      </w:pPr>
      <w:r w:rsidRPr="0095250E">
        <w:rPr>
          <w:noProof/>
        </w:rPr>
        <w:object w:dxaOrig="4605" w:dyaOrig="2130" w14:anchorId="49D1C186">
          <v:shape id="_x0000_i1049" type="#_x0000_t75" alt="" style="width:230.25pt;height:106.5pt;mso-width-percent:0;mso-height-percent:0;mso-width-percent:0;mso-height-percent:0" o:ole="">
            <v:imagedata r:id="rId65" o:title=""/>
          </v:shape>
          <o:OLEObject Type="Embed" ProgID="Mscgen.Chart" ShapeID="_x0000_i1049" DrawAspect="Content" ObjectID="_1768031022" r:id="rId66"/>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757" w:name="_Toc60776861"/>
      <w:bookmarkStart w:id="758" w:name="_Toc156129843"/>
      <w:r w:rsidRPr="0095250E">
        <w:rPr>
          <w:rFonts w:eastAsia="DengXian"/>
          <w:lang w:eastAsia="zh-CN"/>
        </w:rPr>
        <w:t>5.4.3.2</w:t>
      </w:r>
      <w:r w:rsidRPr="0095250E">
        <w:rPr>
          <w:rFonts w:eastAsia="DengXian"/>
          <w:lang w:eastAsia="zh-CN"/>
        </w:rPr>
        <w:tab/>
        <w:t>Initiation</w:t>
      </w:r>
      <w:bookmarkEnd w:id="757"/>
      <w:bookmarkEnd w:id="758"/>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759" w:name="_Toc60776862"/>
      <w:bookmarkStart w:id="760" w:name="_Toc156129844"/>
      <w:r w:rsidRPr="0095250E">
        <w:t>5.4.3.3</w:t>
      </w:r>
      <w:r w:rsidRPr="0095250E">
        <w:tab/>
        <w:t xml:space="preserve">Reception of the </w:t>
      </w:r>
      <w:r w:rsidRPr="0095250E">
        <w:rPr>
          <w:i/>
        </w:rPr>
        <w:t>MobilityFromNRCommand</w:t>
      </w:r>
      <w:r w:rsidRPr="0095250E">
        <w:t xml:space="preserve"> by the UE</w:t>
      </w:r>
      <w:bookmarkEnd w:id="759"/>
      <w:bookmarkEnd w:id="760"/>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761"/>
      <w:r w:rsidRPr="0095250E">
        <w:t>1&gt;</w:t>
      </w:r>
      <w:r w:rsidRPr="0095250E">
        <w:tab/>
        <w:t xml:space="preserve">if </w:t>
      </w:r>
      <w:r w:rsidRPr="0095250E">
        <w:rPr>
          <w:i/>
          <w:iCs/>
        </w:rPr>
        <w:t xml:space="preserve">successHO-Config </w:t>
      </w:r>
      <w:r w:rsidRPr="0095250E">
        <w:t xml:space="preserve">is </w:t>
      </w:r>
      <w:commentRangeStart w:id="762"/>
      <w:r w:rsidRPr="0095250E">
        <w:t>configured</w:t>
      </w:r>
      <w:commentRangeEnd w:id="762"/>
      <w:r w:rsidR="00304990">
        <w:rPr>
          <w:rStyle w:val="CommentReference"/>
        </w:rPr>
        <w:commentReference w:id="762"/>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761"/>
      <w:r w:rsidR="00034ECB">
        <w:rPr>
          <w:rStyle w:val="CommentReference"/>
        </w:rPr>
        <w:commentReference w:id="761"/>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763" w:name="_Toc60776863"/>
      <w:bookmarkStart w:id="764" w:name="_Toc156129845"/>
      <w:r w:rsidRPr="0095250E">
        <w:t>5.4.3.4</w:t>
      </w:r>
      <w:r w:rsidRPr="0095250E">
        <w:tab/>
        <w:t>Successful completion of the mobility from NR</w:t>
      </w:r>
      <w:bookmarkEnd w:id="763"/>
      <w:bookmarkEnd w:id="764"/>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765" w:name="_Toc60776864"/>
      <w:bookmarkStart w:id="766" w:name="_Toc156129846"/>
      <w:r w:rsidRPr="0095250E">
        <w:t>5.4.3.5</w:t>
      </w:r>
      <w:r w:rsidRPr="0095250E">
        <w:tab/>
        <w:t>Mobility from NR failure</w:t>
      </w:r>
      <w:bookmarkEnd w:id="765"/>
      <w:bookmarkEnd w:id="766"/>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767" w:name="_Toc60776865"/>
      <w:bookmarkStart w:id="768" w:name="_Toc156129847"/>
      <w:r w:rsidRPr="0095250E">
        <w:t>5.5</w:t>
      </w:r>
      <w:r w:rsidRPr="0095250E">
        <w:tab/>
        <w:t>Measurements</w:t>
      </w:r>
      <w:bookmarkEnd w:id="767"/>
      <w:bookmarkEnd w:id="768"/>
    </w:p>
    <w:p w14:paraId="73C760DA" w14:textId="77777777" w:rsidR="00394471" w:rsidRPr="0095250E" w:rsidRDefault="00394471" w:rsidP="00394471">
      <w:pPr>
        <w:pStyle w:val="Heading3"/>
      </w:pPr>
      <w:bookmarkStart w:id="769" w:name="_Toc60776866"/>
      <w:bookmarkStart w:id="770" w:name="_Toc156129848"/>
      <w:r w:rsidRPr="0095250E">
        <w:t>5.5.1</w:t>
      </w:r>
      <w:r w:rsidRPr="0095250E">
        <w:tab/>
        <w:t>Introduction</w:t>
      </w:r>
      <w:bookmarkEnd w:id="769"/>
      <w:bookmarkEnd w:id="770"/>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771" w:name="_Toc60776867"/>
      <w:bookmarkStart w:id="772" w:name="_Toc156129849"/>
      <w:r w:rsidRPr="0095250E">
        <w:t>5.5.2</w:t>
      </w:r>
      <w:r w:rsidRPr="0095250E">
        <w:tab/>
        <w:t>Measurement configuration</w:t>
      </w:r>
      <w:bookmarkEnd w:id="771"/>
      <w:bookmarkEnd w:id="772"/>
    </w:p>
    <w:p w14:paraId="773B33D2" w14:textId="77777777" w:rsidR="00394471" w:rsidRPr="0095250E" w:rsidRDefault="00394471" w:rsidP="00394471">
      <w:pPr>
        <w:pStyle w:val="Heading4"/>
      </w:pPr>
      <w:bookmarkStart w:id="773" w:name="_Toc60776868"/>
      <w:bookmarkStart w:id="774" w:name="_Toc156129850"/>
      <w:r w:rsidRPr="0095250E">
        <w:t>5.5.2.1</w:t>
      </w:r>
      <w:r w:rsidRPr="0095250E">
        <w:tab/>
        <w:t>General</w:t>
      </w:r>
      <w:bookmarkEnd w:id="773"/>
      <w:bookmarkEnd w:id="774"/>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775" w:name="_Toc60776869"/>
      <w:bookmarkStart w:id="776" w:name="_Toc156129851"/>
      <w:r w:rsidRPr="0095250E">
        <w:t>5.5.2.2</w:t>
      </w:r>
      <w:r w:rsidRPr="0095250E">
        <w:tab/>
        <w:t>Measurement identity removal</w:t>
      </w:r>
      <w:bookmarkEnd w:id="775"/>
      <w:bookmarkEnd w:id="776"/>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777" w:name="_Toc60776870"/>
      <w:bookmarkStart w:id="778" w:name="_Toc156129852"/>
      <w:r w:rsidRPr="0095250E">
        <w:t>5.5.2.3</w:t>
      </w:r>
      <w:r w:rsidRPr="0095250E">
        <w:tab/>
        <w:t>Measurement identity addition/modification</w:t>
      </w:r>
      <w:bookmarkEnd w:id="777"/>
      <w:bookmarkEnd w:id="778"/>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79"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780" w:name="_Toc156129853"/>
      <w:r w:rsidRPr="0095250E">
        <w:t>5.5.2.4</w:t>
      </w:r>
      <w:r w:rsidRPr="0095250E">
        <w:tab/>
        <w:t>Measurement object removal</w:t>
      </w:r>
      <w:bookmarkEnd w:id="779"/>
      <w:bookmarkEnd w:id="780"/>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781" w:name="_Toc60776872"/>
      <w:bookmarkStart w:id="782" w:name="_Toc156129854"/>
      <w:r w:rsidRPr="0095250E">
        <w:t>5.5.2.5</w:t>
      </w:r>
      <w:r w:rsidRPr="0095250E">
        <w:tab/>
        <w:t>Measurement object addition/modification</w:t>
      </w:r>
      <w:bookmarkEnd w:id="781"/>
      <w:bookmarkEnd w:id="782"/>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783" w:name="_Toc60776873"/>
      <w:bookmarkStart w:id="784" w:name="_Toc156129855"/>
      <w:r w:rsidRPr="0095250E">
        <w:t>5.5.2.6</w:t>
      </w:r>
      <w:r w:rsidRPr="0095250E">
        <w:tab/>
        <w:t>Reporting configuration removal</w:t>
      </w:r>
      <w:bookmarkEnd w:id="783"/>
      <w:bookmarkEnd w:id="784"/>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785" w:name="_Toc60776874"/>
      <w:bookmarkStart w:id="786" w:name="_Toc156129856"/>
      <w:r w:rsidRPr="0095250E">
        <w:t>5.5.2.7</w:t>
      </w:r>
      <w:r w:rsidRPr="0095250E">
        <w:tab/>
        <w:t>Reporting configuration addition/modification</w:t>
      </w:r>
      <w:bookmarkEnd w:id="785"/>
      <w:bookmarkEnd w:id="786"/>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787" w:name="_Toc60776875"/>
      <w:bookmarkStart w:id="788" w:name="_Toc156129857"/>
      <w:r w:rsidRPr="0095250E">
        <w:t>5.5.2.8</w:t>
      </w:r>
      <w:r w:rsidRPr="0095250E">
        <w:tab/>
        <w:t>Quantity configuration</w:t>
      </w:r>
      <w:bookmarkEnd w:id="787"/>
      <w:bookmarkEnd w:id="788"/>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789" w:name="_Toc60776876"/>
      <w:bookmarkStart w:id="790" w:name="_Toc156129858"/>
      <w:r w:rsidRPr="0095250E">
        <w:t>5.5.2.9</w:t>
      </w:r>
      <w:r w:rsidRPr="0095250E">
        <w:tab/>
        <w:t>Measurement gap configuration</w:t>
      </w:r>
      <w:bookmarkEnd w:id="789"/>
      <w:bookmarkEnd w:id="790"/>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791" w:name="_Toc60776877"/>
      <w:bookmarkStart w:id="792" w:name="_Toc156129859"/>
      <w:r w:rsidRPr="0095250E">
        <w:t>5.5.2.10</w:t>
      </w:r>
      <w:r w:rsidRPr="0095250E">
        <w:tab/>
        <w:t>Reference signal measurement timing configuration</w:t>
      </w:r>
      <w:bookmarkEnd w:id="791"/>
      <w:bookmarkEnd w:id="792"/>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793" w:name="_Toc60776878"/>
      <w:bookmarkStart w:id="794" w:name="_Toc156129860"/>
      <w:r w:rsidRPr="0095250E">
        <w:t>5.5.2.10a</w:t>
      </w:r>
      <w:r w:rsidRPr="0095250E">
        <w:tab/>
      </w:r>
      <w:r w:rsidRPr="0095250E">
        <w:rPr>
          <w:lang w:eastAsia="zh-CN"/>
        </w:rPr>
        <w:t>RSSI</w:t>
      </w:r>
      <w:r w:rsidRPr="0095250E">
        <w:t xml:space="preserve"> measurement timing configuration</w:t>
      </w:r>
      <w:bookmarkEnd w:id="793"/>
      <w:bookmarkEnd w:id="794"/>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795" w:name="_Toc60776879"/>
      <w:bookmarkStart w:id="796" w:name="_Toc156129861"/>
      <w:r w:rsidRPr="0095250E">
        <w:rPr>
          <w:lang w:eastAsia="en-US"/>
        </w:rPr>
        <w:t>5.5.2.11</w:t>
      </w:r>
      <w:r w:rsidRPr="0095250E">
        <w:rPr>
          <w:lang w:eastAsia="en-US"/>
        </w:rPr>
        <w:tab/>
        <w:t>Measurement gap sharing configuration</w:t>
      </w:r>
      <w:bookmarkEnd w:id="795"/>
      <w:bookmarkEnd w:id="796"/>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797" w:name="_Toc139045141"/>
      <w:bookmarkStart w:id="798" w:name="_Toc156129862"/>
      <w:bookmarkStart w:id="799" w:name="_Hlk149920857"/>
      <w:r w:rsidRPr="0095250E">
        <w:rPr>
          <w:lang w:eastAsia="en-US"/>
        </w:rPr>
        <w:t>5.5.2.12</w:t>
      </w:r>
      <w:r w:rsidRPr="0095250E">
        <w:rPr>
          <w:lang w:eastAsia="en-US"/>
        </w:rPr>
        <w:tab/>
      </w:r>
      <w:bookmarkEnd w:id="797"/>
      <w:r w:rsidRPr="0095250E">
        <w:rPr>
          <w:lang w:eastAsia="en-US"/>
        </w:rPr>
        <w:t>Effective measurement window configuration</w:t>
      </w:r>
      <w:bookmarkEnd w:id="798"/>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800" w:name="_Hlk146821696"/>
      <w:r w:rsidRPr="0095250E">
        <w:rPr>
          <w:lang w:eastAsia="en-US"/>
        </w:rPr>
        <w:t xml:space="preserve">effectiveMeasWindowConfig </w:t>
      </w:r>
      <w:bookmarkEnd w:id="800"/>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99"/>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801" w:name="_Toc60776880"/>
      <w:bookmarkStart w:id="802" w:name="_Toc156129863"/>
      <w:r w:rsidRPr="0095250E">
        <w:t>5.5.3</w:t>
      </w:r>
      <w:r w:rsidRPr="0095250E">
        <w:tab/>
        <w:t>Performing measurements</w:t>
      </w:r>
      <w:bookmarkEnd w:id="801"/>
      <w:bookmarkEnd w:id="802"/>
    </w:p>
    <w:p w14:paraId="64CEFF9E" w14:textId="77777777" w:rsidR="00394471" w:rsidRPr="0095250E" w:rsidRDefault="00394471" w:rsidP="00394471">
      <w:pPr>
        <w:pStyle w:val="Heading4"/>
      </w:pPr>
      <w:bookmarkStart w:id="803" w:name="_Toc60776881"/>
      <w:bookmarkStart w:id="804" w:name="_Toc156129864"/>
      <w:r w:rsidRPr="0095250E">
        <w:t>5.5.3.1</w:t>
      </w:r>
      <w:r w:rsidRPr="0095250E">
        <w:tab/>
        <w:t>General</w:t>
      </w:r>
      <w:bookmarkEnd w:id="803"/>
      <w:bookmarkEnd w:id="804"/>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805"/>
      <w:r w:rsidR="00820CB0" w:rsidRPr="0095250E">
        <w:t xml:space="preserve">CPC </w:t>
      </w:r>
      <w:commentRangeEnd w:id="805"/>
      <w:r w:rsidR="009527C1">
        <w:rPr>
          <w:rStyle w:val="CommentReference"/>
        </w:rPr>
        <w:commentReference w:id="805"/>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806"/>
      <w:r w:rsidRPr="0095250E">
        <w:rPr>
          <w:i/>
        </w:rPr>
        <w:t>s</w:t>
      </w:r>
      <w:commentRangeEnd w:id="806"/>
      <w:r w:rsidR="00FC5A08">
        <w:rPr>
          <w:rStyle w:val="CommentReference"/>
        </w:rPr>
        <w:commentReference w:id="806"/>
      </w:r>
      <w:r w:rsidRPr="0095250E">
        <w:rPr>
          <w:i/>
        </w:rPr>
        <w:t>-</w:t>
      </w:r>
      <w:commentRangeStart w:id="807"/>
      <w:r w:rsidRPr="0095250E">
        <w:rPr>
          <w:i/>
        </w:rPr>
        <w:t>MeasureConfig</w:t>
      </w:r>
      <w:commentRangeEnd w:id="807"/>
      <w:r w:rsidR="00FC5A08">
        <w:rPr>
          <w:rStyle w:val="CommentReference"/>
        </w:rPr>
        <w:commentReference w:id="807"/>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808"/>
      <w:r w:rsidRPr="0095250E">
        <w:rPr>
          <w:noProof/>
        </w:rPr>
        <w:t>3&gt;</w:t>
      </w:r>
      <w:r w:rsidRPr="0095250E">
        <w:rPr>
          <w:noProof/>
        </w:rPr>
        <w:tab/>
      </w:r>
      <w:commentRangeEnd w:id="808"/>
      <w:r w:rsidR="007231D5">
        <w:rPr>
          <w:rStyle w:val="CommentReference"/>
        </w:rPr>
        <w:commentReference w:id="808"/>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809"/>
      <w:r w:rsidRPr="0095250E">
        <w:rPr>
          <w:noProof/>
          <w:lang w:eastAsia="zh-CN"/>
        </w:rPr>
        <w:t>4&gt;</w:t>
      </w:r>
      <w:commentRangeEnd w:id="809"/>
      <w:r w:rsidR="00881FEE">
        <w:rPr>
          <w:rStyle w:val="CommentReference"/>
        </w:rPr>
        <w:commentReference w:id="809"/>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810"/>
      <w:r w:rsidRPr="0095250E">
        <w:t>2&gt;</w:t>
      </w:r>
      <w:commentRangeEnd w:id="810"/>
      <w:r w:rsidR="00875954">
        <w:rPr>
          <w:rStyle w:val="CommentReference"/>
        </w:rPr>
        <w:commentReference w:id="810"/>
      </w:r>
      <w:r w:rsidRPr="0095250E">
        <w:tab/>
      </w:r>
      <w:r w:rsidRPr="0095250E">
        <w:rPr>
          <w:lang w:eastAsia="zh-CN"/>
        </w:rPr>
        <w:t>if</w:t>
      </w:r>
      <w:r w:rsidRPr="0095250E">
        <w:t xml:space="preserve"> configured with NR sidelink </w:t>
      </w:r>
      <w:commentRangeStart w:id="811"/>
      <w:r w:rsidRPr="0095250E">
        <w:t>communication</w:t>
      </w:r>
      <w:commentRangeEnd w:id="811"/>
      <w:r w:rsidR="00162368">
        <w:rPr>
          <w:rStyle w:val="CommentReference"/>
        </w:rPr>
        <w:commentReference w:id="811"/>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812" w:name="_Toc60776882"/>
      <w:bookmarkStart w:id="813" w:name="_Toc156129865"/>
      <w:r w:rsidRPr="0095250E">
        <w:t>5.5.3.2</w:t>
      </w:r>
      <w:r w:rsidRPr="0095250E">
        <w:tab/>
        <w:t>Layer 3 filtering</w:t>
      </w:r>
      <w:bookmarkEnd w:id="812"/>
      <w:bookmarkEnd w:id="813"/>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814"/>
      <w:commentRangeEnd w:id="814"/>
      <w:r w:rsidR="00561765">
        <w:rPr>
          <w:rStyle w:val="CommentReference"/>
        </w:rPr>
        <w:commentReference w:id="814"/>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815" w:name="OLE_LINK6"/>
      <w:r w:rsidR="0013042E" w:rsidRPr="0095250E">
        <w:t xml:space="preserve"> U2N</w:t>
      </w:r>
      <w:r w:rsidR="00F551A5" w:rsidRPr="0095250E">
        <w:t>/U2U</w:t>
      </w:r>
      <w:r w:rsidR="0013042E" w:rsidRPr="0095250E">
        <w:t xml:space="preserve"> Relay (re)selection evaluation</w:t>
      </w:r>
      <w:bookmarkEnd w:id="815"/>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816" w:name="_Toc60776883"/>
      <w:bookmarkStart w:id="817" w:name="_Toc156129866"/>
      <w:r w:rsidRPr="0095250E">
        <w:t>5.5.3.3</w:t>
      </w:r>
      <w:r w:rsidRPr="0095250E">
        <w:tab/>
        <w:t>Derivation of cell measurement results</w:t>
      </w:r>
      <w:bookmarkEnd w:id="816"/>
      <w:bookmarkEnd w:id="817"/>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818" w:name="_Toc60776884"/>
      <w:bookmarkStart w:id="819" w:name="_Toc156129867"/>
      <w:r w:rsidRPr="0095250E">
        <w:t>5.5.3.3a</w:t>
      </w:r>
      <w:r w:rsidRPr="0095250E">
        <w:tab/>
        <w:t>Derivation of layer 3 beam filtered measurement</w:t>
      </w:r>
      <w:bookmarkEnd w:id="818"/>
      <w:bookmarkEnd w:id="819"/>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820" w:name="_Toc156129868"/>
      <w:bookmarkStart w:id="821" w:name="_Toc60776885"/>
      <w:r w:rsidRPr="0095250E">
        <w:rPr>
          <w:lang w:eastAsia="x-none"/>
        </w:rPr>
        <w:t>5.5.3.4</w:t>
      </w:r>
      <w:r w:rsidRPr="0095250E">
        <w:rPr>
          <w:lang w:eastAsia="x-none"/>
        </w:rPr>
        <w:tab/>
      </w:r>
      <w:r w:rsidRPr="0095250E">
        <w:rPr>
          <w:lang w:eastAsia="zh-CN"/>
        </w:rPr>
        <w:t>Derivation of L2 U2N Relay UE measurement results</w:t>
      </w:r>
      <w:bookmarkEnd w:id="820"/>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822" w:name="_Toc156129869"/>
      <w:r w:rsidRPr="0095250E">
        <w:t>5.5.4</w:t>
      </w:r>
      <w:r w:rsidRPr="0095250E">
        <w:tab/>
        <w:t>Measurement report triggering</w:t>
      </w:r>
      <w:bookmarkEnd w:id="821"/>
      <w:bookmarkEnd w:id="822"/>
    </w:p>
    <w:p w14:paraId="52137AB3" w14:textId="77777777" w:rsidR="00394471" w:rsidRPr="0095250E" w:rsidRDefault="00394471" w:rsidP="00394471">
      <w:pPr>
        <w:pStyle w:val="Heading4"/>
      </w:pPr>
      <w:bookmarkStart w:id="823" w:name="_Toc60776886"/>
      <w:bookmarkStart w:id="824" w:name="_Toc156129870"/>
      <w:r w:rsidRPr="0095250E">
        <w:t>5.5.4.1</w:t>
      </w:r>
      <w:r w:rsidRPr="0095250E">
        <w:tab/>
        <w:t>General</w:t>
      </w:r>
      <w:bookmarkEnd w:id="823"/>
      <w:bookmarkEnd w:id="824"/>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825"/>
      <w:r w:rsidR="009A3D15" w:rsidRPr="0095250E">
        <w:rPr>
          <w:i/>
        </w:rPr>
        <w:t>eventD1</w:t>
      </w:r>
      <w:commentRangeEnd w:id="825"/>
      <w:r w:rsidR="00601107">
        <w:rPr>
          <w:rStyle w:val="CommentReference"/>
        </w:rPr>
        <w:commentReference w:id="825"/>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826"/>
      <w:r w:rsidRPr="0095250E">
        <w:t>events of the same type</w:t>
      </w:r>
      <w:r w:rsidRPr="0095250E">
        <w:rPr>
          <w:iCs/>
        </w:rPr>
        <w:t xml:space="preserve"> </w:t>
      </w:r>
      <w:commentRangeEnd w:id="826"/>
      <w:r w:rsidR="00E65344">
        <w:rPr>
          <w:rStyle w:val="CommentReference"/>
        </w:rPr>
        <w:commentReference w:id="826"/>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827"/>
      <w:r w:rsidRPr="0095250E">
        <w:t>condition</w:t>
      </w:r>
      <w:commentRangeEnd w:id="827"/>
      <w:r w:rsidR="005140AE">
        <w:rPr>
          <w:rStyle w:val="CommentReference"/>
        </w:rPr>
        <w:commentReference w:id="827"/>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828"/>
      <w:commentRangeEnd w:id="828"/>
      <w:r w:rsidR="00F61B48">
        <w:rPr>
          <w:rStyle w:val="CommentReference"/>
          <w:lang w:val="en-GB"/>
        </w:rPr>
        <w:commentReference w:id="828"/>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commentRangeStart w:id="829"/>
      <w:r w:rsidRPr="0095250E">
        <w:t>5&gt;</w:t>
      </w:r>
      <w:commentRangeEnd w:id="829"/>
      <w:r w:rsidR="008456A6">
        <w:rPr>
          <w:rStyle w:val="CommentReference"/>
        </w:rPr>
        <w:commentReference w:id="829"/>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w:t>
      </w:r>
      <w:commentRangeStart w:id="830"/>
      <w:r w:rsidRPr="0095250E">
        <w:rPr>
          <w:rFonts w:eastAsia="SimSun"/>
          <w:lang w:eastAsia="en-US"/>
        </w:rPr>
        <w:t>5</w:t>
      </w:r>
      <w:commentRangeEnd w:id="830"/>
      <w:r w:rsidR="00105B63">
        <w:rPr>
          <w:rStyle w:val="CommentReference"/>
        </w:rPr>
        <w:commentReference w:id="830"/>
      </w:r>
      <w:r w:rsidRPr="0095250E">
        <w:rPr>
          <w:rFonts w:eastAsia="SimSun"/>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831"/>
      <w:r w:rsidRPr="0095250E">
        <w:t>cells</w:t>
      </w:r>
      <w:commentRangeEnd w:id="831"/>
      <w:r w:rsidR="00C9477C">
        <w:rPr>
          <w:rStyle w:val="CommentReference"/>
        </w:rPr>
        <w:commentReference w:id="831"/>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832"/>
      <w:r w:rsidRPr="0095250E">
        <w:rPr>
          <w:i/>
        </w:rPr>
        <w:t>timeToTrigger</w:t>
      </w:r>
      <w:commentRangeEnd w:id="832"/>
      <w:r w:rsidR="00105B63">
        <w:rPr>
          <w:rStyle w:val="CommentReference"/>
        </w:rPr>
        <w:commentReference w:id="832"/>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833" w:name="_Toc60776887"/>
      <w:bookmarkStart w:id="834" w:name="_Toc156129871"/>
      <w:r w:rsidRPr="0095250E">
        <w:t>5.5.4.2</w:t>
      </w:r>
      <w:r w:rsidRPr="0095250E">
        <w:tab/>
        <w:t xml:space="preserve">Event A1 (Serving </w:t>
      </w:r>
      <w:commentRangeStart w:id="835"/>
      <w:r w:rsidRPr="0095250E">
        <w:t>becomes</w:t>
      </w:r>
      <w:commentRangeEnd w:id="835"/>
      <w:r w:rsidR="004234D2">
        <w:rPr>
          <w:rStyle w:val="CommentReference"/>
          <w:rFonts w:ascii="Times New Roman" w:hAnsi="Times New Roman"/>
        </w:rPr>
        <w:commentReference w:id="835"/>
      </w:r>
      <w:r w:rsidRPr="0095250E">
        <w:t xml:space="preserve"> better than threshold)</w:t>
      </w:r>
      <w:bookmarkEnd w:id="833"/>
      <w:bookmarkEnd w:id="834"/>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836" w:name="_Toc60776888"/>
      <w:bookmarkStart w:id="837" w:name="_Toc156129872"/>
      <w:r w:rsidRPr="0095250E">
        <w:t>5.5.4.3</w:t>
      </w:r>
      <w:r w:rsidRPr="0095250E">
        <w:tab/>
        <w:t>Event A2 (Serving becomes worse than threshold)</w:t>
      </w:r>
      <w:bookmarkEnd w:id="836"/>
      <w:bookmarkEnd w:id="837"/>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w:t>
      </w:r>
      <w:commentRangeStart w:id="838"/>
      <w:r w:rsidRPr="0095250E">
        <w:rPr>
          <w:lang w:eastAsia="ko-KR"/>
        </w:rPr>
        <w:t>serving cell</w:t>
      </w:r>
      <w:commentRangeEnd w:id="838"/>
      <w:r w:rsidR="00851327">
        <w:rPr>
          <w:rStyle w:val="CommentReference"/>
        </w:rPr>
        <w:commentReference w:id="838"/>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839" w:name="_Toc60776889"/>
      <w:bookmarkStart w:id="840" w:name="_Toc156129873"/>
      <w:r w:rsidRPr="0095250E">
        <w:t>5.5.4.4</w:t>
      </w:r>
      <w:r w:rsidRPr="0095250E">
        <w:tab/>
        <w:t>Event A3 (Neighbour becomes offset better than SpCell)</w:t>
      </w:r>
      <w:bookmarkEnd w:id="839"/>
      <w:bookmarkEnd w:id="840"/>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841" w:name="_Toc60776890"/>
      <w:bookmarkStart w:id="842" w:name="_Toc156129874"/>
      <w:r w:rsidRPr="0095250E">
        <w:t>5.5.4.5</w:t>
      </w:r>
      <w:r w:rsidRPr="0095250E">
        <w:tab/>
        <w:t>Event A4 (Neighbour becomes better than threshold)</w:t>
      </w:r>
      <w:bookmarkEnd w:id="841"/>
      <w:bookmarkEnd w:id="842"/>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843" w:name="_Toc60776891"/>
      <w:bookmarkStart w:id="844" w:name="_Toc156129875"/>
      <w:r w:rsidRPr="0095250E">
        <w:t>5.5.4.6</w:t>
      </w:r>
      <w:r w:rsidRPr="0095250E">
        <w:tab/>
        <w:t>Event A5 (SpCell becomes worse than threshold1 and neighbour becomes better than threshold2)</w:t>
      </w:r>
      <w:bookmarkEnd w:id="843"/>
      <w:bookmarkEnd w:id="844"/>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845" w:name="_Toc60776892"/>
      <w:bookmarkStart w:id="846" w:name="_Toc156129876"/>
      <w:r w:rsidRPr="0095250E">
        <w:t>5.5.4.7</w:t>
      </w:r>
      <w:r w:rsidRPr="0095250E">
        <w:tab/>
        <w:t>Event A6 (Neighbour becomes offset better than SCell)</w:t>
      </w:r>
      <w:bookmarkEnd w:id="845"/>
      <w:bookmarkEnd w:id="846"/>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847" w:name="_Toc60776893"/>
      <w:bookmarkStart w:id="848" w:name="_Toc156129877"/>
      <w:r w:rsidRPr="0095250E">
        <w:t>5.5.4.8</w:t>
      </w:r>
      <w:r w:rsidRPr="0095250E">
        <w:tab/>
        <w:t>Event B1 (Inter RAT neighbour becomes better than threshold)</w:t>
      </w:r>
      <w:bookmarkEnd w:id="847"/>
      <w:bookmarkEnd w:id="848"/>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849" w:name="_Toc60776894"/>
      <w:bookmarkStart w:id="850" w:name="_Toc156129878"/>
      <w:r w:rsidRPr="0095250E">
        <w:t>5.5.4.9</w:t>
      </w:r>
      <w:r w:rsidRPr="0095250E">
        <w:tab/>
        <w:t>Event B2 (PCell becomes worse than threshold1 and inter RAT neighbour becomes better than threshold2)</w:t>
      </w:r>
      <w:bookmarkEnd w:id="849"/>
      <w:bookmarkEnd w:id="850"/>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851" w:name="_Toc60776895"/>
      <w:bookmarkStart w:id="852" w:name="_Toc156129879"/>
      <w:r w:rsidRPr="0095250E">
        <w:t>5.5.4.10</w:t>
      </w:r>
      <w:r w:rsidRPr="0095250E">
        <w:tab/>
        <w:t>Event I1 (Interference becomes higher than threshold)</w:t>
      </w:r>
      <w:bookmarkEnd w:id="851"/>
      <w:bookmarkEnd w:id="852"/>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853" w:name="_Toc60776896"/>
      <w:bookmarkStart w:id="854" w:name="_Toc156129880"/>
      <w:r w:rsidRPr="0095250E">
        <w:t>5.5.4.11</w:t>
      </w:r>
      <w:r w:rsidRPr="0095250E">
        <w:tab/>
        <w:t>Event C1 (The NR sidelink channel busy ratio is above a threshold)</w:t>
      </w:r>
      <w:bookmarkEnd w:id="853"/>
      <w:bookmarkEnd w:id="854"/>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412235" w:rsidP="00394471">
      <w:pPr>
        <w:keepLines/>
        <w:tabs>
          <w:tab w:val="center" w:pos="4536"/>
          <w:tab w:val="right" w:pos="9072"/>
        </w:tabs>
        <w:rPr>
          <w:noProof/>
        </w:rPr>
      </w:pPr>
      <w:r w:rsidRPr="0095250E">
        <w:rPr>
          <w:noProof/>
          <w:position w:val="-10"/>
        </w:rPr>
        <w:object w:dxaOrig="1455" w:dyaOrig="270" w14:anchorId="3E2F9435">
          <v:shape id="_x0000_i1050" type="#_x0000_t75" alt="" style="width:73.5pt;height:11.25pt;mso-width-percent:0;mso-height-percent:0;mso-width-percent:0;mso-height-percent:0" o:ole="" fillcolor="yellow">
            <v:imagedata r:id="rId67" o:title=""/>
          </v:shape>
          <o:OLEObject Type="Embed" ProgID="Equation.3" ShapeID="_x0000_i1050" DrawAspect="Content" ObjectID="_1768031023"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412235" w:rsidP="00394471">
      <w:r w:rsidRPr="0095250E">
        <w:rPr>
          <w:noProof/>
          <w:position w:val="-10"/>
        </w:rPr>
        <w:object w:dxaOrig="1440" w:dyaOrig="270" w14:anchorId="04B2ED6F">
          <v:shape id="_x0000_i1051" type="#_x0000_t75" alt="" style="width:1in;height:11.25pt;mso-width-percent:0;mso-height-percent:0;mso-width-percent:0;mso-height-percent:0" o:ole="">
            <v:imagedata r:id="rId69" o:title=""/>
          </v:shape>
          <o:OLEObject Type="Embed" ProgID="Equation.3" ShapeID="_x0000_i1051" DrawAspect="Content" ObjectID="_1768031024"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855" w:name="_Toc60776897"/>
      <w:bookmarkStart w:id="856" w:name="_Toc156129881"/>
      <w:r w:rsidRPr="0095250E">
        <w:t>5.5.4.12</w:t>
      </w:r>
      <w:r w:rsidRPr="0095250E">
        <w:tab/>
        <w:t>Event C2 (The NR sidelink channel busy ratio is below a threshold)</w:t>
      </w:r>
      <w:bookmarkEnd w:id="855"/>
      <w:bookmarkEnd w:id="856"/>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412235"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1.25pt;mso-width-percent:0;mso-height-percent:0;mso-width-percent:0;mso-height-percent:0" o:ole="">
            <v:imagedata r:id="rId69" o:title=""/>
          </v:shape>
          <o:OLEObject Type="Embed" ProgID="Equation.3" ShapeID="_x0000_i1052" DrawAspect="Content" ObjectID="_1768031025"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412235" w:rsidP="00394471">
      <w:r w:rsidRPr="0095250E">
        <w:rPr>
          <w:noProof/>
          <w:position w:val="-10"/>
        </w:rPr>
        <w:object w:dxaOrig="1455" w:dyaOrig="270" w14:anchorId="4CA5ED95">
          <v:shape id="_x0000_i1053" type="#_x0000_t75" alt="" style="width:73.5pt;height:11.25pt;mso-width-percent:0;mso-height-percent:0;mso-width-percent:0;mso-height-percent:0" o:ole="" fillcolor="yellow">
            <v:imagedata r:id="rId67" o:title=""/>
          </v:shape>
          <o:OLEObject Type="Embed" ProgID="Equation.3" ShapeID="_x0000_i1053" DrawAspect="Content" ObjectID="_1768031026"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857" w:name="_Toc60776898"/>
      <w:bookmarkStart w:id="858" w:name="_Toc156129882"/>
      <w:r w:rsidRPr="0095250E">
        <w:t>5.5.4.13</w:t>
      </w:r>
      <w:r w:rsidRPr="0095250E">
        <w:tab/>
        <w:t>Void</w:t>
      </w:r>
      <w:bookmarkEnd w:id="857"/>
      <w:bookmarkEnd w:id="858"/>
    </w:p>
    <w:p w14:paraId="5529306B" w14:textId="370D1222" w:rsidR="00394471" w:rsidRPr="0095250E" w:rsidRDefault="00394471" w:rsidP="00394471">
      <w:pPr>
        <w:pStyle w:val="Heading4"/>
      </w:pPr>
      <w:bookmarkStart w:id="859" w:name="_Toc60776899"/>
      <w:bookmarkStart w:id="860" w:name="_Toc156129883"/>
      <w:r w:rsidRPr="0095250E">
        <w:t>5.5.4.14</w:t>
      </w:r>
      <w:r w:rsidRPr="0095250E">
        <w:tab/>
        <w:t>Void</w:t>
      </w:r>
      <w:bookmarkEnd w:id="859"/>
      <w:bookmarkEnd w:id="860"/>
    </w:p>
    <w:p w14:paraId="028FB322" w14:textId="7A531454" w:rsidR="001F4B54" w:rsidRPr="0095250E" w:rsidRDefault="001F4B54" w:rsidP="001F4B54">
      <w:pPr>
        <w:pStyle w:val="Heading4"/>
      </w:pPr>
      <w:bookmarkStart w:id="861"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861"/>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862"/>
      <w:commentRangeEnd w:id="862"/>
      <w:r w:rsidR="00440830">
        <w:rPr>
          <w:rStyle w:val="CommentReference"/>
        </w:rPr>
        <w:commentReference w:id="862"/>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863" w:name="_Toc156129885"/>
      <w:r w:rsidRPr="0095250E">
        <w:t>5.5.4.15a</w:t>
      </w:r>
      <w:r w:rsidRPr="0095250E">
        <w:tab/>
      </w:r>
      <w:commentRangeStart w:id="864"/>
      <w:r w:rsidRPr="0095250E">
        <w:t>CondEvent</w:t>
      </w:r>
      <w:commentRangeEnd w:id="864"/>
      <w:r w:rsidR="001B25BD">
        <w:rPr>
          <w:rStyle w:val="CommentReference"/>
          <w:rFonts w:ascii="Times New Roman" w:hAnsi="Times New Roman"/>
        </w:rPr>
        <w:commentReference w:id="864"/>
      </w:r>
      <w:r w:rsidRPr="0095250E">
        <w:t xml:space="preserve"> D2 (Distance between UE and a moving referenceLocation1 is above threshold1 and distance between UE and a moving referenceLocation2 is below threshold2)</w:t>
      </w:r>
      <w:bookmarkEnd w:id="863"/>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865"/>
      <w:r w:rsidRPr="0095250E">
        <w:rPr>
          <w:b/>
          <w:i/>
        </w:rPr>
        <w:t>Ml1</w:t>
      </w:r>
      <w:commentRangeEnd w:id="865"/>
      <w:r w:rsidR="001B25BD">
        <w:rPr>
          <w:rStyle w:val="CommentReference"/>
        </w:rPr>
        <w:commentReference w:id="865"/>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866"/>
      <w:r w:rsidR="0070005B" w:rsidRPr="0095250E">
        <w:t>ephemeris</w:t>
      </w:r>
      <w:commentRangeEnd w:id="866"/>
      <w:r w:rsidR="0070005B">
        <w:rPr>
          <w:rStyle w:val="CommentReference"/>
        </w:rPr>
        <w:commentReference w:id="866"/>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867"/>
      <w:commentRangeStart w:id="868"/>
      <w:r w:rsidRPr="0095250E">
        <w:t>ephemeris</w:t>
      </w:r>
      <w:commentRangeEnd w:id="867"/>
      <w:r w:rsidR="001B25BD">
        <w:rPr>
          <w:rStyle w:val="CommentReference"/>
        </w:rPr>
        <w:commentReference w:id="867"/>
      </w:r>
      <w:commentRangeEnd w:id="868"/>
      <w:r w:rsidR="0070005B">
        <w:rPr>
          <w:rStyle w:val="CommentReference"/>
        </w:rPr>
        <w:commentReference w:id="868"/>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869"/>
      <w:r w:rsidRPr="0095250E">
        <w:rPr>
          <w:color w:val="auto"/>
        </w:rPr>
        <w:t>Editor</w:t>
      </w:r>
      <w:r w:rsidR="00D929B5" w:rsidRPr="0095250E">
        <w:rPr>
          <w:color w:val="auto"/>
        </w:rPr>
        <w:t>'</w:t>
      </w:r>
      <w:r w:rsidRPr="0095250E">
        <w:rPr>
          <w:color w:val="auto"/>
        </w:rPr>
        <w:t>s Note</w:t>
      </w:r>
      <w:commentRangeEnd w:id="869"/>
      <w:r w:rsidR="001B25BD">
        <w:rPr>
          <w:rStyle w:val="CommentReference"/>
          <w:color w:val="auto"/>
        </w:rPr>
        <w:commentReference w:id="869"/>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870" w:name="_Toc156129886"/>
      <w:r w:rsidRPr="0095250E">
        <w:t>5.5.4.16</w:t>
      </w:r>
      <w:r w:rsidRPr="0095250E">
        <w:tab/>
        <w:t>CondEvent T1</w:t>
      </w:r>
      <w:r w:rsidR="00276FEB" w:rsidRPr="0095250E">
        <w:t xml:space="preserve"> (Time measured at UE is within a duration from threshold)</w:t>
      </w:r>
      <w:bookmarkEnd w:id="870"/>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871" w:name="_Toc156129887"/>
      <w:bookmarkStart w:id="872" w:name="_Toc60776900"/>
      <w:r w:rsidRPr="0095250E">
        <w:t>5.5.4.17</w:t>
      </w:r>
      <w:r w:rsidR="00EA5D2D" w:rsidRPr="0095250E">
        <w:tab/>
        <w:t>Event X1 (Serving L2 U2N Relay UE becomes worse than threshold1 and NR Cell becomes better than threshold2)</w:t>
      </w:r>
      <w:bookmarkEnd w:id="871"/>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873" w:name="_Toc156129888"/>
      <w:r w:rsidRPr="0095250E">
        <w:t>5.5.4.18</w:t>
      </w:r>
      <w:r w:rsidR="00EA5D2D" w:rsidRPr="0095250E">
        <w:tab/>
        <w:t>Event X2 (Serving L2 U2N Relay UE becomes worse than threshold)</w:t>
      </w:r>
      <w:bookmarkEnd w:id="873"/>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874" w:name="_Toc156129889"/>
      <w:r w:rsidRPr="0095250E">
        <w:t>5.5.4.19</w:t>
      </w:r>
      <w:r w:rsidR="00EA5D2D" w:rsidRPr="0095250E">
        <w:tab/>
        <w:t>Event Y1 (PCell becomes worse than threshold1 and candidate L2 U2N Relay UE becomes better than threshold2)</w:t>
      </w:r>
      <w:bookmarkEnd w:id="874"/>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875" w:name="_Toc156129890"/>
      <w:r w:rsidRPr="0095250E">
        <w:t>5.5.4.20</w:t>
      </w:r>
      <w:r w:rsidR="00EA5D2D" w:rsidRPr="0095250E">
        <w:tab/>
        <w:t>Event Y2 (Candidate L2 U2N Relay UE becomes better than threshold)</w:t>
      </w:r>
      <w:bookmarkEnd w:id="875"/>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876" w:name="_Toc156129891"/>
      <w:r w:rsidRPr="0095250E">
        <w:t>5.5.4.20b</w:t>
      </w:r>
      <w:r w:rsidRPr="0095250E">
        <w:tab/>
        <w:t>Event Z1 (Serving L2 U2N Relay UE becomes worse than threshold1 and Candidate L2 U2N Relay UE becomes better than threshold2)</w:t>
      </w:r>
      <w:bookmarkEnd w:id="876"/>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877" w:name="_Toc156129892"/>
      <w:r w:rsidRPr="0095250E">
        <w:rPr>
          <w:rFonts w:eastAsia="SimSun"/>
          <w:lang w:eastAsia="en-US"/>
        </w:rPr>
        <w:t>5.5.4.</w:t>
      </w:r>
      <w:bookmarkStart w:id="878" w:name="_Toc139383003"/>
      <w:bookmarkStart w:id="879" w:name="_Toc46483145"/>
      <w:bookmarkStart w:id="880" w:name="_Toc46481911"/>
      <w:bookmarkStart w:id="881" w:name="_Toc36939070"/>
      <w:bookmarkStart w:id="882" w:name="_Toc29343387"/>
      <w:bookmarkStart w:id="883" w:name="_Toc29342248"/>
      <w:bookmarkStart w:id="884" w:name="_Toc36810053"/>
      <w:bookmarkStart w:id="885" w:name="_Toc20486956"/>
      <w:bookmarkStart w:id="886" w:name="_Toc46480677"/>
      <w:bookmarkStart w:id="887" w:name="_Toc37082050"/>
      <w:bookmarkStart w:id="888" w:name="_Toc36846417"/>
      <w:bookmarkStart w:id="889"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877"/>
      <w:bookmarkEnd w:id="878"/>
      <w:bookmarkEnd w:id="879"/>
      <w:bookmarkEnd w:id="880"/>
      <w:bookmarkEnd w:id="881"/>
      <w:bookmarkEnd w:id="882"/>
      <w:bookmarkEnd w:id="883"/>
      <w:bookmarkEnd w:id="884"/>
      <w:bookmarkEnd w:id="885"/>
      <w:bookmarkEnd w:id="886"/>
      <w:bookmarkEnd w:id="887"/>
      <w:bookmarkEnd w:id="888"/>
      <w:bookmarkEnd w:id="889"/>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890" w:name="_Toc139383004"/>
      <w:bookmarkStart w:id="891" w:name="_Toc29343388"/>
      <w:bookmarkStart w:id="892" w:name="_Toc36810054"/>
      <w:bookmarkStart w:id="893" w:name="_Toc36846418"/>
      <w:bookmarkStart w:id="894" w:name="_Toc36566640"/>
      <w:bookmarkStart w:id="895" w:name="_Toc46481912"/>
      <w:bookmarkStart w:id="896" w:name="_Toc46480678"/>
      <w:bookmarkStart w:id="897" w:name="_Toc36939071"/>
      <w:bookmarkStart w:id="898" w:name="_Toc46483146"/>
      <w:bookmarkStart w:id="899" w:name="_Toc20486957"/>
      <w:bookmarkStart w:id="900" w:name="_Toc37082051"/>
      <w:bookmarkStart w:id="901" w:name="_Toc29342249"/>
      <w:bookmarkStart w:id="902"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890"/>
      <w:bookmarkEnd w:id="891"/>
      <w:bookmarkEnd w:id="892"/>
      <w:bookmarkEnd w:id="893"/>
      <w:bookmarkEnd w:id="894"/>
      <w:bookmarkEnd w:id="895"/>
      <w:bookmarkEnd w:id="896"/>
      <w:bookmarkEnd w:id="897"/>
      <w:bookmarkEnd w:id="898"/>
      <w:bookmarkEnd w:id="899"/>
      <w:bookmarkEnd w:id="900"/>
      <w:bookmarkEnd w:id="901"/>
      <w:bookmarkEnd w:id="902"/>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903"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903"/>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commentRangeStart w:id="904"/>
      <w:r w:rsidRPr="0095250E">
        <w:rPr>
          <w:rFonts w:eastAsia="SimSun"/>
          <w:i/>
          <w:lang w:eastAsia="en-US"/>
        </w:rPr>
        <w:t>cellIndividualOffset</w:t>
      </w:r>
      <w:r w:rsidRPr="0095250E">
        <w:rPr>
          <w:rFonts w:eastAsia="SimSun"/>
          <w:lang w:eastAsia="en-US"/>
        </w:rPr>
        <w:t xml:space="preserve"> </w:t>
      </w:r>
      <w:commentRangeEnd w:id="904"/>
      <w:r w:rsidR="002D6223">
        <w:rPr>
          <w:rStyle w:val="CommentReference"/>
        </w:rPr>
        <w:commentReference w:id="904"/>
      </w:r>
      <w:r w:rsidRPr="0095250E">
        <w:rPr>
          <w:rFonts w:eastAsia="SimSun"/>
          <w:lang w:eastAsia="en-US"/>
        </w:rPr>
        <w:t xml:space="preserve">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905"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905"/>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906"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906"/>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907"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907"/>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908"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908"/>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909"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909"/>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910" w:name="_Toc156129900"/>
      <w:r w:rsidRPr="0095250E">
        <w:t>5.5.5</w:t>
      </w:r>
      <w:r w:rsidRPr="0095250E">
        <w:tab/>
        <w:t>Measurement reporting</w:t>
      </w:r>
      <w:bookmarkEnd w:id="872"/>
      <w:bookmarkEnd w:id="910"/>
    </w:p>
    <w:p w14:paraId="56F85F42" w14:textId="77777777" w:rsidR="00394471" w:rsidRPr="0095250E" w:rsidRDefault="00394471" w:rsidP="00394471">
      <w:pPr>
        <w:pStyle w:val="Heading4"/>
      </w:pPr>
      <w:bookmarkStart w:id="911" w:name="_Toc60776901"/>
      <w:bookmarkStart w:id="912" w:name="_Toc156129901"/>
      <w:r w:rsidRPr="0095250E">
        <w:t>5.5.5.1</w:t>
      </w:r>
      <w:r w:rsidRPr="0095250E">
        <w:tab/>
        <w:t>General</w:t>
      </w:r>
      <w:bookmarkEnd w:id="911"/>
      <w:bookmarkEnd w:id="912"/>
    </w:p>
    <w:p w14:paraId="116B4C95" w14:textId="77777777" w:rsidR="00394471" w:rsidRPr="0095250E" w:rsidRDefault="00412235" w:rsidP="00394471">
      <w:pPr>
        <w:pStyle w:val="TH"/>
      </w:pPr>
      <w:r w:rsidRPr="0095250E">
        <w:rPr>
          <w:noProof/>
        </w:rPr>
        <w:object w:dxaOrig="3450" w:dyaOrig="1605" w14:anchorId="6370E840">
          <v:shape id="_x0000_i1054" type="#_x0000_t75" alt="" style="width:174pt;height:81pt;mso-width-percent:0;mso-height-percent:0;mso-width-percent:0;mso-height-percent:0" o:ole="">
            <v:imagedata r:id="rId73" o:title=""/>
          </v:shape>
          <o:OLEObject Type="Embed" ProgID="Mscgen.Chart" ShapeID="_x0000_i1054" DrawAspect="Content" ObjectID="_1768031027"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913"/>
      <w:r w:rsidR="004A77CA" w:rsidRPr="0095250E">
        <w:rPr>
          <w:i/>
          <w:iCs/>
        </w:rPr>
        <w:t>eventD1</w:t>
      </w:r>
      <w:commentRangeEnd w:id="913"/>
      <w:r w:rsidR="001B25BD">
        <w:rPr>
          <w:rStyle w:val="CommentReference"/>
        </w:rPr>
        <w:commentReference w:id="913"/>
      </w:r>
      <w:r w:rsidR="006659DC" w:rsidRPr="0095250E">
        <w:t xml:space="preserve"> </w:t>
      </w:r>
      <w:bookmarkStart w:id="914"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914"/>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915"/>
      <w:commentRangeEnd w:id="915"/>
      <w:r w:rsidR="00F61B48">
        <w:rPr>
          <w:rStyle w:val="CommentReference"/>
        </w:rPr>
        <w:commentReference w:id="915"/>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916" w:name="_Toc60776902"/>
      <w:bookmarkStart w:id="917" w:name="_Toc156129902"/>
      <w:r w:rsidRPr="0095250E">
        <w:t>5.5.5.2</w:t>
      </w:r>
      <w:r w:rsidRPr="0095250E">
        <w:tab/>
        <w:t>Reporting of beam measurement information</w:t>
      </w:r>
      <w:bookmarkEnd w:id="916"/>
      <w:bookmarkEnd w:id="917"/>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918" w:name="_Toc60776903"/>
      <w:bookmarkStart w:id="919" w:name="_Toc156129903"/>
      <w:r w:rsidRPr="0095250E">
        <w:t>5.5.5.3</w:t>
      </w:r>
      <w:r w:rsidRPr="0095250E">
        <w:tab/>
        <w:t>Sorting of cell measurement results</w:t>
      </w:r>
      <w:bookmarkEnd w:id="918"/>
      <w:bookmarkEnd w:id="919"/>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920" w:name="_Toc60776904"/>
      <w:bookmarkStart w:id="921" w:name="_Toc156129904"/>
      <w:r w:rsidRPr="0095250E">
        <w:t>5.5.6</w:t>
      </w:r>
      <w:r w:rsidRPr="0095250E">
        <w:tab/>
        <w:t>Location measurement indication</w:t>
      </w:r>
      <w:bookmarkEnd w:id="920"/>
      <w:bookmarkEnd w:id="921"/>
    </w:p>
    <w:p w14:paraId="019B20B4" w14:textId="77777777" w:rsidR="00394471" w:rsidRPr="0095250E" w:rsidRDefault="00394471" w:rsidP="00394471">
      <w:pPr>
        <w:pStyle w:val="Heading4"/>
      </w:pPr>
      <w:bookmarkStart w:id="922" w:name="_Toc60776905"/>
      <w:bookmarkStart w:id="923" w:name="_Toc156129905"/>
      <w:r w:rsidRPr="0095250E">
        <w:t>5.5.6.1</w:t>
      </w:r>
      <w:r w:rsidRPr="0095250E">
        <w:tab/>
        <w:t>General</w:t>
      </w:r>
      <w:bookmarkEnd w:id="922"/>
      <w:bookmarkEnd w:id="923"/>
    </w:p>
    <w:p w14:paraId="3742424D" w14:textId="77777777" w:rsidR="00394471" w:rsidRPr="0095250E" w:rsidRDefault="00412235" w:rsidP="00394471">
      <w:pPr>
        <w:pStyle w:val="TH"/>
      </w:pPr>
      <w:r w:rsidRPr="0095250E">
        <w:rPr>
          <w:noProof/>
        </w:rPr>
        <w:object w:dxaOrig="4620" w:dyaOrig="1605" w14:anchorId="07199AA7">
          <v:shape id="_x0000_i1055" type="#_x0000_t75" alt="" style="width:232.5pt;height:81pt;mso-width-percent:0;mso-height-percent:0;mso-width-percent:0;mso-height-percent:0" o:ole="">
            <v:imagedata r:id="rId75" o:title=""/>
          </v:shape>
          <o:OLEObject Type="Embed" ProgID="Mscgen.Chart" ShapeID="_x0000_i1055" DrawAspect="Content" ObjectID="_1768031028"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924" w:name="_Toc60776906"/>
      <w:bookmarkStart w:id="925" w:name="_Toc156129906"/>
      <w:r w:rsidRPr="0095250E">
        <w:t>5.5.6.2</w:t>
      </w:r>
      <w:r w:rsidRPr="0095250E">
        <w:tab/>
        <w:t>Initiation</w:t>
      </w:r>
      <w:bookmarkEnd w:id="924"/>
      <w:bookmarkEnd w:id="925"/>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926" w:name="_Toc60776907"/>
      <w:bookmarkStart w:id="927"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926"/>
      <w:bookmarkEnd w:id="927"/>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928" w:name="_Toc60776908"/>
      <w:bookmarkStart w:id="929" w:name="_Toc156129908"/>
      <w:r w:rsidRPr="0095250E">
        <w:t>5.5a</w:t>
      </w:r>
      <w:r w:rsidRPr="0095250E">
        <w:tab/>
        <w:t>Logged Measurements</w:t>
      </w:r>
      <w:bookmarkEnd w:id="928"/>
      <w:bookmarkEnd w:id="929"/>
    </w:p>
    <w:p w14:paraId="6F10764C" w14:textId="77777777" w:rsidR="00394471" w:rsidRPr="0095250E" w:rsidRDefault="00394471" w:rsidP="00394471">
      <w:pPr>
        <w:pStyle w:val="Heading3"/>
      </w:pPr>
      <w:bookmarkStart w:id="930" w:name="_Toc60776909"/>
      <w:bookmarkStart w:id="931" w:name="_Toc156129909"/>
      <w:r w:rsidRPr="0095250E">
        <w:t>5.5a.1</w:t>
      </w:r>
      <w:r w:rsidRPr="0095250E">
        <w:tab/>
        <w:t>Logged Measurement Configuration</w:t>
      </w:r>
      <w:bookmarkEnd w:id="930"/>
      <w:bookmarkEnd w:id="931"/>
    </w:p>
    <w:p w14:paraId="659729AF" w14:textId="77777777" w:rsidR="00394471" w:rsidRPr="0095250E" w:rsidRDefault="00394471" w:rsidP="00394471">
      <w:pPr>
        <w:pStyle w:val="Heading4"/>
      </w:pPr>
      <w:bookmarkStart w:id="932" w:name="_Toc60776910"/>
      <w:bookmarkStart w:id="933" w:name="_Toc156129910"/>
      <w:r w:rsidRPr="0095250E">
        <w:t>5.5a.1.1</w:t>
      </w:r>
      <w:r w:rsidRPr="0095250E">
        <w:tab/>
        <w:t>General</w:t>
      </w:r>
      <w:bookmarkEnd w:id="932"/>
      <w:bookmarkEnd w:id="933"/>
    </w:p>
    <w:p w14:paraId="732703F3" w14:textId="77777777" w:rsidR="00394471" w:rsidRPr="0095250E" w:rsidRDefault="00394471" w:rsidP="00394471"/>
    <w:p w14:paraId="3ACF7844" w14:textId="77777777" w:rsidR="00394471" w:rsidRPr="0095250E" w:rsidRDefault="00412235" w:rsidP="00394471">
      <w:pPr>
        <w:pStyle w:val="TH"/>
      </w:pPr>
      <w:r w:rsidRPr="0095250E">
        <w:rPr>
          <w:noProof/>
        </w:rPr>
        <w:object w:dxaOrig="7065" w:dyaOrig="2505" w14:anchorId="3A60A62A">
          <v:shape id="_x0000_i1056" type="#_x0000_t75" alt="" style="width:353.25pt;height:127.5pt;mso-width-percent:0;mso-height-percent:0;mso-width-percent:0;mso-height-percent:0" o:ole="">
            <v:imagedata r:id="rId77" o:title=""/>
          </v:shape>
          <o:OLEObject Type="Embed" ProgID="Word.Picture.8" ShapeID="_x0000_i1056" DrawAspect="Content" ObjectID="_1768031029"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934" w:name="_Toc60776911"/>
      <w:bookmarkStart w:id="935" w:name="_Toc156129911"/>
      <w:r w:rsidRPr="0095250E">
        <w:t>5.5a.1.2</w:t>
      </w:r>
      <w:r w:rsidRPr="0095250E">
        <w:tab/>
        <w:t>Initiation</w:t>
      </w:r>
      <w:bookmarkEnd w:id="934"/>
      <w:bookmarkEnd w:id="935"/>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936" w:name="_Toc60776912"/>
      <w:bookmarkStart w:id="937" w:name="_Toc156129912"/>
      <w:r w:rsidRPr="0095250E">
        <w:t>5.5a.1.3</w:t>
      </w:r>
      <w:r w:rsidRPr="0095250E">
        <w:tab/>
        <w:t xml:space="preserve">Reception of the </w:t>
      </w:r>
      <w:r w:rsidRPr="0095250E">
        <w:rPr>
          <w:i/>
        </w:rPr>
        <w:t>LoggedMeasurementConfiguration</w:t>
      </w:r>
      <w:r w:rsidRPr="0095250E">
        <w:t xml:space="preserve"> by the UE</w:t>
      </w:r>
      <w:bookmarkEnd w:id="936"/>
      <w:bookmarkEnd w:id="937"/>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938"/>
      <w:r w:rsidRPr="0095250E">
        <w:t>SNPN</w:t>
      </w:r>
      <w:commentRangeEnd w:id="938"/>
      <w:r w:rsidR="009338BE">
        <w:rPr>
          <w:rStyle w:val="CommentReference"/>
        </w:rPr>
        <w:commentReference w:id="938"/>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939" w:name="_Toc60776913"/>
      <w:bookmarkStart w:id="940" w:name="_Toc156129913"/>
      <w:r w:rsidRPr="0095250E">
        <w:t>5.5a.1.4</w:t>
      </w:r>
      <w:r w:rsidRPr="0095250E">
        <w:tab/>
        <w:t>T330 expiry</w:t>
      </w:r>
      <w:bookmarkEnd w:id="939"/>
      <w:bookmarkEnd w:id="940"/>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941" w:name="_Toc60776914"/>
      <w:bookmarkStart w:id="942" w:name="_Toc156129914"/>
      <w:r w:rsidRPr="0095250E">
        <w:t>5.5a.2</w:t>
      </w:r>
      <w:r w:rsidRPr="0095250E">
        <w:tab/>
        <w:t>Release of Logged Measurement Configuration</w:t>
      </w:r>
      <w:bookmarkEnd w:id="941"/>
      <w:bookmarkEnd w:id="942"/>
    </w:p>
    <w:p w14:paraId="5A795B8F" w14:textId="77777777" w:rsidR="00394471" w:rsidRPr="0095250E" w:rsidRDefault="00394471" w:rsidP="00394471">
      <w:pPr>
        <w:pStyle w:val="Heading4"/>
      </w:pPr>
      <w:bookmarkStart w:id="943" w:name="_Toc60776915"/>
      <w:bookmarkStart w:id="944" w:name="_Toc156129915"/>
      <w:r w:rsidRPr="0095250E">
        <w:t>5.5a.2.1</w:t>
      </w:r>
      <w:r w:rsidRPr="0095250E">
        <w:tab/>
        <w:t>General</w:t>
      </w:r>
      <w:bookmarkEnd w:id="943"/>
      <w:bookmarkEnd w:id="944"/>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945" w:name="_Toc60776916"/>
      <w:bookmarkStart w:id="946" w:name="_Toc156129916"/>
      <w:r w:rsidRPr="0095250E">
        <w:t>5.5a.2.2</w:t>
      </w:r>
      <w:r w:rsidRPr="0095250E">
        <w:tab/>
        <w:t>Initiation</w:t>
      </w:r>
      <w:bookmarkEnd w:id="945"/>
      <w:bookmarkEnd w:id="946"/>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947" w:name="_Toc60776917"/>
      <w:bookmarkStart w:id="948" w:name="_Toc156129917"/>
      <w:r w:rsidRPr="0095250E">
        <w:t>5.5a.3</w:t>
      </w:r>
      <w:r w:rsidRPr="0095250E">
        <w:tab/>
        <w:t>Measurements logging</w:t>
      </w:r>
      <w:bookmarkEnd w:id="947"/>
      <w:bookmarkEnd w:id="948"/>
    </w:p>
    <w:p w14:paraId="0CCB3CF6" w14:textId="77777777" w:rsidR="00394471" w:rsidRPr="0095250E" w:rsidRDefault="00394471" w:rsidP="00394471">
      <w:pPr>
        <w:pStyle w:val="Heading4"/>
        <w:ind w:left="0" w:firstLine="0"/>
      </w:pPr>
      <w:bookmarkStart w:id="949" w:name="_Toc60776918"/>
      <w:bookmarkStart w:id="950" w:name="_Toc156129918"/>
      <w:r w:rsidRPr="0095250E">
        <w:t>5.5a.3.1</w:t>
      </w:r>
      <w:r w:rsidRPr="0095250E">
        <w:tab/>
        <w:t>General</w:t>
      </w:r>
      <w:bookmarkEnd w:id="949"/>
      <w:bookmarkEnd w:id="950"/>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951" w:name="_Toc60776919"/>
      <w:bookmarkStart w:id="952" w:name="_Toc156129919"/>
      <w:r w:rsidRPr="0095250E">
        <w:t>5.5a.3.2</w:t>
      </w:r>
      <w:r w:rsidRPr="0095250E">
        <w:tab/>
        <w:t>Initiation</w:t>
      </w:r>
      <w:bookmarkEnd w:id="951"/>
      <w:bookmarkEnd w:id="952"/>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953"/>
      <w:r w:rsidR="00F85EEA" w:rsidRPr="0095250E">
        <w:t>the registered SNPN</w:t>
      </w:r>
      <w:commentRangeEnd w:id="953"/>
      <w:r w:rsidR="00834AF2">
        <w:rPr>
          <w:rStyle w:val="CommentReference"/>
        </w:rPr>
        <w:commentReference w:id="953"/>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954"/>
      <w:r w:rsidRPr="0095250E">
        <w:t>if</w:t>
      </w:r>
      <w:commentRangeEnd w:id="954"/>
      <w:r w:rsidR="009338BE">
        <w:rPr>
          <w:rStyle w:val="CommentReference"/>
        </w:rPr>
        <w:commentReference w:id="954"/>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955"/>
      <w:commentRangeEnd w:id="955"/>
      <w:r w:rsidR="00C76E40">
        <w:rPr>
          <w:rStyle w:val="CommentReference"/>
        </w:rPr>
        <w:commentReference w:id="955"/>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956" w:name="OLE_LINK17"/>
      <w:r w:rsidRPr="0095250E">
        <w:rPr>
          <w:i/>
        </w:rPr>
        <w:t>measIdleConfig</w:t>
      </w:r>
      <w:bookmarkEnd w:id="956"/>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957" w:name="_Toc156129920"/>
      <w:bookmarkStart w:id="958" w:name="_Toc60776920"/>
      <w:r w:rsidRPr="0095250E">
        <w:t>5.5b</w:t>
      </w:r>
      <w:r w:rsidRPr="0095250E">
        <w:tab/>
        <w:t>Application Layer Measurements in RRC_IDLE/RRC_INACTIVE</w:t>
      </w:r>
      <w:bookmarkEnd w:id="957"/>
    </w:p>
    <w:p w14:paraId="454673E5" w14:textId="77777777" w:rsidR="00B51385" w:rsidRPr="0095250E" w:rsidRDefault="00B51385" w:rsidP="00B51385">
      <w:pPr>
        <w:pStyle w:val="Heading3"/>
      </w:pPr>
      <w:bookmarkStart w:id="959" w:name="_Toc156129921"/>
      <w:r w:rsidRPr="0095250E">
        <w:t>5.5b.1</w:t>
      </w:r>
      <w:r w:rsidRPr="0095250E">
        <w:tab/>
        <w:t>Area handling and storing of Application Layer Measurement reports in RRC_IDLE/RRC_INACTIVE</w:t>
      </w:r>
      <w:bookmarkEnd w:id="959"/>
    </w:p>
    <w:p w14:paraId="3AD8FD7F" w14:textId="77777777" w:rsidR="00B51385" w:rsidRPr="0095250E" w:rsidRDefault="00B51385" w:rsidP="00B51385">
      <w:pPr>
        <w:pStyle w:val="Heading4"/>
        <w:ind w:left="0" w:firstLine="0"/>
      </w:pPr>
      <w:bookmarkStart w:id="960" w:name="_Toc156129922"/>
      <w:r w:rsidRPr="0095250E">
        <w:t>5.5b.1.1</w:t>
      </w:r>
      <w:r w:rsidRPr="0095250E">
        <w:tab/>
        <w:t>General</w:t>
      </w:r>
      <w:bookmarkEnd w:id="960"/>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961" w:name="_Toc156129923"/>
      <w:r w:rsidRPr="0095250E">
        <w:t>5.5b.1.2</w:t>
      </w:r>
      <w:r w:rsidRPr="0095250E">
        <w:tab/>
        <w:t>Initiation</w:t>
      </w:r>
      <w:bookmarkEnd w:id="961"/>
    </w:p>
    <w:p w14:paraId="4EB424C7" w14:textId="77777777" w:rsidR="00B51385" w:rsidRPr="0095250E" w:rsidRDefault="00B51385" w:rsidP="00B51385">
      <w:r w:rsidRPr="0095250E">
        <w:t xml:space="preserve">While in RRC_INACTIVE and RRC_IDLE </w:t>
      </w:r>
      <w:commentRangeStart w:id="962"/>
      <w:r w:rsidRPr="0095250E">
        <w:t>state</w:t>
      </w:r>
      <w:commentRangeEnd w:id="962"/>
      <w:r w:rsidR="003F2F70">
        <w:rPr>
          <w:rStyle w:val="CommentReference"/>
        </w:rPr>
        <w:commentReference w:id="962"/>
      </w:r>
      <w:r w:rsidRPr="0095250E">
        <w:t>,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963"/>
      <w:r w:rsidRPr="0095250E">
        <w:t>configured</w:t>
      </w:r>
      <w:commentRangeEnd w:id="963"/>
      <w:r w:rsidR="00C87A2C">
        <w:rPr>
          <w:rStyle w:val="CommentReference"/>
        </w:rPr>
        <w:commentReference w:id="963"/>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w:t>
      </w:r>
      <w:commentRangeStart w:id="964"/>
      <w:r w:rsidRPr="0095250E">
        <w:rPr>
          <w:rFonts w:eastAsia="SimSun"/>
        </w:rPr>
        <w:t>cell</w:t>
      </w:r>
      <w:commentRangeEnd w:id="964"/>
      <w:r w:rsidR="00C87A2C">
        <w:rPr>
          <w:rStyle w:val="CommentReference"/>
        </w:rPr>
        <w:commentReference w:id="964"/>
      </w:r>
      <w:r w:rsidRPr="0095250E">
        <w:rPr>
          <w:rFonts w:eastAsia="SimSun"/>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965" w:name="_Toc156129924"/>
      <w:r w:rsidRPr="0095250E">
        <w:t>5.6</w:t>
      </w:r>
      <w:r w:rsidRPr="0095250E">
        <w:tab/>
        <w:t>UE capabilities</w:t>
      </w:r>
      <w:bookmarkEnd w:id="958"/>
      <w:bookmarkEnd w:id="965"/>
    </w:p>
    <w:p w14:paraId="681C0898" w14:textId="77777777" w:rsidR="00394471" w:rsidRPr="0095250E" w:rsidRDefault="00394471" w:rsidP="00394471">
      <w:pPr>
        <w:pStyle w:val="Heading3"/>
      </w:pPr>
      <w:bookmarkStart w:id="966" w:name="_Toc60776921"/>
      <w:bookmarkStart w:id="967" w:name="_Toc156129925"/>
      <w:r w:rsidRPr="0095250E">
        <w:t>5.6.1</w:t>
      </w:r>
      <w:r w:rsidRPr="0095250E">
        <w:tab/>
        <w:t>UE capability transfer</w:t>
      </w:r>
      <w:bookmarkEnd w:id="966"/>
      <w:bookmarkEnd w:id="967"/>
    </w:p>
    <w:p w14:paraId="16829187" w14:textId="77777777" w:rsidR="00394471" w:rsidRPr="0095250E" w:rsidRDefault="00394471" w:rsidP="00394471">
      <w:pPr>
        <w:pStyle w:val="Heading4"/>
      </w:pPr>
      <w:bookmarkStart w:id="968" w:name="_Toc60776922"/>
      <w:bookmarkStart w:id="969" w:name="_Toc156129926"/>
      <w:r w:rsidRPr="0095250E">
        <w:t>5.6.1.1</w:t>
      </w:r>
      <w:r w:rsidRPr="0095250E">
        <w:tab/>
        <w:t>General</w:t>
      </w:r>
      <w:bookmarkEnd w:id="968"/>
      <w:bookmarkEnd w:id="969"/>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412235" w:rsidP="00394471">
      <w:pPr>
        <w:pStyle w:val="TH"/>
        <w:rPr>
          <w:noProof/>
        </w:rPr>
      </w:pPr>
      <w:r w:rsidRPr="0095250E">
        <w:rPr>
          <w:noProof/>
        </w:rPr>
        <w:object w:dxaOrig="4035" w:dyaOrig="2025" w14:anchorId="687B37B1">
          <v:shape id="_x0000_i1057" type="#_x0000_t75" alt="" style="width:204pt;height:102pt;mso-width-percent:0;mso-height-percent:0;mso-width-percent:0;mso-height-percent:0" o:ole="">
            <v:imagedata r:id="rId79" o:title=""/>
          </v:shape>
          <o:OLEObject Type="Embed" ProgID="Mscgen.Chart" ShapeID="_x0000_i1057" DrawAspect="Content" ObjectID="_1768031030"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970" w:name="_Toc60776923"/>
      <w:bookmarkStart w:id="971" w:name="_Toc156129927"/>
      <w:r w:rsidRPr="0095250E">
        <w:t>5.6.1.2</w:t>
      </w:r>
      <w:r w:rsidRPr="0095250E">
        <w:tab/>
        <w:t>Initiation</w:t>
      </w:r>
      <w:bookmarkEnd w:id="970"/>
      <w:bookmarkEnd w:id="971"/>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972" w:name="_Toc60776924"/>
      <w:bookmarkStart w:id="973" w:name="_Toc156129928"/>
      <w:r w:rsidRPr="0095250E">
        <w:t>5.6.1.3</w:t>
      </w:r>
      <w:r w:rsidRPr="0095250E">
        <w:tab/>
        <w:t xml:space="preserve">Reception of the </w:t>
      </w:r>
      <w:r w:rsidRPr="0095250E">
        <w:rPr>
          <w:i/>
        </w:rPr>
        <w:t>UECapabilityEnquiry</w:t>
      </w:r>
      <w:r w:rsidRPr="0095250E">
        <w:t xml:space="preserve"> by the UE</w:t>
      </w:r>
      <w:bookmarkEnd w:id="972"/>
      <w:bookmarkEnd w:id="973"/>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974" w:name="_Toc60776925"/>
      <w:bookmarkStart w:id="975" w:name="_Toc156129929"/>
      <w:r w:rsidRPr="0095250E">
        <w:t>5.6.1.4</w:t>
      </w:r>
      <w:r w:rsidRPr="0095250E">
        <w:tab/>
        <w:t>Setting band combinations, feature set combinations and feature sets supported by the UE</w:t>
      </w:r>
      <w:bookmarkEnd w:id="974"/>
      <w:bookmarkEnd w:id="975"/>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76"/>
      <w:r w:rsidRPr="0095250E">
        <w:t xml:space="preserve">assume </w:t>
      </w:r>
      <w:commentRangeEnd w:id="976"/>
      <w:r w:rsidR="009F65E8">
        <w:rPr>
          <w:rStyle w:val="CommentReference"/>
        </w:rPr>
        <w:commentReference w:id="976"/>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977"/>
      <w:r w:rsidRPr="0095250E">
        <w:t xml:space="preserve">assumes </w:t>
      </w:r>
      <w:commentRangeEnd w:id="977"/>
      <w:r w:rsidR="00D03EF7">
        <w:rPr>
          <w:rStyle w:val="CommentReference"/>
        </w:rPr>
        <w:commentReference w:id="977"/>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78"/>
      <w:r w:rsidRPr="0095250E">
        <w:t>include</w:t>
      </w:r>
      <w:commentRangeEnd w:id="978"/>
      <w:r w:rsidR="004234D2">
        <w:rPr>
          <w:rStyle w:val="CommentReference"/>
        </w:rPr>
        <w:commentReference w:id="978"/>
      </w:r>
      <w:r w:rsidRPr="0095250E">
        <w:t xml:space="preserve"> all the supported bands of the UE in the field </w:t>
      </w:r>
      <w:commentRangeStart w:id="979"/>
      <w:r w:rsidRPr="0095250E">
        <w:rPr>
          <w:i/>
          <w:iCs/>
        </w:rPr>
        <w:t>appliedFreqBandListFilter</w:t>
      </w:r>
      <w:commentRangeEnd w:id="979"/>
      <w:r w:rsidR="004234D2">
        <w:rPr>
          <w:rStyle w:val="CommentReference"/>
        </w:rPr>
        <w:commentReference w:id="979"/>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980" w:name="_Toc60776926"/>
      <w:bookmarkStart w:id="981" w:name="_Toc156129930"/>
      <w:r w:rsidRPr="0095250E">
        <w:t>5.6.1.5</w:t>
      </w:r>
      <w:r w:rsidRPr="0095250E">
        <w:tab/>
        <w:t>Void</w:t>
      </w:r>
      <w:bookmarkEnd w:id="980"/>
      <w:bookmarkEnd w:id="981"/>
    </w:p>
    <w:p w14:paraId="08ECB343" w14:textId="77777777" w:rsidR="00394471" w:rsidRPr="0095250E" w:rsidRDefault="00394471" w:rsidP="00394471">
      <w:pPr>
        <w:pStyle w:val="Heading2"/>
      </w:pPr>
      <w:bookmarkStart w:id="982" w:name="_Toc60776927"/>
      <w:bookmarkStart w:id="983" w:name="_Toc156129931"/>
      <w:r w:rsidRPr="0095250E">
        <w:t>5.7</w:t>
      </w:r>
      <w:r w:rsidRPr="0095250E">
        <w:tab/>
        <w:t>Other</w:t>
      </w:r>
      <w:bookmarkEnd w:id="982"/>
      <w:bookmarkEnd w:id="983"/>
    </w:p>
    <w:p w14:paraId="7BA5CF01" w14:textId="77777777" w:rsidR="00394471" w:rsidRPr="0095250E" w:rsidRDefault="00394471" w:rsidP="00394471">
      <w:pPr>
        <w:pStyle w:val="Heading3"/>
      </w:pPr>
      <w:bookmarkStart w:id="984" w:name="_Toc60776928"/>
      <w:bookmarkStart w:id="985" w:name="_Toc156129932"/>
      <w:r w:rsidRPr="0095250E">
        <w:t>5.7.1</w:t>
      </w:r>
      <w:r w:rsidRPr="0095250E">
        <w:tab/>
        <w:t>DL information transfer</w:t>
      </w:r>
      <w:bookmarkEnd w:id="984"/>
      <w:bookmarkEnd w:id="985"/>
    </w:p>
    <w:p w14:paraId="23034603" w14:textId="77777777" w:rsidR="00394471" w:rsidRPr="0095250E" w:rsidRDefault="00394471" w:rsidP="00394471">
      <w:pPr>
        <w:pStyle w:val="Heading4"/>
      </w:pPr>
      <w:bookmarkStart w:id="986" w:name="_Toc60776929"/>
      <w:bookmarkStart w:id="987" w:name="_Toc156129933"/>
      <w:r w:rsidRPr="0095250E">
        <w:t>5.7.1.1</w:t>
      </w:r>
      <w:r w:rsidRPr="0095250E">
        <w:tab/>
        <w:t>General</w:t>
      </w:r>
      <w:bookmarkEnd w:id="986"/>
      <w:bookmarkEnd w:id="987"/>
    </w:p>
    <w:p w14:paraId="4FA1A340" w14:textId="77777777" w:rsidR="00394471" w:rsidRPr="0095250E" w:rsidRDefault="00412235" w:rsidP="00394471">
      <w:pPr>
        <w:pStyle w:val="TH"/>
      </w:pPr>
      <w:r w:rsidRPr="0095250E">
        <w:rPr>
          <w:noProof/>
        </w:rPr>
        <w:object w:dxaOrig="3690" w:dyaOrig="1605" w14:anchorId="21F38966">
          <v:shape id="_x0000_i1058" type="#_x0000_t75" alt="" style="width:186pt;height:81pt;mso-width-percent:0;mso-height-percent:0;mso-width-percent:0;mso-height-percent:0" o:ole="">
            <v:imagedata r:id="rId81" o:title=""/>
          </v:shape>
          <o:OLEObject Type="Embed" ProgID="Mscgen.Chart" ShapeID="_x0000_i1058" DrawAspect="Content" ObjectID="_1768031031"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988" w:name="_Toc60776930"/>
      <w:bookmarkStart w:id="989" w:name="_Toc156129934"/>
      <w:r w:rsidRPr="0095250E">
        <w:t>5.7.1.2</w:t>
      </w:r>
      <w:r w:rsidRPr="0095250E">
        <w:tab/>
        <w:t>Initiation</w:t>
      </w:r>
      <w:bookmarkEnd w:id="988"/>
      <w:bookmarkEnd w:id="989"/>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990" w:name="_Toc60776931"/>
      <w:bookmarkStart w:id="991" w:name="_Toc156129935"/>
      <w:r w:rsidRPr="0095250E">
        <w:t>5.7.1.3</w:t>
      </w:r>
      <w:r w:rsidRPr="0095250E">
        <w:tab/>
        <w:t xml:space="preserve">Reception of the </w:t>
      </w:r>
      <w:r w:rsidRPr="0095250E">
        <w:rPr>
          <w:i/>
        </w:rPr>
        <w:t>DLInformationTransfer</w:t>
      </w:r>
      <w:r w:rsidRPr="0095250E">
        <w:t xml:space="preserve"> by the UE</w:t>
      </w:r>
      <w:bookmarkEnd w:id="990"/>
      <w:bookmarkEnd w:id="991"/>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92"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93"/>
      <w:r w:rsidRPr="0095250E">
        <w:t>included</w:t>
      </w:r>
      <w:commentRangeEnd w:id="993"/>
      <w:r w:rsidR="00AA5F92">
        <w:rPr>
          <w:rStyle w:val="CommentReference"/>
        </w:rPr>
        <w:commentReference w:id="993"/>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994" w:name="_Toc156129936"/>
      <w:r w:rsidRPr="0095250E">
        <w:t>5.7.1a</w:t>
      </w:r>
      <w:r w:rsidRPr="0095250E">
        <w:tab/>
        <w:t>DL information transfer for MR-DC</w:t>
      </w:r>
      <w:bookmarkEnd w:id="992"/>
      <w:bookmarkEnd w:id="994"/>
    </w:p>
    <w:p w14:paraId="3564F4B9" w14:textId="77777777" w:rsidR="00394471" w:rsidRPr="0095250E" w:rsidRDefault="00394471" w:rsidP="00394471">
      <w:pPr>
        <w:pStyle w:val="Heading4"/>
      </w:pPr>
      <w:bookmarkStart w:id="995" w:name="_Toc60776933"/>
      <w:bookmarkStart w:id="996" w:name="_Toc156129937"/>
      <w:r w:rsidRPr="0095250E">
        <w:t>5.7.1a.1</w:t>
      </w:r>
      <w:r w:rsidRPr="0095250E">
        <w:tab/>
        <w:t>General</w:t>
      </w:r>
      <w:bookmarkEnd w:id="995"/>
      <w:bookmarkEnd w:id="996"/>
    </w:p>
    <w:p w14:paraId="7D0D3671" w14:textId="77777777" w:rsidR="00394471" w:rsidRPr="0095250E" w:rsidRDefault="00412235" w:rsidP="00394471">
      <w:pPr>
        <w:pStyle w:val="TH"/>
      </w:pPr>
      <w:r w:rsidRPr="0095250E">
        <w:rPr>
          <w:noProof/>
        </w:rPr>
        <w:object w:dxaOrig="4425" w:dyaOrig="1575" w14:anchorId="6B71D2D6">
          <v:shape id="_x0000_i1059" type="#_x0000_t75" alt="" style="width:222pt;height:81pt;mso-width-percent:0;mso-height-percent:0;mso-width-percent:0;mso-height-percent:0" o:ole="">
            <v:imagedata r:id="rId83" o:title=""/>
          </v:shape>
          <o:OLEObject Type="Embed" ProgID="Mscgen.Chart" ShapeID="_x0000_i1059" DrawAspect="Content" ObjectID="_1768031032"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997" w:name="_Toc60776934"/>
      <w:bookmarkStart w:id="998" w:name="_Toc156129938"/>
      <w:r w:rsidRPr="0095250E">
        <w:t>5.7.1a.2</w:t>
      </w:r>
      <w:r w:rsidRPr="0095250E">
        <w:tab/>
        <w:t>Initiation</w:t>
      </w:r>
      <w:bookmarkEnd w:id="997"/>
      <w:bookmarkEnd w:id="998"/>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999" w:name="_Toc60776935"/>
      <w:bookmarkStart w:id="1000" w:name="_Toc156129939"/>
      <w:r w:rsidRPr="0095250E">
        <w:t>5.7.1a.3</w:t>
      </w:r>
      <w:r w:rsidRPr="0095250E">
        <w:tab/>
        <w:t xml:space="preserve">Actions related to reception of </w:t>
      </w:r>
      <w:r w:rsidRPr="0095250E">
        <w:rPr>
          <w:i/>
        </w:rPr>
        <w:t>DLInformationTransferMRDC</w:t>
      </w:r>
      <w:r w:rsidRPr="0095250E">
        <w:t xml:space="preserve"> message</w:t>
      </w:r>
      <w:bookmarkEnd w:id="999"/>
      <w:bookmarkEnd w:id="1000"/>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1001" w:name="_Toc60776936"/>
      <w:bookmarkStart w:id="1002" w:name="_Toc156129940"/>
      <w:r w:rsidRPr="0095250E">
        <w:t>5.7.2</w:t>
      </w:r>
      <w:r w:rsidRPr="0095250E">
        <w:tab/>
        <w:t>UL information transfer</w:t>
      </w:r>
      <w:bookmarkEnd w:id="1001"/>
      <w:bookmarkEnd w:id="1002"/>
    </w:p>
    <w:p w14:paraId="0EA8A928" w14:textId="77777777" w:rsidR="00394471" w:rsidRPr="0095250E" w:rsidRDefault="00394471" w:rsidP="00394471">
      <w:pPr>
        <w:pStyle w:val="Heading4"/>
      </w:pPr>
      <w:bookmarkStart w:id="1003" w:name="_Toc60776937"/>
      <w:bookmarkStart w:id="1004" w:name="_Toc156129941"/>
      <w:r w:rsidRPr="0095250E">
        <w:t>5.7.2.1</w:t>
      </w:r>
      <w:r w:rsidRPr="0095250E">
        <w:tab/>
        <w:t>General</w:t>
      </w:r>
      <w:bookmarkEnd w:id="1003"/>
      <w:bookmarkEnd w:id="1004"/>
    </w:p>
    <w:p w14:paraId="776E15A8" w14:textId="77777777" w:rsidR="00394471" w:rsidRPr="0095250E" w:rsidRDefault="00412235" w:rsidP="00394471">
      <w:pPr>
        <w:pStyle w:val="TH"/>
        <w:rPr>
          <w:noProof/>
        </w:rPr>
      </w:pPr>
      <w:r w:rsidRPr="0095250E">
        <w:rPr>
          <w:noProof/>
        </w:rPr>
        <w:object w:dxaOrig="3690" w:dyaOrig="1605" w14:anchorId="24AACC9D">
          <v:shape id="_x0000_i1060" type="#_x0000_t75" alt="" style="width:186pt;height:81pt;mso-width-percent:0;mso-height-percent:0;mso-width-percent:0;mso-height-percent:0" o:ole="">
            <v:imagedata r:id="rId85" o:title=""/>
          </v:shape>
          <o:OLEObject Type="Embed" ProgID="Mscgen.Chart" ShapeID="_x0000_i1060" DrawAspect="Content" ObjectID="_1768031033"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1005" w:name="_Toc60776938"/>
      <w:bookmarkStart w:id="1006" w:name="_Toc156129942"/>
      <w:r w:rsidRPr="0095250E">
        <w:t>5.7.2.2</w:t>
      </w:r>
      <w:r w:rsidRPr="0095250E">
        <w:tab/>
        <w:t>Initiation</w:t>
      </w:r>
      <w:bookmarkEnd w:id="1005"/>
      <w:bookmarkEnd w:id="1006"/>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1007" w:name="_Toc60776939"/>
      <w:bookmarkStart w:id="1008" w:name="_Toc156129943"/>
      <w:r w:rsidRPr="0095250E">
        <w:t>5.7.2.3</w:t>
      </w:r>
      <w:r w:rsidRPr="0095250E">
        <w:tab/>
        <w:t xml:space="preserve">Actions related to transmission of </w:t>
      </w:r>
      <w:r w:rsidRPr="0095250E">
        <w:rPr>
          <w:i/>
          <w:iCs/>
        </w:rPr>
        <w:t>ULInformationTransfer</w:t>
      </w:r>
      <w:r w:rsidRPr="0095250E">
        <w:t xml:space="preserve"> message</w:t>
      </w:r>
      <w:bookmarkEnd w:id="1007"/>
      <w:bookmarkEnd w:id="1008"/>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1009" w:name="_Toc60776940"/>
      <w:bookmarkStart w:id="1010" w:name="_Toc156129944"/>
      <w:r w:rsidRPr="0095250E">
        <w:t>5.7.2.4</w:t>
      </w:r>
      <w:r w:rsidRPr="0095250E">
        <w:tab/>
        <w:t xml:space="preserve">Failure to deliver </w:t>
      </w:r>
      <w:r w:rsidRPr="0095250E">
        <w:rPr>
          <w:i/>
        </w:rPr>
        <w:t>ULInformationTransfer</w:t>
      </w:r>
      <w:r w:rsidRPr="0095250E">
        <w:t xml:space="preserve"> message</w:t>
      </w:r>
      <w:bookmarkEnd w:id="1009"/>
      <w:bookmarkEnd w:id="1010"/>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1011" w:name="_Toc60776941"/>
      <w:bookmarkStart w:id="1012" w:name="_Toc156129945"/>
      <w:r w:rsidRPr="0095250E">
        <w:t>5.7.2a</w:t>
      </w:r>
      <w:r w:rsidRPr="0095250E">
        <w:tab/>
        <w:t>UL information transfer for MR-DC</w:t>
      </w:r>
      <w:bookmarkEnd w:id="1011"/>
      <w:bookmarkEnd w:id="1012"/>
    </w:p>
    <w:p w14:paraId="5B12E35B" w14:textId="77777777" w:rsidR="00394471" w:rsidRPr="0095250E" w:rsidRDefault="00394471" w:rsidP="00394471">
      <w:pPr>
        <w:pStyle w:val="Heading4"/>
      </w:pPr>
      <w:bookmarkStart w:id="1013" w:name="_Toc60776942"/>
      <w:bookmarkStart w:id="1014" w:name="_Toc156129946"/>
      <w:r w:rsidRPr="0095250E">
        <w:t>5.7.2a.1</w:t>
      </w:r>
      <w:r w:rsidRPr="0095250E">
        <w:tab/>
        <w:t>General</w:t>
      </w:r>
      <w:bookmarkEnd w:id="1013"/>
      <w:bookmarkEnd w:id="1014"/>
    </w:p>
    <w:p w14:paraId="7EA8F76A" w14:textId="77777777" w:rsidR="00394471" w:rsidRPr="0095250E" w:rsidRDefault="00412235" w:rsidP="00394471">
      <w:pPr>
        <w:pStyle w:val="TH"/>
      </w:pPr>
      <w:r w:rsidRPr="0095250E">
        <w:rPr>
          <w:noProof/>
        </w:rPr>
        <w:object w:dxaOrig="4410" w:dyaOrig="1545" w14:anchorId="5A557DA7">
          <v:shape id="_x0000_i1061" type="#_x0000_t75" alt="" style="width:219.75pt;height:76.5pt;mso-width-percent:0;mso-height-percent:0;mso-width-percent:0;mso-height-percent:0" o:ole="">
            <v:imagedata r:id="rId87" o:title=""/>
          </v:shape>
          <o:OLEObject Type="Embed" ProgID="Mscgen.Chart" ShapeID="_x0000_i1061" DrawAspect="Content" ObjectID="_1768031034"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1015" w:name="_Toc60776943"/>
      <w:bookmarkStart w:id="1016" w:name="_Toc156129947"/>
      <w:r w:rsidRPr="0095250E">
        <w:t>5.7.2a.2</w:t>
      </w:r>
      <w:r w:rsidRPr="0095250E">
        <w:tab/>
        <w:t>Initiation</w:t>
      </w:r>
      <w:bookmarkEnd w:id="1015"/>
      <w:bookmarkEnd w:id="1016"/>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1017" w:name="_Toc60776944"/>
      <w:bookmarkStart w:id="1018" w:name="_Toc156129948"/>
      <w:r w:rsidRPr="0095250E">
        <w:t>5.7.2a.3</w:t>
      </w:r>
      <w:r w:rsidRPr="0095250E">
        <w:tab/>
        <w:t xml:space="preserve">Actions related to transmission of </w:t>
      </w:r>
      <w:r w:rsidRPr="0095250E">
        <w:rPr>
          <w:i/>
        </w:rPr>
        <w:t>ULInformationTransferMRDC</w:t>
      </w:r>
      <w:r w:rsidRPr="0095250E">
        <w:t xml:space="preserve"> message</w:t>
      </w:r>
      <w:bookmarkEnd w:id="1017"/>
      <w:bookmarkEnd w:id="1018"/>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1019" w:name="_Toc60776945"/>
      <w:bookmarkStart w:id="1020" w:name="_Toc156129949"/>
      <w:r w:rsidRPr="0095250E">
        <w:rPr>
          <w:rFonts w:eastAsia="SimSun"/>
        </w:rPr>
        <w:t>5.7.2b</w:t>
      </w:r>
      <w:r w:rsidRPr="0095250E">
        <w:rPr>
          <w:rFonts w:eastAsia="SimSun"/>
        </w:rPr>
        <w:tab/>
        <w:t>UL transfer of IRAT information</w:t>
      </w:r>
      <w:bookmarkEnd w:id="1019"/>
      <w:bookmarkEnd w:id="1020"/>
    </w:p>
    <w:p w14:paraId="7A15F3AD" w14:textId="77777777" w:rsidR="00394471" w:rsidRPr="0095250E" w:rsidRDefault="00394471" w:rsidP="00394471">
      <w:pPr>
        <w:pStyle w:val="Heading4"/>
        <w:rPr>
          <w:rFonts w:eastAsia="SimSun"/>
        </w:rPr>
      </w:pPr>
      <w:bookmarkStart w:id="1021" w:name="_Toc60776946"/>
      <w:bookmarkStart w:id="1022" w:name="_Toc156129950"/>
      <w:r w:rsidRPr="0095250E">
        <w:rPr>
          <w:rFonts w:eastAsia="SimSun"/>
        </w:rPr>
        <w:t>5.7.2b.1</w:t>
      </w:r>
      <w:r w:rsidRPr="0095250E">
        <w:rPr>
          <w:rFonts w:eastAsia="SimSun"/>
        </w:rPr>
        <w:tab/>
        <w:t>General</w:t>
      </w:r>
      <w:bookmarkEnd w:id="1021"/>
      <w:bookmarkEnd w:id="1022"/>
    </w:p>
    <w:p w14:paraId="373239E5" w14:textId="77777777" w:rsidR="00394471" w:rsidRPr="0095250E" w:rsidRDefault="00412235" w:rsidP="00394471">
      <w:pPr>
        <w:pStyle w:val="TH"/>
        <w:rPr>
          <w:rFonts w:eastAsia="SimSun"/>
        </w:rPr>
      </w:pPr>
      <w:r w:rsidRPr="0095250E">
        <w:rPr>
          <w:rFonts w:eastAsia="SimSun"/>
          <w:noProof/>
        </w:rPr>
        <w:object w:dxaOrig="7875" w:dyaOrig="1770" w14:anchorId="30B420D2">
          <v:shape id="_x0000_i1062" type="#_x0000_t75" alt="" style="width:397.5pt;height:90.75pt;mso-width-percent:0;mso-height-percent:0;mso-width-percent:0;mso-height-percent:0" o:ole="">
            <v:imagedata r:id="rId89" o:title=""/>
          </v:shape>
          <o:OLEObject Type="Embed" ProgID="Word.Document.8" ShapeID="_x0000_i1062" DrawAspect="Content" ObjectID="_1768031035" r:id="rId90"/>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1023" w:name="_Toc60776947"/>
      <w:bookmarkStart w:id="1024" w:name="_Toc156129951"/>
      <w:r w:rsidRPr="0095250E">
        <w:rPr>
          <w:rFonts w:eastAsia="SimSun"/>
        </w:rPr>
        <w:t>5.7.2b.2</w:t>
      </w:r>
      <w:r w:rsidRPr="0095250E">
        <w:rPr>
          <w:rFonts w:eastAsia="SimSun"/>
        </w:rPr>
        <w:tab/>
        <w:t>Initiation</w:t>
      </w:r>
      <w:bookmarkEnd w:id="1023"/>
      <w:bookmarkEnd w:id="1024"/>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1025" w:name="_Toc60776948"/>
      <w:bookmarkStart w:id="1026"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1025"/>
      <w:bookmarkEnd w:id="1026"/>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1027" w:name="_Toc60776949"/>
      <w:bookmarkStart w:id="1028" w:name="_Toc156129953"/>
      <w:r w:rsidRPr="0095250E">
        <w:rPr>
          <w:lang w:eastAsia="zh-CN"/>
        </w:rPr>
        <w:t>5.7.3</w:t>
      </w:r>
      <w:r w:rsidRPr="0095250E">
        <w:rPr>
          <w:lang w:eastAsia="zh-CN"/>
        </w:rPr>
        <w:tab/>
      </w:r>
      <w:r w:rsidRPr="0095250E">
        <w:t>SCG failure information</w:t>
      </w:r>
      <w:bookmarkEnd w:id="1027"/>
      <w:bookmarkEnd w:id="1028"/>
    </w:p>
    <w:p w14:paraId="75A2195C" w14:textId="77777777" w:rsidR="00394471" w:rsidRPr="0095250E" w:rsidRDefault="00394471" w:rsidP="00394471">
      <w:pPr>
        <w:pStyle w:val="Heading4"/>
      </w:pPr>
      <w:bookmarkStart w:id="1029" w:name="_Toc60776950"/>
      <w:bookmarkStart w:id="1030" w:name="_Toc156129954"/>
      <w:r w:rsidRPr="0095250E">
        <w:t>5.7.3.1</w:t>
      </w:r>
      <w:r w:rsidRPr="0095250E">
        <w:tab/>
        <w:t>General</w:t>
      </w:r>
      <w:bookmarkEnd w:id="1029"/>
      <w:bookmarkEnd w:id="1030"/>
    </w:p>
    <w:p w14:paraId="66B3C8F8" w14:textId="77777777" w:rsidR="00394471" w:rsidRPr="0095250E" w:rsidRDefault="00412235" w:rsidP="00394471">
      <w:pPr>
        <w:pStyle w:val="TH"/>
      </w:pPr>
      <w:r w:rsidRPr="0095250E">
        <w:rPr>
          <w:noProof/>
        </w:rPr>
        <w:object w:dxaOrig="3795" w:dyaOrig="2025" w14:anchorId="679FA8DF">
          <v:shape id="_x0000_i1063" type="#_x0000_t75" alt="" style="width:192pt;height:102pt;mso-width-percent:0;mso-height-percent:0;mso-width-percent:0;mso-height-percent:0" o:ole="">
            <v:imagedata r:id="rId91" o:title=""/>
          </v:shape>
          <o:OLEObject Type="Embed" ProgID="Mscgen.Chart" ShapeID="_x0000_i1063" DrawAspect="Content" ObjectID="_1768031036"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1031" w:name="_Toc60776951"/>
      <w:bookmarkStart w:id="1032" w:name="_Toc156129955"/>
      <w:r w:rsidRPr="0095250E">
        <w:t>5.7.3.2</w:t>
      </w:r>
      <w:r w:rsidRPr="0095250E">
        <w:tab/>
        <w:t>Initiation</w:t>
      </w:r>
      <w:bookmarkEnd w:id="1031"/>
      <w:bookmarkEnd w:id="1032"/>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1033" w:name="_Toc60776952"/>
      <w:bookmarkStart w:id="1034" w:name="_Toc156129956"/>
      <w:r w:rsidRPr="0095250E">
        <w:t>5.7.3.3</w:t>
      </w:r>
      <w:r w:rsidRPr="0095250E">
        <w:tab/>
        <w:t>Failure type determination for (NG)EN-DC</w:t>
      </w:r>
      <w:bookmarkEnd w:id="1033"/>
      <w:bookmarkEnd w:id="1034"/>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035"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1036" w:name="_Toc156129957"/>
      <w:r w:rsidRPr="0095250E">
        <w:t>5.7.3.4</w:t>
      </w:r>
      <w:r w:rsidRPr="0095250E">
        <w:tab/>
        <w:t xml:space="preserve">Setting the contents of </w:t>
      </w:r>
      <w:r w:rsidRPr="0095250E">
        <w:rPr>
          <w:i/>
          <w:noProof/>
        </w:rPr>
        <w:t>MeasResultSCG-Failure</w:t>
      </w:r>
      <w:bookmarkEnd w:id="1035"/>
      <w:bookmarkEnd w:id="1036"/>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1037" w:name="_Toc60776954"/>
      <w:bookmarkStart w:id="1038" w:name="_Toc156129958"/>
      <w:r w:rsidRPr="0095250E">
        <w:t>5.7.3.5</w:t>
      </w:r>
      <w:r w:rsidRPr="0095250E">
        <w:tab/>
        <w:t xml:space="preserve">Actions related to transmission of </w:t>
      </w:r>
      <w:r w:rsidRPr="0095250E">
        <w:rPr>
          <w:i/>
        </w:rPr>
        <w:t>SCGFailureInformation</w:t>
      </w:r>
      <w:r w:rsidRPr="0095250E">
        <w:t xml:space="preserve"> message</w:t>
      </w:r>
      <w:bookmarkEnd w:id="1037"/>
      <w:bookmarkEnd w:id="1038"/>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1039"/>
      <w:r w:rsidRPr="0095250E">
        <w:rPr>
          <w:i/>
          <w:iCs/>
        </w:rPr>
        <w:t>choConfig</w:t>
      </w:r>
      <w:commentRangeEnd w:id="1039"/>
      <w:r w:rsidR="009338BE">
        <w:rPr>
          <w:rStyle w:val="CommentReference"/>
        </w:rPr>
        <w:commentReference w:id="1039"/>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1040" w:name="_Toc60776955"/>
      <w:bookmarkStart w:id="1041" w:name="_Toc156129959"/>
      <w:r w:rsidRPr="0095250E">
        <w:t>5.7.3a</w:t>
      </w:r>
      <w:r w:rsidRPr="0095250E">
        <w:tab/>
        <w:t>EUTRA SCG failure information</w:t>
      </w:r>
      <w:bookmarkEnd w:id="1040"/>
      <w:bookmarkEnd w:id="1041"/>
    </w:p>
    <w:p w14:paraId="2B3A6AD6" w14:textId="77777777" w:rsidR="00394471" w:rsidRPr="0095250E" w:rsidRDefault="00394471" w:rsidP="00394471">
      <w:pPr>
        <w:pStyle w:val="Heading4"/>
      </w:pPr>
      <w:bookmarkStart w:id="1042" w:name="_Toc60776956"/>
      <w:bookmarkStart w:id="1043" w:name="_Toc156129960"/>
      <w:r w:rsidRPr="0095250E">
        <w:t>5.7.3a.1</w:t>
      </w:r>
      <w:r w:rsidRPr="0095250E">
        <w:tab/>
        <w:t>General</w:t>
      </w:r>
      <w:bookmarkEnd w:id="1042"/>
      <w:bookmarkEnd w:id="1043"/>
    </w:p>
    <w:p w14:paraId="7B216CAE" w14:textId="77777777" w:rsidR="00394471" w:rsidRPr="0095250E" w:rsidRDefault="00412235" w:rsidP="00394471">
      <w:pPr>
        <w:pStyle w:val="TH"/>
      </w:pPr>
      <w:r w:rsidRPr="0095250E">
        <w:rPr>
          <w:noProof/>
        </w:rPr>
        <w:object w:dxaOrig="4515" w:dyaOrig="2085" w14:anchorId="648DCE51">
          <v:shape id="_x0000_i1064" type="#_x0000_t75" alt="" style="width:227.25pt;height:103.5pt;mso-width-percent:0;mso-height-percent:0;mso-width-percent:0;mso-height-percent:0" o:ole="">
            <v:imagedata r:id="rId93" o:title=""/>
          </v:shape>
          <o:OLEObject Type="Embed" ProgID="Mscgen.Chart" ShapeID="_x0000_i1064" DrawAspect="Content" ObjectID="_1768031037"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1044" w:name="_Toc60776957"/>
      <w:bookmarkStart w:id="1045" w:name="_Toc156129961"/>
      <w:r w:rsidRPr="0095250E">
        <w:t>5.7.3a.2</w:t>
      </w:r>
      <w:r w:rsidRPr="0095250E">
        <w:tab/>
        <w:t>Initiation</w:t>
      </w:r>
      <w:bookmarkEnd w:id="1044"/>
      <w:bookmarkEnd w:id="1045"/>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1046" w:name="_Toc60776958"/>
      <w:bookmarkStart w:id="1047" w:name="_Toc156129962"/>
      <w:r w:rsidRPr="0095250E">
        <w:t>5.7.3a.3</w:t>
      </w:r>
      <w:r w:rsidRPr="0095250E">
        <w:tab/>
        <w:t xml:space="preserve">Actions related to transmission of </w:t>
      </w:r>
      <w:r w:rsidRPr="0095250E">
        <w:rPr>
          <w:i/>
        </w:rPr>
        <w:t>SCGFailureInformationEUTRA</w:t>
      </w:r>
      <w:r w:rsidRPr="0095250E">
        <w:t xml:space="preserve"> message</w:t>
      </w:r>
      <w:bookmarkEnd w:id="1046"/>
      <w:bookmarkEnd w:id="1047"/>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1048" w:name="_Toc60776959"/>
      <w:bookmarkStart w:id="1049" w:name="_Toc156129963"/>
      <w:r w:rsidRPr="0095250E">
        <w:t>5.7.3b</w:t>
      </w:r>
      <w:r w:rsidRPr="0095250E">
        <w:tab/>
        <w:t>MCG failure information</w:t>
      </w:r>
      <w:bookmarkEnd w:id="1048"/>
      <w:bookmarkEnd w:id="1049"/>
    </w:p>
    <w:p w14:paraId="2D8CC4FD" w14:textId="77777777" w:rsidR="00394471" w:rsidRPr="0095250E" w:rsidRDefault="00394471" w:rsidP="00394471">
      <w:pPr>
        <w:pStyle w:val="Heading4"/>
      </w:pPr>
      <w:bookmarkStart w:id="1050" w:name="_Toc60776960"/>
      <w:bookmarkStart w:id="1051" w:name="_Toc156129964"/>
      <w:r w:rsidRPr="0095250E">
        <w:t>5.7.3b.1</w:t>
      </w:r>
      <w:r w:rsidRPr="0095250E">
        <w:tab/>
        <w:t>General</w:t>
      </w:r>
      <w:bookmarkEnd w:id="1050"/>
      <w:bookmarkEnd w:id="1051"/>
    </w:p>
    <w:p w14:paraId="0C6DEE29" w14:textId="77777777" w:rsidR="00394471" w:rsidRPr="0095250E" w:rsidRDefault="00412235" w:rsidP="00394471">
      <w:pPr>
        <w:pStyle w:val="TH"/>
      </w:pPr>
      <w:r w:rsidRPr="0095250E">
        <w:rPr>
          <w:noProof/>
        </w:rPr>
        <w:object w:dxaOrig="6300" w:dyaOrig="2430" w14:anchorId="4E82CCED">
          <v:shape id="_x0000_i1065" type="#_x0000_t75" alt="" style="width:317.25pt;height:122.25pt;mso-width-percent:0;mso-height-percent:0;mso-width-percent:0;mso-height-percent:0" o:ole="">
            <v:imagedata r:id="rId95" o:title=""/>
          </v:shape>
          <o:OLEObject Type="Embed" ProgID="Word.Picture.8" ShapeID="_x0000_i1065" DrawAspect="Content" ObjectID="_1768031038"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1052" w:name="_Toc60776961"/>
      <w:bookmarkStart w:id="1053" w:name="_Toc156129965"/>
      <w:r w:rsidRPr="0095250E">
        <w:t>5.7.3b.2</w:t>
      </w:r>
      <w:r w:rsidRPr="0095250E">
        <w:tab/>
      </w:r>
      <w:commentRangeStart w:id="1054"/>
      <w:r w:rsidRPr="0095250E">
        <w:t>Initiation</w:t>
      </w:r>
      <w:bookmarkEnd w:id="1052"/>
      <w:bookmarkEnd w:id="1053"/>
      <w:commentRangeEnd w:id="1054"/>
      <w:r w:rsidR="003D446B">
        <w:rPr>
          <w:rStyle w:val="CommentReference"/>
          <w:rFonts w:ascii="Times New Roman" w:hAnsi="Times New Roman"/>
        </w:rPr>
        <w:commentReference w:id="1054"/>
      </w:r>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1055" w:name="_Toc60776962"/>
      <w:bookmarkStart w:id="1056" w:name="_Toc156129966"/>
      <w:r w:rsidRPr="0095250E">
        <w:t>5.7.3b.3</w:t>
      </w:r>
      <w:r w:rsidRPr="0095250E">
        <w:tab/>
        <w:t>Failure type determination</w:t>
      </w:r>
      <w:bookmarkEnd w:id="1055"/>
      <w:bookmarkEnd w:id="1056"/>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1057" w:name="_Toc60776963"/>
      <w:bookmarkStart w:id="1058"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057"/>
      <w:bookmarkEnd w:id="1058"/>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1059"/>
      <w:r w:rsidRPr="0095250E">
        <w:t>SRB</w:t>
      </w:r>
      <w:commentRangeEnd w:id="1059"/>
      <w:r w:rsidR="00E42268">
        <w:rPr>
          <w:rStyle w:val="CommentReference"/>
        </w:rPr>
        <w:commentReference w:id="1059"/>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1060" w:name="_Toc60776964"/>
      <w:bookmarkStart w:id="1061" w:name="_Toc156129968"/>
      <w:r w:rsidRPr="0095250E">
        <w:rPr>
          <w:rFonts w:eastAsia="Malgun Gothic"/>
          <w:lang w:eastAsia="ko-KR"/>
        </w:rPr>
        <w:t>5.7.3b.5</w:t>
      </w:r>
      <w:r w:rsidRPr="0095250E">
        <w:tab/>
        <w:t>T316 expiry</w:t>
      </w:r>
      <w:bookmarkEnd w:id="1060"/>
      <w:bookmarkEnd w:id="1061"/>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1062" w:name="_Toc156129969"/>
      <w:r w:rsidRPr="0095250E">
        <w:t>5.7.3c</w:t>
      </w:r>
      <w:r w:rsidRPr="0095250E">
        <w:tab/>
        <w:t>Indirect path failure information</w:t>
      </w:r>
      <w:bookmarkEnd w:id="1062"/>
    </w:p>
    <w:p w14:paraId="06DC53BA" w14:textId="77777777" w:rsidR="00722929" w:rsidRPr="0095250E" w:rsidRDefault="00722929" w:rsidP="00722929">
      <w:pPr>
        <w:pStyle w:val="Heading4"/>
        <w:rPr>
          <w:rFonts w:eastAsia="SimSun"/>
        </w:rPr>
      </w:pPr>
      <w:bookmarkStart w:id="1063" w:name="_Toc156129970"/>
      <w:r w:rsidRPr="0095250E">
        <w:rPr>
          <w:rFonts w:eastAsia="SimSun"/>
        </w:rPr>
        <w:t>5.7.3c.1</w:t>
      </w:r>
      <w:r w:rsidRPr="0095250E">
        <w:rPr>
          <w:rFonts w:eastAsia="SimSun"/>
        </w:rPr>
        <w:tab/>
        <w:t>General</w:t>
      </w:r>
      <w:bookmarkEnd w:id="1063"/>
    </w:p>
    <w:p w14:paraId="4D84CA15" w14:textId="77777777" w:rsidR="00722929" w:rsidRPr="0095250E" w:rsidRDefault="00412235" w:rsidP="00722929">
      <w:pPr>
        <w:pStyle w:val="TH"/>
        <w:rPr>
          <w:rFonts w:eastAsia="SimSun"/>
        </w:rPr>
      </w:pPr>
      <w:r w:rsidRPr="0095250E">
        <w:rPr>
          <w:rFonts w:eastAsia="SimSun"/>
          <w:noProof/>
        </w:rPr>
        <w:object w:dxaOrig="4572" w:dyaOrig="2064" w14:anchorId="09D65DB2">
          <v:shape id="_x0000_i1066" type="#_x0000_t75" alt="" style="width:228.75pt;height:102pt;mso-width-percent:0;mso-height-percent:0;mso-width-percent:0;mso-height-percent:0" o:ole="">
            <v:imagedata r:id="rId97" o:title=""/>
          </v:shape>
          <o:OLEObject Type="Embed" ProgID="Mscgen.Chart" ShapeID="_x0000_i1066" DrawAspect="Content" ObjectID="_1768031039" r:id="rId98"/>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1064" w:name="_Toc156129971"/>
      <w:r w:rsidRPr="0095250E">
        <w:rPr>
          <w:rFonts w:eastAsia="SimSun"/>
        </w:rPr>
        <w:t>5.7.3c.2</w:t>
      </w:r>
      <w:r w:rsidRPr="0095250E">
        <w:rPr>
          <w:rFonts w:eastAsia="SimSun"/>
        </w:rPr>
        <w:tab/>
        <w:t>Initiation</w:t>
      </w:r>
      <w:bookmarkEnd w:id="1064"/>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1065"/>
      <w:commentRangeEnd w:id="1065"/>
      <w:r w:rsidR="00DA4E1F">
        <w:rPr>
          <w:rStyle w:val="CommentReference"/>
        </w:rPr>
        <w:commentReference w:id="1065"/>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1066" w:name="_Toc156129972"/>
      <w:r w:rsidRPr="0095250E">
        <w:rPr>
          <w:rFonts w:eastAsia="SimSun"/>
        </w:rPr>
        <w:t>5.7.3c.3</w:t>
      </w:r>
      <w:r w:rsidRPr="0095250E">
        <w:rPr>
          <w:rFonts w:eastAsia="SimSun"/>
        </w:rPr>
        <w:tab/>
        <w:t>Failure type determination</w:t>
      </w:r>
      <w:bookmarkEnd w:id="1066"/>
    </w:p>
    <w:p w14:paraId="3BC99F41" w14:textId="77777777" w:rsidR="00722929" w:rsidRPr="0095250E" w:rsidRDefault="00722929" w:rsidP="00722929">
      <w:pPr>
        <w:rPr>
          <w:rFonts w:eastAsia="SimSun"/>
        </w:rPr>
      </w:pPr>
      <w:bookmarkStart w:id="1067" w:name="_Hlk156165221"/>
      <w:r w:rsidRPr="0095250E">
        <w:rPr>
          <w:rFonts w:eastAsia="SimSun"/>
        </w:rPr>
        <w:t>The L2 U2N Remote UE configured with SL indirect path shall set the indirect path failure type as follows:</w:t>
      </w:r>
      <w:bookmarkEnd w:id="1067"/>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w:t>
      </w:r>
      <w:commentRangeStart w:id="1068"/>
      <w:r w:rsidRPr="0095250E">
        <w:rPr>
          <w:rFonts w:eastAsia="SimSun"/>
        </w:rPr>
        <w:t>radio</w:t>
      </w:r>
      <w:commentRangeEnd w:id="1068"/>
      <w:r w:rsidR="00E17E2D">
        <w:rPr>
          <w:rStyle w:val="CommentReference"/>
        </w:rPr>
        <w:commentReference w:id="1068"/>
      </w:r>
      <w:r w:rsidRPr="0095250E">
        <w:rPr>
          <w:rFonts w:eastAsia="SimSun"/>
        </w:rPr>
        <w:t xml:space="preserve">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1069"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1069"/>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1070" w:name="_Toc60776965"/>
      <w:bookmarkStart w:id="1071" w:name="_Toc156129974"/>
      <w:r w:rsidRPr="0095250E">
        <w:t>5.</w:t>
      </w:r>
      <w:r w:rsidRPr="0095250E">
        <w:rPr>
          <w:lang w:eastAsia="zh-CN"/>
        </w:rPr>
        <w:t>7</w:t>
      </w:r>
      <w:r w:rsidRPr="0095250E">
        <w:t>.</w:t>
      </w:r>
      <w:r w:rsidRPr="0095250E">
        <w:rPr>
          <w:lang w:eastAsia="zh-CN"/>
        </w:rPr>
        <w:t>4</w:t>
      </w:r>
      <w:r w:rsidRPr="0095250E">
        <w:tab/>
        <w:t>UE Assistance Information</w:t>
      </w:r>
      <w:bookmarkEnd w:id="1070"/>
      <w:bookmarkEnd w:id="1071"/>
    </w:p>
    <w:p w14:paraId="08991F3E" w14:textId="77777777" w:rsidR="00394471" w:rsidRPr="0095250E" w:rsidRDefault="00394471" w:rsidP="00394471">
      <w:pPr>
        <w:pStyle w:val="Heading4"/>
      </w:pPr>
      <w:bookmarkStart w:id="1072" w:name="_Toc60776966"/>
      <w:bookmarkStart w:id="1073"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072"/>
      <w:bookmarkEnd w:id="1073"/>
    </w:p>
    <w:p w14:paraId="755040FF" w14:textId="572B8017" w:rsidR="00394471" w:rsidRPr="0095250E" w:rsidRDefault="00412235" w:rsidP="00394471">
      <w:pPr>
        <w:pStyle w:val="TH"/>
      </w:pPr>
      <w:r w:rsidRPr="0095250E">
        <w:rPr>
          <w:noProof/>
        </w:rPr>
        <w:object w:dxaOrig="3990" w:dyaOrig="2055" w14:anchorId="4786F6B0">
          <v:shape id="_x0000_i1067" type="#_x0000_t75" alt="" style="width:202.5pt;height:105pt;mso-width-percent:0;mso-height-percent:0;mso-width-percent:0;mso-height-percent:0" o:ole="">
            <v:imagedata r:id="rId99" o:title=""/>
          </v:shape>
          <o:OLEObject Type="Embed" ProgID="Mscgen.Chart" ShapeID="_x0000_i1067" DrawAspect="Content" ObjectID="_1768031040"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074"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75"/>
      <w:r w:rsidRPr="0095250E">
        <w:t xml:space="preserve">Aerial UE </w:t>
      </w:r>
      <w:commentRangeEnd w:id="1075"/>
      <w:r w:rsidR="004B6B01">
        <w:rPr>
          <w:rStyle w:val="CommentReference"/>
        </w:rPr>
        <w:commentReference w:id="1075"/>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1076"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74"/>
      <w:bookmarkEnd w:id="1076"/>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77"/>
      <w:r w:rsidRPr="0095250E">
        <w:t xml:space="preserve">shall </w:t>
      </w:r>
      <w:commentRangeEnd w:id="1077"/>
      <w:r w:rsidR="001F2DD9">
        <w:rPr>
          <w:rStyle w:val="CommentReference"/>
        </w:rPr>
        <w:commentReference w:id="1077"/>
      </w:r>
      <w:r w:rsidRPr="0095250E">
        <w:t>initiate the procedure when</w:t>
      </w:r>
      <w:commentRangeStart w:id="1078"/>
      <w:r w:rsidRPr="0095250E">
        <w:t xml:space="preserve"> the information </w:t>
      </w:r>
      <w:commentRangeEnd w:id="1078"/>
      <w:r w:rsidR="002C342B">
        <w:rPr>
          <w:rStyle w:val="CommentReference"/>
        </w:rPr>
        <w:commentReference w:id="1078"/>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79"/>
      <w:r w:rsidRPr="0095250E">
        <w:rPr>
          <w:lang w:eastAsia="zh-CN"/>
        </w:rPr>
        <w:t>grant</w:t>
      </w:r>
      <w:commentRangeEnd w:id="1079"/>
      <w:r w:rsidR="00162368">
        <w:rPr>
          <w:rStyle w:val="CommentReference"/>
        </w:rPr>
        <w:commentReference w:id="1079"/>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80"/>
      <w:r w:rsidRPr="0095250E">
        <w:t xml:space="preserve">provide IDC assistance </w:t>
      </w:r>
      <w:commentRangeEnd w:id="1080"/>
      <w:r w:rsidR="00BA66E3">
        <w:rPr>
          <w:rStyle w:val="CommentReference"/>
        </w:rPr>
        <w:commentReference w:id="1080"/>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81" w:name="_Hlk142356366"/>
      <w:r w:rsidRPr="0095250E">
        <w:rPr>
          <w:i/>
          <w:iCs/>
        </w:rPr>
        <w:t>candidateServingFreqListNR</w:t>
      </w:r>
      <w:bookmarkEnd w:id="1081"/>
      <w:r w:rsidRPr="0095250E">
        <w:t xml:space="preserve"> or frequency ranges included in </w:t>
      </w:r>
      <w:bookmarkStart w:id="1082" w:name="_Hlk142356338"/>
      <w:r w:rsidRPr="0095250E">
        <w:rPr>
          <w:i/>
          <w:iCs/>
        </w:rPr>
        <w:t>candidateServingFreqRangeListNR</w:t>
      </w:r>
      <w:bookmarkEnd w:id="1082"/>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83"/>
      <w:r w:rsidRPr="0095250E">
        <w:t>2</w:t>
      </w:r>
      <w:commentRangeEnd w:id="1083"/>
      <w:r w:rsidR="004234D2">
        <w:rPr>
          <w:rStyle w:val="CommentReference"/>
        </w:rPr>
        <w:commentReference w:id="1083"/>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1084"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85"/>
      <w:commentRangeEnd w:id="1085"/>
      <w:r w:rsidR="00F61B48">
        <w:rPr>
          <w:rStyle w:val="CommentReference"/>
        </w:rPr>
        <w:commentReference w:id="1085"/>
      </w:r>
      <w:ins w:id="1086" w:author=""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1087"/>
      <w:r w:rsidRPr="0095250E">
        <w:rPr>
          <w:i/>
        </w:rPr>
        <w:t>GapPriorityPreferenceList</w:t>
      </w:r>
      <w:commentRangeEnd w:id="1087"/>
      <w:r w:rsidR="0072216D">
        <w:rPr>
          <w:rStyle w:val="CommentReference"/>
        </w:rPr>
        <w:commentReference w:id="1087"/>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w:t>
      </w:r>
      <w:commentRangeStart w:id="1088"/>
      <w:r w:rsidRPr="0095250E">
        <w:rPr>
          <w:i/>
        </w:rPr>
        <w:t>CellToAffectList</w:t>
      </w:r>
      <w:commentRangeEnd w:id="1088"/>
      <w:r w:rsidR="00A814DA">
        <w:rPr>
          <w:rStyle w:val="CommentReference"/>
        </w:rPr>
        <w:commentReference w:id="1088"/>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commentRangeStart w:id="1089"/>
      <w:r w:rsidR="00B94417" w:rsidRPr="0095250E">
        <w:rPr>
          <w:iCs/>
        </w:rPr>
        <w:t>T34</w:t>
      </w:r>
      <w:r w:rsidR="00D47E79" w:rsidRPr="0095250E">
        <w:rPr>
          <w:iCs/>
        </w:rPr>
        <w:t>6n</w:t>
      </w:r>
      <w:commentRangeEnd w:id="1089"/>
      <w:r w:rsidR="000942FA">
        <w:rPr>
          <w:rStyle w:val="CommentReference"/>
        </w:rPr>
        <w:commentReference w:id="1089"/>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commentRangeStart w:id="1090"/>
      <w:r w:rsidRPr="0095250E">
        <w:t>2</w:t>
      </w:r>
      <w:commentRangeEnd w:id="1090"/>
      <w:r w:rsidR="00316C7E">
        <w:rPr>
          <w:rStyle w:val="CommentReference"/>
        </w:rPr>
        <w:commentReference w:id="1090"/>
      </w:r>
      <w:r w:rsidRPr="0095250E">
        <w:t>&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w:t>
      </w:r>
      <w:commentRangeStart w:id="1091"/>
      <w:r w:rsidRPr="0095250E">
        <w:rPr>
          <w:rFonts w:eastAsia="MS Mincho"/>
          <w:lang w:eastAsia="en-US"/>
        </w:rPr>
        <w:t>T440</w:t>
      </w:r>
      <w:commentRangeEnd w:id="1091"/>
      <w:r w:rsidR="0059475B">
        <w:rPr>
          <w:rStyle w:val="CommentReference"/>
        </w:rPr>
        <w:commentReference w:id="1091"/>
      </w:r>
      <w:r w:rsidRPr="0095250E">
        <w:rPr>
          <w:rFonts w:eastAsia="MS Mincho"/>
          <w:lang w:eastAsia="en-US"/>
        </w:rPr>
        <w:t xml:space="preserve">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w:t>
      </w:r>
      <w:commentRangeStart w:id="1092"/>
      <w:r w:rsidRPr="0095250E">
        <w:rPr>
          <w:rFonts w:eastAsia="MS Mincho"/>
          <w:lang w:eastAsia="en-US"/>
        </w:rPr>
        <w:t>T</w:t>
      </w:r>
      <w:r w:rsidR="0054442A" w:rsidRPr="0095250E">
        <w:rPr>
          <w:rFonts w:eastAsia="MS Mincho"/>
          <w:lang w:eastAsia="en-US"/>
        </w:rPr>
        <w:t>440</w:t>
      </w:r>
      <w:commentRangeEnd w:id="1092"/>
      <w:r w:rsidR="00DC1D2B">
        <w:rPr>
          <w:rStyle w:val="CommentReference"/>
        </w:rPr>
        <w:commentReference w:id="1092"/>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w:t>
      </w:r>
      <w:commentRangeStart w:id="1093"/>
      <w:r w:rsidRPr="0095250E">
        <w:rPr>
          <w:rFonts w:eastAsia="SimSun"/>
          <w:lang w:eastAsia="en-US"/>
        </w:rPr>
        <w:t>flight</w:t>
      </w:r>
      <w:commentRangeEnd w:id="1093"/>
      <w:r w:rsidR="00C9477C">
        <w:rPr>
          <w:rStyle w:val="CommentReference"/>
        </w:rPr>
        <w:commentReference w:id="1093"/>
      </w:r>
      <w:r w:rsidRPr="0095250E">
        <w:rPr>
          <w:rFonts w:eastAsia="SimSun"/>
          <w:lang w:eastAsia="en-US"/>
        </w:rPr>
        <w:t xml:space="preserve">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w:t>
      </w:r>
      <w:commentRangeStart w:id="1094"/>
      <w:r w:rsidRPr="0095250E">
        <w:rPr>
          <w:rFonts w:eastAsia="SimSun"/>
          <w:lang w:eastAsia="en-US"/>
        </w:rPr>
        <w:t xml:space="preserve">time </w:t>
      </w:r>
      <w:commentRangeEnd w:id="1094"/>
      <w:r w:rsidR="008636A8">
        <w:rPr>
          <w:rStyle w:val="CommentReference"/>
        </w:rPr>
        <w:commentReference w:id="1094"/>
      </w:r>
      <w:r w:rsidRPr="0095250E">
        <w:rPr>
          <w:rFonts w:eastAsia="SimSun"/>
          <w:lang w:eastAsia="en-US"/>
        </w:rPr>
        <w:t xml:space="preserve">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w:t>
      </w:r>
      <w:commentRangeStart w:id="1095"/>
      <w:r w:rsidRPr="0095250E">
        <w:rPr>
          <w:rFonts w:eastAsia="MS Mincho"/>
          <w:lang w:eastAsia="en-US"/>
        </w:rPr>
        <w:t>since</w:t>
      </w:r>
      <w:commentRangeEnd w:id="1095"/>
      <w:r w:rsidR="00EC34A7">
        <w:rPr>
          <w:rStyle w:val="CommentReference"/>
        </w:rPr>
        <w:commentReference w:id="1095"/>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96"/>
      <w:r w:rsidRPr="0095250E">
        <w:rPr>
          <w:rFonts w:eastAsia="MS Mincho"/>
        </w:rPr>
        <w:t>s</w:t>
      </w:r>
      <w:commentRangeEnd w:id="1096"/>
      <w:r w:rsidR="00C9477C">
        <w:rPr>
          <w:rStyle w:val="CommentReference"/>
        </w:rPr>
        <w:commentReference w:id="1096"/>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1097"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84"/>
      <w:bookmarkEnd w:id="1097"/>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98"/>
      <w:r w:rsidRPr="0095250E">
        <w:t>NOTE</w:t>
      </w:r>
      <w:commentRangeEnd w:id="1098"/>
      <w:r w:rsidR="004234D2">
        <w:rPr>
          <w:rStyle w:val="CommentReference"/>
        </w:rPr>
        <w:commentReference w:id="1098"/>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1099"/>
      <w:commentRangeEnd w:id="1099"/>
      <w:r w:rsidR="00830732">
        <w:rPr>
          <w:rStyle w:val="CommentReference"/>
        </w:rPr>
        <w:commentReference w:id="1099"/>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1100"/>
      <w:commentRangeEnd w:id="1100"/>
      <w:r w:rsidR="00830732">
        <w:rPr>
          <w:rStyle w:val="CommentReference"/>
        </w:rPr>
        <w:commentReference w:id="1100"/>
      </w:r>
      <w:ins w:id="1101" w:author=""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102"/>
      <w:r w:rsidRPr="0095250E">
        <w:rPr>
          <w:rStyle w:val="B3Car"/>
        </w:rPr>
        <w:t>cells</w:t>
      </w:r>
      <w:commentRangeEnd w:id="1102"/>
      <w:r w:rsidR="00190484">
        <w:rPr>
          <w:rStyle w:val="CommentReference"/>
        </w:rPr>
        <w:commentReference w:id="1102"/>
      </w:r>
      <w:r w:rsidRPr="0095250E">
        <w:rPr>
          <w:rStyle w:val="B3Car"/>
        </w:rPr>
        <w:t>:</w:t>
      </w:r>
      <w:r w:rsidR="00830732" w:rsidRPr="00830732">
        <w:rPr>
          <w:rStyle w:val="CommentReference"/>
        </w:rPr>
        <w:t xml:space="preserve"> </w:t>
      </w:r>
      <w:commentRangeStart w:id="1103"/>
      <w:commentRangeEnd w:id="1103"/>
      <w:r w:rsidR="00830732">
        <w:rPr>
          <w:rStyle w:val="CommentReference"/>
        </w:rPr>
        <w:commentReference w:id="1103"/>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104"/>
      <w:commentRangeEnd w:id="1104"/>
      <w:r w:rsidR="00830732">
        <w:rPr>
          <w:rStyle w:val="CommentReference"/>
        </w:rPr>
        <w:commentReference w:id="1104"/>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105"/>
      <w:commentRangeEnd w:id="1105"/>
      <w:r w:rsidR="00830732">
        <w:rPr>
          <w:rStyle w:val="CommentReference"/>
        </w:rPr>
        <w:commentReference w:id="1105"/>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106"/>
      <w:commentRangeEnd w:id="1106"/>
      <w:r w:rsidR="00830732">
        <w:rPr>
          <w:rStyle w:val="CommentReference"/>
        </w:rPr>
        <w:commentReference w:id="1106"/>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1107"/>
      <w:commentRangeEnd w:id="1107"/>
      <w:r w:rsidR="00830732">
        <w:rPr>
          <w:rStyle w:val="CommentReference"/>
        </w:rPr>
        <w:commentReference w:id="1107"/>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r>
      <w:commentRangeStart w:id="1108"/>
      <w:r w:rsidRPr="0095250E">
        <w:rPr>
          <w:snapToGrid w:val="0"/>
        </w:rPr>
        <w:t>include</w:t>
      </w:r>
      <w:commentRangeEnd w:id="1108"/>
      <w:r w:rsidR="0001413B">
        <w:rPr>
          <w:rStyle w:val="CommentReference"/>
        </w:rPr>
        <w:commentReference w:id="1108"/>
      </w:r>
      <w:r w:rsidRPr="0095250E">
        <w:rPr>
          <w:snapToGrid w:val="0"/>
        </w:rPr>
        <w:t xml:space="preserv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109"/>
      <w:r w:rsidRPr="0095250E">
        <w:rPr>
          <w:rFonts w:eastAsia="MS Mincho"/>
        </w:rPr>
        <w:t>2&gt;</w:t>
      </w:r>
      <w:r w:rsidRPr="0095250E">
        <w:rPr>
          <w:rFonts w:eastAsia="MS Mincho"/>
        </w:rPr>
        <w:tab/>
        <w:t xml:space="preserve">else (if the </w:t>
      </w:r>
      <w:commentRangeEnd w:id="1109"/>
      <w:r w:rsidR="00C614DD">
        <w:rPr>
          <w:rStyle w:val="CommentReference"/>
        </w:rPr>
        <w:commentReference w:id="1109"/>
      </w:r>
      <w:r w:rsidRPr="0095250E">
        <w:rPr>
          <w:rFonts w:eastAsia="MS Mincho"/>
        </w:rPr>
        <w:t>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w:t>
      </w:r>
      <w:commentRangeStart w:id="1110"/>
      <w:r w:rsidRPr="0095250E">
        <w:rPr>
          <w:rFonts w:eastAsia="SimSun"/>
          <w:lang w:eastAsia="en-US"/>
        </w:rPr>
        <w:t>changed</w:t>
      </w:r>
      <w:commentRangeEnd w:id="1110"/>
      <w:r w:rsidR="00A814DA">
        <w:rPr>
          <w:rStyle w:val="CommentReference"/>
        </w:rPr>
        <w:commentReference w:id="1110"/>
      </w:r>
      <w:r w:rsidRPr="0095250E">
        <w:rPr>
          <w:rFonts w:eastAsia="SimSun"/>
          <w:lang w:eastAsia="en-US"/>
        </w:rPr>
        <w:t xml:space="preserve">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w:t>
      </w:r>
      <w:commentRangeStart w:id="1111"/>
      <w:r w:rsidRPr="0095250E">
        <w:rPr>
          <w:rFonts w:eastAsia="SimSun"/>
          <w:lang w:eastAsia="en-US"/>
        </w:rPr>
        <w:t>or</w:t>
      </w:r>
      <w:commentRangeEnd w:id="1111"/>
      <w:r w:rsidR="00B00346">
        <w:rPr>
          <w:rStyle w:val="CommentReference"/>
        </w:rPr>
        <w:commentReference w:id="1111"/>
      </w:r>
      <w:r w:rsidRPr="0095250E">
        <w:rPr>
          <w:rFonts w:eastAsia="SimSun"/>
          <w:lang w:eastAsia="en-US"/>
        </w:rPr>
        <w:t xml:space="preserve">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112"/>
      <w:r w:rsidRPr="0095250E">
        <w:rPr>
          <w:i/>
          <w:iCs/>
        </w:rPr>
        <w:t>sl-UE-AssistanceInformationNR</w:t>
      </w:r>
      <w:commentRangeEnd w:id="1112"/>
      <w:r w:rsidR="003052D6">
        <w:rPr>
          <w:rStyle w:val="CommentReference"/>
        </w:rPr>
        <w:commentReference w:id="1112"/>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113"/>
      <w:r w:rsidRPr="0095250E">
        <w:rPr>
          <w:lang w:eastAsia="zh-CN"/>
        </w:rPr>
        <w:t>communication</w:t>
      </w:r>
      <w:commentRangeEnd w:id="1113"/>
      <w:r w:rsidR="003052D6">
        <w:rPr>
          <w:rStyle w:val="CommentReference"/>
        </w:rPr>
        <w:commentReference w:id="1113"/>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commentRangeStart w:id="1114"/>
      <w:r w:rsidRPr="0095250E">
        <w:rPr>
          <w:rFonts w:eastAsia="SimSun"/>
        </w:rPr>
        <w:t>1&gt;</w:t>
      </w:r>
      <w:r w:rsidRPr="0095250E">
        <w:rPr>
          <w:rFonts w:eastAsia="SimSun"/>
        </w:rPr>
        <w:tab/>
        <w:t xml:space="preserve">if the procedure was triggered to provide configured grant assistance information for NR sidelink </w:t>
      </w:r>
      <w:commentRangeStart w:id="1115"/>
      <w:r w:rsidRPr="0095250E">
        <w:rPr>
          <w:rFonts w:eastAsia="SimSun"/>
        </w:rPr>
        <w:t>positioning</w:t>
      </w:r>
      <w:commentRangeEnd w:id="1114"/>
      <w:commentRangeEnd w:id="1115"/>
      <w:r w:rsidR="00495CE4">
        <w:rPr>
          <w:rStyle w:val="CommentReference"/>
        </w:rPr>
        <w:commentReference w:id="1114"/>
      </w:r>
      <w:r w:rsidR="003052D6">
        <w:rPr>
          <w:rStyle w:val="CommentReference"/>
        </w:rPr>
        <w:commentReference w:id="1115"/>
      </w:r>
      <w:r w:rsidRPr="0095250E">
        <w:rPr>
          <w:rFonts w:eastAsia="SimSun"/>
        </w:rPr>
        <w:t>:</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1116" w:name="_Toc60776969"/>
      <w:bookmarkStart w:id="1117"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116"/>
      <w:bookmarkEnd w:id="1117"/>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1118"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118"/>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119"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119"/>
    </w:p>
    <w:p w14:paraId="612B5FCB" w14:textId="63FB1941" w:rsidR="00394471" w:rsidRPr="0095250E" w:rsidRDefault="00394471" w:rsidP="00394471">
      <w:pPr>
        <w:pStyle w:val="Heading3"/>
      </w:pPr>
      <w:bookmarkStart w:id="1120" w:name="_Toc60776970"/>
      <w:bookmarkStart w:id="1121" w:name="_Toc156129980"/>
      <w:r w:rsidRPr="0095250E">
        <w:t>5.7.4a</w:t>
      </w:r>
      <w:r w:rsidRPr="0095250E">
        <w:tab/>
        <w:t>Void</w:t>
      </w:r>
      <w:bookmarkEnd w:id="1120"/>
      <w:bookmarkEnd w:id="1121"/>
    </w:p>
    <w:p w14:paraId="5806D639" w14:textId="77777777" w:rsidR="00394471" w:rsidRPr="0095250E" w:rsidRDefault="00394471" w:rsidP="00394471">
      <w:pPr>
        <w:pStyle w:val="Heading3"/>
      </w:pPr>
      <w:bookmarkStart w:id="1122" w:name="_Toc60776971"/>
      <w:bookmarkStart w:id="1123" w:name="_Toc156129981"/>
      <w:r w:rsidRPr="0095250E">
        <w:t>5.7.5</w:t>
      </w:r>
      <w:r w:rsidRPr="0095250E">
        <w:tab/>
        <w:t>Failure information</w:t>
      </w:r>
      <w:bookmarkEnd w:id="1122"/>
      <w:bookmarkEnd w:id="1123"/>
    </w:p>
    <w:p w14:paraId="19551CA1" w14:textId="77777777" w:rsidR="00394471" w:rsidRPr="0095250E" w:rsidRDefault="00394471" w:rsidP="00394471">
      <w:pPr>
        <w:pStyle w:val="Heading4"/>
      </w:pPr>
      <w:bookmarkStart w:id="1124" w:name="_Toc60776972"/>
      <w:bookmarkStart w:id="1125" w:name="_Toc156129982"/>
      <w:r w:rsidRPr="0095250E">
        <w:t>5.7.5.1</w:t>
      </w:r>
      <w:r w:rsidRPr="0095250E">
        <w:tab/>
        <w:t>General</w:t>
      </w:r>
      <w:bookmarkEnd w:id="1124"/>
      <w:bookmarkEnd w:id="1125"/>
    </w:p>
    <w:p w14:paraId="713810BF" w14:textId="77777777" w:rsidR="00394471" w:rsidRPr="0095250E" w:rsidRDefault="00412235" w:rsidP="00394471">
      <w:pPr>
        <w:pStyle w:val="TH"/>
      </w:pPr>
      <w:r w:rsidRPr="0095250E">
        <w:rPr>
          <w:noProof/>
        </w:rPr>
        <w:object w:dxaOrig="3135" w:dyaOrig="1440" w14:anchorId="452358E0">
          <v:shape id="_x0000_i1068" type="#_x0000_t75" alt="" style="width:155.25pt;height:1in;mso-width-percent:0;mso-height-percent:0;mso-width-percent:0;mso-height-percent:0" o:ole="">
            <v:imagedata r:id="rId101" o:title=""/>
          </v:shape>
          <o:OLEObject Type="Embed" ProgID="Mscgen.Chart" ShapeID="_x0000_i1068" DrawAspect="Content" ObjectID="_1768031041"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126" w:name="_Toc60776973"/>
      <w:bookmarkStart w:id="1127" w:name="_Toc156129983"/>
      <w:r w:rsidRPr="0095250E">
        <w:t>5.7.5.2</w:t>
      </w:r>
      <w:r w:rsidRPr="0095250E">
        <w:tab/>
        <w:t>Initiation</w:t>
      </w:r>
      <w:bookmarkEnd w:id="1126"/>
      <w:bookmarkEnd w:id="1127"/>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1128" w:name="_Toc60776974"/>
      <w:bookmarkStart w:id="1129" w:name="_Toc156129984"/>
      <w:r w:rsidRPr="0095250E">
        <w:t>5.7.5.3</w:t>
      </w:r>
      <w:r w:rsidRPr="0095250E">
        <w:tab/>
        <w:t xml:space="preserve">Actions related to transmission of </w:t>
      </w:r>
      <w:r w:rsidRPr="0095250E">
        <w:rPr>
          <w:i/>
        </w:rPr>
        <w:t>FailureInformation</w:t>
      </w:r>
      <w:r w:rsidRPr="0095250E">
        <w:t xml:space="preserve"> message</w:t>
      </w:r>
      <w:bookmarkEnd w:id="1128"/>
      <w:bookmarkEnd w:id="1129"/>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1130" w:name="_Toc60776975"/>
      <w:bookmarkStart w:id="1131" w:name="_Toc156129985"/>
      <w:r w:rsidRPr="0095250E">
        <w:t>5.7.6</w:t>
      </w:r>
      <w:r w:rsidRPr="0095250E">
        <w:tab/>
        <w:t>DL message segment transfer</w:t>
      </w:r>
      <w:bookmarkEnd w:id="1130"/>
      <w:bookmarkEnd w:id="1131"/>
    </w:p>
    <w:p w14:paraId="2EB26AAC" w14:textId="77777777" w:rsidR="00394471" w:rsidRPr="0095250E" w:rsidRDefault="00394471" w:rsidP="00394471">
      <w:pPr>
        <w:pStyle w:val="Heading4"/>
        <w:rPr>
          <w:lang w:eastAsia="en-US"/>
        </w:rPr>
      </w:pPr>
      <w:bookmarkStart w:id="1132" w:name="_Toc60776976"/>
      <w:bookmarkStart w:id="1133" w:name="_Toc156129986"/>
      <w:r w:rsidRPr="0095250E">
        <w:t>5.7.6.1</w:t>
      </w:r>
      <w:r w:rsidRPr="0095250E">
        <w:tab/>
        <w:t>General</w:t>
      </w:r>
      <w:bookmarkEnd w:id="1132"/>
      <w:bookmarkEnd w:id="1133"/>
    </w:p>
    <w:p w14:paraId="0DB319A3" w14:textId="77777777" w:rsidR="00394471" w:rsidRPr="0095250E" w:rsidRDefault="00412235" w:rsidP="00394471">
      <w:pPr>
        <w:pStyle w:val="TH"/>
      </w:pPr>
      <w:r w:rsidRPr="0095250E">
        <w:rPr>
          <w:noProof/>
          <w:lang w:eastAsia="en-US"/>
        </w:rPr>
        <w:object w:dxaOrig="4425" w:dyaOrig="1545" w14:anchorId="0D71BAE9">
          <v:shape id="_x0000_i1069" type="#_x0000_t75" alt="" style="width:222pt;height:76.5pt;mso-width-percent:0;mso-height-percent:0;mso-width-percent:0;mso-height-percent:0" o:ole="">
            <v:imagedata r:id="rId103" o:title=""/>
          </v:shape>
          <o:OLEObject Type="Embed" ProgID="Mscgen.Chart" ShapeID="_x0000_i1069" DrawAspect="Content" ObjectID="_1768031042"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134" w:name="_Toc60776977"/>
      <w:bookmarkStart w:id="1135" w:name="_Toc156129987"/>
      <w:r w:rsidRPr="0095250E">
        <w:t>5.7.6.2</w:t>
      </w:r>
      <w:r w:rsidRPr="0095250E">
        <w:tab/>
        <w:t>Initiation</w:t>
      </w:r>
      <w:bookmarkEnd w:id="1134"/>
      <w:bookmarkEnd w:id="1135"/>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1136" w:name="_Toc60776978"/>
      <w:bookmarkStart w:id="1137" w:name="_Toc156129988"/>
      <w:r w:rsidRPr="0095250E">
        <w:t>5.7.6.3</w:t>
      </w:r>
      <w:r w:rsidRPr="0095250E">
        <w:tab/>
        <w:t xml:space="preserve">Reception of </w:t>
      </w:r>
      <w:r w:rsidRPr="0095250E">
        <w:rPr>
          <w:i/>
        </w:rPr>
        <w:t>DLDedicatedMessageSegment</w:t>
      </w:r>
      <w:r w:rsidRPr="0095250E">
        <w:t xml:space="preserve"> by the UE</w:t>
      </w:r>
      <w:bookmarkEnd w:id="1136"/>
      <w:bookmarkEnd w:id="1137"/>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138" w:name="_Toc60776979"/>
      <w:bookmarkStart w:id="1139" w:name="_Toc156129989"/>
      <w:r w:rsidRPr="0095250E">
        <w:t>5.7.7</w:t>
      </w:r>
      <w:r w:rsidRPr="0095250E">
        <w:tab/>
      </w:r>
      <w:r w:rsidRPr="0095250E">
        <w:rPr>
          <w:rFonts w:eastAsia="SimSun"/>
          <w:lang w:eastAsia="zh-CN"/>
        </w:rPr>
        <w:t>UL message segment transfer</w:t>
      </w:r>
      <w:bookmarkEnd w:id="1138"/>
      <w:bookmarkEnd w:id="1139"/>
    </w:p>
    <w:p w14:paraId="335FD09C" w14:textId="77777777" w:rsidR="00394471" w:rsidRPr="0095250E" w:rsidRDefault="00394471" w:rsidP="00394471">
      <w:pPr>
        <w:pStyle w:val="Heading4"/>
      </w:pPr>
      <w:bookmarkStart w:id="1140" w:name="_Toc60776980"/>
      <w:bookmarkStart w:id="1141" w:name="_Toc156129990"/>
      <w:r w:rsidRPr="0095250E">
        <w:t>5.7.7.1</w:t>
      </w:r>
      <w:r w:rsidRPr="0095250E">
        <w:tab/>
        <w:t>General</w:t>
      </w:r>
      <w:bookmarkEnd w:id="1140"/>
      <w:bookmarkEnd w:id="1141"/>
    </w:p>
    <w:p w14:paraId="7DD2BFA5" w14:textId="77777777" w:rsidR="00394471" w:rsidRPr="0095250E" w:rsidRDefault="00412235" w:rsidP="00394471">
      <w:pPr>
        <w:pStyle w:val="TH"/>
      </w:pPr>
      <w:r w:rsidRPr="0095250E">
        <w:rPr>
          <w:noProof/>
        </w:rPr>
        <w:object w:dxaOrig="4170" w:dyaOrig="1440" w14:anchorId="043DA70D">
          <v:shape id="_x0000_i1070" type="#_x0000_t75" alt="" style="width:205.5pt;height:1in;mso-width-percent:0;mso-height-percent:0;mso-width-percent:0;mso-height-percent:0" o:ole="">
            <v:imagedata r:id="rId105" o:title=""/>
          </v:shape>
          <o:OLEObject Type="Embed" ProgID="Mscgen.Chart" ShapeID="_x0000_i1070" DrawAspect="Content" ObjectID="_1768031043"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142" w:name="_Toc60776981"/>
      <w:bookmarkStart w:id="1143" w:name="_Toc156129991"/>
      <w:r w:rsidRPr="0095250E">
        <w:t>5.7.7.2</w:t>
      </w:r>
      <w:r w:rsidRPr="0095250E">
        <w:tab/>
        <w:t>Initiation</w:t>
      </w:r>
      <w:bookmarkEnd w:id="1142"/>
      <w:bookmarkEnd w:id="1143"/>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144" w:name="_Toc60776982"/>
      <w:bookmarkStart w:id="1145" w:name="_Toc156129992"/>
      <w:r w:rsidRPr="0095250E">
        <w:t>5.7.7.3</w:t>
      </w:r>
      <w:r w:rsidRPr="0095250E">
        <w:tab/>
        <w:t xml:space="preserve">Actions related to transmission of </w:t>
      </w:r>
      <w:r w:rsidRPr="0095250E">
        <w:rPr>
          <w:i/>
        </w:rPr>
        <w:t>ULDedicatedMessageSegment</w:t>
      </w:r>
      <w:r w:rsidRPr="0095250E">
        <w:t xml:space="preserve"> message</w:t>
      </w:r>
      <w:bookmarkEnd w:id="1144"/>
      <w:bookmarkEnd w:id="1145"/>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146" w:name="_Toc60776983"/>
      <w:bookmarkStart w:id="1147" w:name="_Toc156129993"/>
      <w:r w:rsidRPr="0095250E">
        <w:t>5.7.8</w:t>
      </w:r>
      <w:r w:rsidRPr="0095250E">
        <w:tab/>
        <w:t>Idle/inactive Measurements</w:t>
      </w:r>
      <w:bookmarkEnd w:id="1146"/>
      <w:bookmarkEnd w:id="1147"/>
    </w:p>
    <w:p w14:paraId="15AF637C" w14:textId="77777777" w:rsidR="00394471" w:rsidRPr="0095250E" w:rsidRDefault="00394471" w:rsidP="00394471">
      <w:pPr>
        <w:pStyle w:val="Heading4"/>
      </w:pPr>
      <w:bookmarkStart w:id="1148" w:name="_Toc60776984"/>
      <w:bookmarkStart w:id="1149" w:name="_Toc156129994"/>
      <w:r w:rsidRPr="0095250E">
        <w:t>5.7.8.1</w:t>
      </w:r>
      <w:r w:rsidRPr="0095250E">
        <w:tab/>
        <w:t>General</w:t>
      </w:r>
      <w:bookmarkEnd w:id="1148"/>
      <w:bookmarkEnd w:id="1149"/>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150" w:name="_Toc60776985"/>
      <w:bookmarkStart w:id="1151" w:name="_Toc156129995"/>
      <w:r w:rsidRPr="0095250E">
        <w:t>5.7.8.1a</w:t>
      </w:r>
      <w:r w:rsidRPr="0095250E">
        <w:tab/>
        <w:t>Measurement configuration</w:t>
      </w:r>
      <w:bookmarkEnd w:id="1150"/>
      <w:bookmarkEnd w:id="1151"/>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1152" w:name="_Toc60776986"/>
      <w:bookmarkStart w:id="1153" w:name="_Toc156129996"/>
      <w:r w:rsidRPr="0095250E">
        <w:t>5.7.8.2</w:t>
      </w:r>
      <w:r w:rsidRPr="0095250E">
        <w:tab/>
        <w:t>Void</w:t>
      </w:r>
      <w:bookmarkEnd w:id="1152"/>
      <w:bookmarkEnd w:id="1153"/>
    </w:p>
    <w:p w14:paraId="6FF8D5B5" w14:textId="77777777" w:rsidR="00394471" w:rsidRPr="0095250E" w:rsidRDefault="00394471" w:rsidP="00394471">
      <w:pPr>
        <w:pStyle w:val="Heading4"/>
      </w:pPr>
      <w:bookmarkStart w:id="1154" w:name="_Toc60776987"/>
      <w:bookmarkStart w:id="1155" w:name="_Toc156129997"/>
      <w:r w:rsidRPr="0095250E">
        <w:t>5.7.8.2a</w:t>
      </w:r>
      <w:r w:rsidRPr="0095250E">
        <w:tab/>
        <w:t>Performing measurements</w:t>
      </w:r>
      <w:bookmarkEnd w:id="1154"/>
      <w:bookmarkEnd w:id="1155"/>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156" w:name="_Toc60776988"/>
      <w:bookmarkStart w:id="1157" w:name="_Toc156129998"/>
      <w:r w:rsidRPr="0095250E">
        <w:rPr>
          <w:rFonts w:eastAsia="Malgun Gothic"/>
          <w:lang w:eastAsia="ko-KR"/>
        </w:rPr>
        <w:t>5.7.8.3</w:t>
      </w:r>
      <w:r w:rsidRPr="0095250E">
        <w:tab/>
        <w:t>T331 expiry or stop</w:t>
      </w:r>
      <w:bookmarkEnd w:id="1156"/>
      <w:bookmarkEnd w:id="1157"/>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158" w:name="_Toc60776989"/>
      <w:bookmarkStart w:id="1159" w:name="_Toc156129999"/>
      <w:r w:rsidRPr="0095250E">
        <w:rPr>
          <w:rFonts w:eastAsia="Malgun Gothic"/>
          <w:lang w:eastAsia="ko-KR"/>
        </w:rPr>
        <w:t>5.7.8.4</w:t>
      </w:r>
      <w:r w:rsidRPr="0095250E">
        <w:tab/>
        <w:t>Cell re-selection or cell selection while T331 is running</w:t>
      </w:r>
      <w:bookmarkEnd w:id="1158"/>
      <w:bookmarkEnd w:id="1159"/>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160" w:name="_Toc60776990"/>
      <w:bookmarkStart w:id="1161" w:name="_Toc156130000"/>
      <w:r w:rsidRPr="0095250E">
        <w:t>5.7.9</w:t>
      </w:r>
      <w:r w:rsidRPr="0095250E">
        <w:tab/>
        <w:t>Mobility history information</w:t>
      </w:r>
      <w:bookmarkEnd w:id="1160"/>
      <w:bookmarkEnd w:id="1161"/>
    </w:p>
    <w:p w14:paraId="07B2E18A" w14:textId="77777777" w:rsidR="00394471" w:rsidRPr="0095250E" w:rsidRDefault="00394471" w:rsidP="00394471">
      <w:pPr>
        <w:pStyle w:val="Heading4"/>
      </w:pPr>
      <w:bookmarkStart w:id="1162" w:name="_Toc60776991"/>
      <w:bookmarkStart w:id="1163" w:name="_Toc156130001"/>
      <w:r w:rsidRPr="0095250E">
        <w:t>5.7.9.1</w:t>
      </w:r>
      <w:r w:rsidRPr="0095250E">
        <w:tab/>
        <w:t>General</w:t>
      </w:r>
      <w:bookmarkEnd w:id="1162"/>
      <w:bookmarkEnd w:id="1163"/>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164" w:name="_Toc60776992"/>
      <w:bookmarkStart w:id="1165" w:name="_Toc156130002"/>
      <w:r w:rsidRPr="0095250E">
        <w:t>5.7.9.2</w:t>
      </w:r>
      <w:r w:rsidRPr="0095250E">
        <w:tab/>
        <w:t>Initiation</w:t>
      </w:r>
      <w:bookmarkEnd w:id="1164"/>
      <w:bookmarkEnd w:id="1165"/>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166" w:name="_Toc156130003"/>
      <w:bookmarkStart w:id="1167" w:name="_Toc60776993"/>
      <w:r w:rsidRPr="0095250E">
        <w:t>5.7.9.3</w:t>
      </w:r>
      <w:r w:rsidRPr="0095250E">
        <w:tab/>
        <w:t>Release of Mobility History Information</w:t>
      </w:r>
      <w:bookmarkEnd w:id="1166"/>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168" w:name="_Toc156130004"/>
      <w:r w:rsidRPr="0095250E">
        <w:t>5.7.10</w:t>
      </w:r>
      <w:r w:rsidRPr="0095250E">
        <w:tab/>
        <w:t>UE Information</w:t>
      </w:r>
      <w:bookmarkEnd w:id="1167"/>
      <w:bookmarkEnd w:id="1168"/>
    </w:p>
    <w:p w14:paraId="7738AC77" w14:textId="77777777" w:rsidR="00394471" w:rsidRPr="0095250E" w:rsidRDefault="00394471" w:rsidP="00394471">
      <w:pPr>
        <w:pStyle w:val="Heading4"/>
      </w:pPr>
      <w:bookmarkStart w:id="1169" w:name="_Toc60776994"/>
      <w:bookmarkStart w:id="1170" w:name="_Toc156130005"/>
      <w:r w:rsidRPr="0095250E">
        <w:t>5.7.10.1</w:t>
      </w:r>
      <w:r w:rsidRPr="0095250E">
        <w:tab/>
        <w:t>General</w:t>
      </w:r>
      <w:bookmarkEnd w:id="1169"/>
      <w:bookmarkEnd w:id="1170"/>
    </w:p>
    <w:p w14:paraId="543D5447" w14:textId="77777777" w:rsidR="00394471" w:rsidRPr="0095250E" w:rsidRDefault="00412235" w:rsidP="00394471">
      <w:pPr>
        <w:pStyle w:val="TH"/>
        <w:rPr>
          <w:sz w:val="22"/>
          <w:szCs w:val="22"/>
          <w:lang w:eastAsia="zh-CN"/>
        </w:rPr>
      </w:pPr>
      <w:r w:rsidRPr="0095250E">
        <w:rPr>
          <w:noProof/>
        </w:rPr>
        <w:object w:dxaOrig="6975" w:dyaOrig="2580" w14:anchorId="7DC7962C">
          <v:shape id="_x0000_i1071" type="#_x0000_t75" alt="" style="width:345.75pt;height:129.75pt;mso-width-percent:0;mso-height-percent:0;mso-width-percent:0;mso-height-percent:0" o:ole="">
            <v:imagedata r:id="rId107" o:title=""/>
          </v:shape>
          <o:OLEObject Type="Embed" ProgID="Word.Picture.8" ShapeID="_x0000_i1071" DrawAspect="Content" ObjectID="_1768031044"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171" w:name="_Toc60776995"/>
      <w:bookmarkStart w:id="1172" w:name="_Toc156130006"/>
      <w:r w:rsidRPr="0095250E">
        <w:t>5.7.10.2</w:t>
      </w:r>
      <w:r w:rsidRPr="0095250E">
        <w:tab/>
        <w:t>Initiation</w:t>
      </w:r>
      <w:bookmarkEnd w:id="1171"/>
      <w:bookmarkEnd w:id="1172"/>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173" w:name="_Toc60776996"/>
      <w:bookmarkStart w:id="1174"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173"/>
      <w:bookmarkEnd w:id="1174"/>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CommentReference"/>
        </w:rPr>
        <w:t xml:space="preserve"> </w:t>
      </w:r>
      <w:commentRangeStart w:id="1175"/>
      <w:commentRangeEnd w:id="1175"/>
      <w:r w:rsidR="00830732">
        <w:rPr>
          <w:rStyle w:val="CommentReference"/>
        </w:rPr>
        <w:commentReference w:id="1175"/>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176" w:name="_Toc60776997"/>
      <w:bookmarkStart w:id="1177" w:name="_Toc156130008"/>
      <w:r w:rsidRPr="0095250E">
        <w:t>5.7.10.4</w:t>
      </w:r>
      <w:r w:rsidRPr="0095250E">
        <w:tab/>
        <w:t xml:space="preserve">Actions </w:t>
      </w:r>
      <w:r w:rsidR="00F85EEA" w:rsidRPr="0095250E">
        <w:t>for the Random Access report determination</w:t>
      </w:r>
      <w:bookmarkEnd w:id="1176"/>
      <w:bookmarkEnd w:id="1177"/>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178"/>
      <w:r w:rsidRPr="0095250E">
        <w:rPr>
          <w:i/>
          <w:iCs/>
        </w:rPr>
        <w:t>plmn-IdentityList</w:t>
      </w:r>
      <w:r w:rsidRPr="0095250E">
        <w:t xml:space="preserve"> </w:t>
      </w:r>
      <w:commentRangeEnd w:id="1178"/>
      <w:r w:rsidR="00A76C2E">
        <w:rPr>
          <w:rStyle w:val="CommentReference"/>
        </w:rPr>
        <w:commentReference w:id="1178"/>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179"/>
      <w:r w:rsidRPr="0095250E">
        <w:t>stored</w:t>
      </w:r>
      <w:commentRangeEnd w:id="1179"/>
      <w:r w:rsidR="00BB45CB">
        <w:rPr>
          <w:rStyle w:val="CommentReference"/>
        </w:rPr>
        <w:commentReference w:id="1179"/>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180"/>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180"/>
      <w:r w:rsidR="00032728">
        <w:rPr>
          <w:rStyle w:val="CommentReference"/>
        </w:rPr>
        <w:commentReference w:id="1180"/>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181"/>
      <w:r w:rsidRPr="0095250E">
        <w:t>transmitted</w:t>
      </w:r>
      <w:commentRangeEnd w:id="1181"/>
      <w:r w:rsidR="00BB45CB">
        <w:rPr>
          <w:rStyle w:val="CommentReference"/>
        </w:rPr>
        <w:commentReference w:id="1181"/>
      </w:r>
      <w:r w:rsidRPr="0095250E">
        <w:t>;</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3402CAE8" w:rsidR="00F85EEA" w:rsidRPr="0095250E" w:rsidRDefault="00EA0089" w:rsidP="00F85EEA">
      <w:pPr>
        <w:pStyle w:val="B1"/>
      </w:pPr>
      <w:commentRangeStart w:id="1182"/>
      <w:commentRangeEnd w:id="1182"/>
      <w:r>
        <w:rPr>
          <w:rStyle w:val="CommentReference"/>
        </w:rPr>
        <w:commentReference w:id="1182"/>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r>
      <w:commentRangeStart w:id="1183"/>
      <w:r w:rsidRPr="0095250E">
        <w:t xml:space="preserve">append the following </w:t>
      </w:r>
      <w:commentRangeEnd w:id="1183"/>
      <w:r w:rsidR="003435A8">
        <w:rPr>
          <w:rStyle w:val="CommentReference"/>
        </w:rPr>
        <w:commentReference w:id="1183"/>
      </w:r>
      <w:r w:rsidRPr="0095250E">
        <w:t xml:space="preserve">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184" w:name="_Toc60776998"/>
      <w:bookmarkStart w:id="1185"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184"/>
      <w:bookmarkEnd w:id="1185"/>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86"/>
      <w:r w:rsidRPr="0095250E">
        <w:rPr>
          <w:lang w:eastAsia="zh-CN"/>
        </w:rPr>
        <w:t xml:space="preserve">includes </w:t>
      </w:r>
      <w:commentRangeEnd w:id="1186"/>
      <w:r w:rsidR="00E74EB3">
        <w:rPr>
          <w:rStyle w:val="CommentReference"/>
        </w:rPr>
        <w:commentReference w:id="1186"/>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87"/>
      <w:r w:rsidRPr="0095250E">
        <w:rPr>
          <w:i/>
          <w:lang w:eastAsia="zh-CN"/>
        </w:rPr>
        <w:t>FeatureCombination</w:t>
      </w:r>
      <w:commentRangeEnd w:id="1187"/>
      <w:r w:rsidR="00BB45CB">
        <w:rPr>
          <w:rStyle w:val="CommentReference"/>
        </w:rPr>
        <w:commentReference w:id="1187"/>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1188"/>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1188"/>
      <w:r w:rsidR="00E74EB3">
        <w:rPr>
          <w:rStyle w:val="CommentReference"/>
        </w:rPr>
        <w:commentReference w:id="1188"/>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89"/>
      <w:r w:rsidRPr="0095250E">
        <w:t xml:space="preserve">for all the BWPs in which consistent LBT failures are detected </w:t>
      </w:r>
      <w:r w:rsidRPr="0095250E">
        <w:rPr>
          <w:lang w:eastAsia="zh-CN"/>
        </w:rPr>
        <w:t>prior the RLF/HOF</w:t>
      </w:r>
      <w:commentRangeEnd w:id="1189"/>
      <w:r w:rsidR="00E74EB3">
        <w:rPr>
          <w:rStyle w:val="CommentReference"/>
        </w:rPr>
        <w:commentReference w:id="1189"/>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90"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191" w:name="_Toc156130010"/>
      <w:r w:rsidRPr="0095250E">
        <w:t>5.7.10.6</w:t>
      </w:r>
      <w:r w:rsidRPr="0095250E">
        <w:tab/>
        <w:t>Actions for the successful handover report determination</w:t>
      </w:r>
      <w:bookmarkEnd w:id="1191"/>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92"/>
      <w:commentRangeEnd w:id="1192"/>
      <w:r w:rsidR="008D0871">
        <w:rPr>
          <w:rStyle w:val="CommentReference"/>
        </w:rPr>
        <w:commentReference w:id="1192"/>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193" w:name="_Toc156130011"/>
      <w:r w:rsidRPr="0095250E">
        <w:t>5.7.10.7</w:t>
      </w:r>
      <w:r w:rsidRPr="0095250E">
        <w:tab/>
        <w:t>Actions for the successful PSCell change or addition report determination</w:t>
      </w:r>
      <w:bookmarkEnd w:id="1193"/>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94"/>
      <w:r w:rsidRPr="0095250E">
        <w:t>sync</w:t>
      </w:r>
      <w:commentRangeEnd w:id="1194"/>
      <w:r w:rsidR="00BB45CB">
        <w:rPr>
          <w:rStyle w:val="CommentReference"/>
        </w:rPr>
        <w:commentReference w:id="1194"/>
      </w:r>
      <w:r w:rsidRPr="0095250E">
        <w:t xml:space="preserve">; </w:t>
      </w:r>
      <w:commentRangeStart w:id="1195"/>
      <w:r w:rsidRPr="0095250E">
        <w:t>or</w:t>
      </w:r>
      <w:commentRangeEnd w:id="1195"/>
      <w:r w:rsidR="009338BE">
        <w:rPr>
          <w:rStyle w:val="CommentReference"/>
        </w:rPr>
        <w:commentReference w:id="1195"/>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96"/>
      <w:r w:rsidRPr="0095250E">
        <w:t>RPLMN</w:t>
      </w:r>
      <w:commentRangeEnd w:id="1196"/>
      <w:r w:rsidR="00BB45CB">
        <w:rPr>
          <w:rStyle w:val="CommentReference"/>
        </w:rPr>
        <w:commentReference w:id="1196"/>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1197"/>
      <w:r w:rsidRPr="0095250E">
        <w:rPr>
          <w:rStyle w:val="CommentReference"/>
        </w:rPr>
        <w:t>t</w:t>
      </w:r>
      <w:r w:rsidRPr="0095250E">
        <w:t>o</w:t>
      </w:r>
      <w:commentRangeEnd w:id="1197"/>
      <w:r w:rsidR="00933577">
        <w:rPr>
          <w:rStyle w:val="CommentReference"/>
        </w:rPr>
        <w:commentReference w:id="1197"/>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198"/>
      <w:r w:rsidRPr="0095250E">
        <w:t>if available</w:t>
      </w:r>
      <w:commentRangeEnd w:id="1198"/>
      <w:r w:rsidR="00933577">
        <w:rPr>
          <w:rStyle w:val="CommentReference"/>
        </w:rPr>
        <w:commentReference w:id="1198"/>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199"/>
      <w:r w:rsidRPr="0095250E">
        <w:rPr>
          <w:i/>
          <w:iCs/>
        </w:rPr>
        <w:t>sourceCellMeas</w:t>
      </w:r>
      <w:r w:rsidRPr="0095250E">
        <w:t xml:space="preserve"> </w:t>
      </w:r>
      <w:commentRangeEnd w:id="1199"/>
      <w:r w:rsidR="00D460F6">
        <w:rPr>
          <w:rStyle w:val="CommentReference"/>
        </w:rPr>
        <w:commentReference w:id="1199"/>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200"/>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200"/>
      <w:r w:rsidR="00C9492D">
        <w:rPr>
          <w:rStyle w:val="CommentReference"/>
        </w:rPr>
        <w:commentReference w:id="1200"/>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201"/>
      <w:r w:rsidRPr="0095250E">
        <w:t>if</w:t>
      </w:r>
      <w:commentRangeEnd w:id="1201"/>
      <w:r w:rsidR="00C9477C">
        <w:rPr>
          <w:rStyle w:val="CommentReference"/>
        </w:rPr>
        <w:commentReference w:id="1201"/>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202"/>
      <w:r w:rsidRPr="0095250E">
        <w:t>if</w:t>
      </w:r>
      <w:commentRangeEnd w:id="1202"/>
      <w:r w:rsidR="00C9477C">
        <w:rPr>
          <w:rStyle w:val="CommentReference"/>
        </w:rPr>
        <w:commentReference w:id="1202"/>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203"/>
      <w:r w:rsidRPr="0095250E">
        <w:t>3&gt;</w:t>
      </w:r>
      <w:r w:rsidRPr="0095250E">
        <w:tab/>
        <w:t xml:space="preserve">for each of the </w:t>
      </w:r>
      <w:r w:rsidRPr="0095250E">
        <w:rPr>
          <w:i/>
          <w:iCs/>
        </w:rPr>
        <w:t>measObjectNR</w:t>
      </w:r>
      <w:r w:rsidRPr="0095250E">
        <w:t>:</w:t>
      </w:r>
      <w:commentRangeEnd w:id="1203"/>
      <w:r w:rsidR="00C9492D">
        <w:rPr>
          <w:rStyle w:val="CommentReference"/>
        </w:rPr>
        <w:commentReference w:id="1203"/>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204"/>
      <w:r w:rsidRPr="0095250E">
        <w:rPr>
          <w:lang w:val="en-GB"/>
        </w:rPr>
        <w:t xml:space="preserve">the source PCell or target </w:t>
      </w:r>
      <w:commentRangeStart w:id="1205"/>
      <w:r w:rsidRPr="0095250E">
        <w:rPr>
          <w:lang w:val="en-GB"/>
        </w:rPr>
        <w:t>PCell</w:t>
      </w:r>
      <w:commentRangeEnd w:id="1205"/>
      <w:r w:rsidR="009338BE">
        <w:rPr>
          <w:rStyle w:val="CommentReference"/>
          <w:lang w:val="en-GB"/>
        </w:rPr>
        <w:commentReference w:id="1205"/>
      </w:r>
      <w:commentRangeEnd w:id="1204"/>
      <w:r w:rsidR="00210C4A">
        <w:rPr>
          <w:rStyle w:val="CommentReference"/>
          <w:lang w:val="en-GB"/>
        </w:rPr>
        <w:commentReference w:id="1204"/>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206"/>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206"/>
      <w:r w:rsidR="00CB2925">
        <w:rPr>
          <w:rStyle w:val="CommentReference"/>
        </w:rPr>
        <w:commentReference w:id="1206"/>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207"/>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208"/>
      <w:r w:rsidRPr="0095250E">
        <w:t>SCG</w:t>
      </w:r>
      <w:commentRangeEnd w:id="1208"/>
      <w:r w:rsidR="00E736B9">
        <w:rPr>
          <w:rStyle w:val="CommentReference"/>
        </w:rPr>
        <w:commentReference w:id="1208"/>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r>
      <w:commentRangeStart w:id="1209"/>
      <w:r w:rsidRPr="0095250E">
        <w:t>if available</w:t>
      </w:r>
      <w:commentRangeEnd w:id="1209"/>
      <w:r w:rsidR="001E4116">
        <w:rPr>
          <w:rStyle w:val="CommentReference"/>
        </w:rPr>
        <w:commentReference w:id="1209"/>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207"/>
      <w:r w:rsidR="00CB2925">
        <w:rPr>
          <w:rStyle w:val="CommentReference"/>
        </w:rPr>
        <w:commentReference w:id="1207"/>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r>
      <w:commentRangeStart w:id="1210"/>
      <w:r w:rsidRPr="0095250E">
        <w:t>if available</w:t>
      </w:r>
      <w:commentRangeEnd w:id="1210"/>
      <w:r w:rsidR="00CE58F2">
        <w:rPr>
          <w:rStyle w:val="CommentReference"/>
        </w:rPr>
        <w:commentReference w:id="1210"/>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211"/>
      <w:r w:rsidRPr="0095250E">
        <w:t>PSCell</w:t>
      </w:r>
      <w:commentRangeEnd w:id="1211"/>
      <w:r w:rsidR="00E736B9">
        <w:rPr>
          <w:rStyle w:val="CommentReference"/>
        </w:rPr>
        <w:commentReference w:id="1211"/>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212" w:name="_Toc156130012"/>
      <w:r w:rsidRPr="0095250E">
        <w:t>5.7.11</w:t>
      </w:r>
      <w:r w:rsidRPr="0095250E">
        <w:tab/>
        <w:t>Void</w:t>
      </w:r>
      <w:bookmarkEnd w:id="1212"/>
    </w:p>
    <w:p w14:paraId="592080AD" w14:textId="77777777" w:rsidR="00394471" w:rsidRPr="0095250E" w:rsidRDefault="00394471" w:rsidP="00394471">
      <w:pPr>
        <w:pStyle w:val="Heading3"/>
      </w:pPr>
      <w:bookmarkStart w:id="1213" w:name="_Toc156130013"/>
      <w:r w:rsidRPr="0095250E">
        <w:t>5.7.12</w:t>
      </w:r>
      <w:r w:rsidRPr="0095250E">
        <w:tab/>
        <w:t>IAB Other Information</w:t>
      </w:r>
      <w:bookmarkEnd w:id="1190"/>
      <w:bookmarkEnd w:id="1213"/>
    </w:p>
    <w:p w14:paraId="4EF546E9" w14:textId="77777777" w:rsidR="00394471" w:rsidRPr="0095250E" w:rsidRDefault="00394471" w:rsidP="00394471">
      <w:pPr>
        <w:pStyle w:val="Heading4"/>
      </w:pPr>
      <w:bookmarkStart w:id="1214" w:name="_Toc60777000"/>
      <w:bookmarkStart w:id="1215" w:name="_Toc156130014"/>
      <w:r w:rsidRPr="0095250E">
        <w:t>5.7.12.1</w:t>
      </w:r>
      <w:r w:rsidRPr="0095250E">
        <w:tab/>
        <w:t>General</w:t>
      </w:r>
      <w:bookmarkEnd w:id="1214"/>
      <w:bookmarkEnd w:id="1215"/>
    </w:p>
    <w:p w14:paraId="32AE3F39" w14:textId="77777777" w:rsidR="00394471" w:rsidRPr="0095250E" w:rsidRDefault="00412235" w:rsidP="00394471">
      <w:pPr>
        <w:pStyle w:val="TH"/>
        <w:rPr>
          <w:sz w:val="22"/>
          <w:szCs w:val="22"/>
          <w:lang w:eastAsia="zh-CN"/>
        </w:rPr>
      </w:pPr>
      <w:r w:rsidRPr="0095250E">
        <w:rPr>
          <w:noProof/>
        </w:rPr>
        <w:object w:dxaOrig="6960" w:dyaOrig="2580" w14:anchorId="6A2E5522">
          <v:shape id="_x0000_i1072" type="#_x0000_t75" alt="" style="width:348pt;height:129.75pt;mso-width-percent:0;mso-height-percent:0;mso-width-percent:0;mso-height-percent:0" o:ole="">
            <v:imagedata r:id="rId109" o:title=""/>
          </v:shape>
          <o:OLEObject Type="Embed" ProgID="Word.Picture.8" ShapeID="_x0000_i1072" DrawAspect="Content" ObjectID="_1768031045"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007957E1" w:rsidR="00394471" w:rsidRPr="0095250E" w:rsidRDefault="00394471" w:rsidP="00394471">
      <w:pPr>
        <w:rPr>
          <w:rFonts w:eastAsia="MS Mincho"/>
        </w:rPr>
      </w:pPr>
      <w:r w:rsidRPr="0095250E">
        <w:t xml:space="preserve">The IAB Other Information procedure is used by </w:t>
      </w:r>
      <w:commentRangeStart w:id="1216"/>
      <w:commentRangeEnd w:id="1216"/>
      <w:r w:rsidR="00A8477B">
        <w:rPr>
          <w:rStyle w:val="CommentReference"/>
        </w:rPr>
        <w:commentReference w:id="1216"/>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217" w:name="_Toc60777001"/>
      <w:bookmarkStart w:id="1218" w:name="_Toc156130015"/>
      <w:r w:rsidRPr="0095250E">
        <w:t>5.7.12.2</w:t>
      </w:r>
      <w:r w:rsidRPr="0095250E">
        <w:tab/>
        <w:t>Initiation</w:t>
      </w:r>
      <w:bookmarkEnd w:id="1217"/>
      <w:bookmarkEnd w:id="1218"/>
    </w:p>
    <w:p w14:paraId="2B2A6EAA" w14:textId="31515E17" w:rsidR="00394471" w:rsidRPr="0095250E" w:rsidRDefault="00394471" w:rsidP="00394471">
      <w:r w:rsidRPr="0095250E">
        <w:t xml:space="preserve">Upon initiation of the procedure, the </w:t>
      </w:r>
      <w:commentRangeStart w:id="1219"/>
      <w:commentRangeEnd w:id="1219"/>
      <w:r w:rsidR="00A8477B">
        <w:rPr>
          <w:rStyle w:val="CommentReference"/>
        </w:rPr>
        <w:commentReference w:id="1219"/>
      </w:r>
      <w:r w:rsidRPr="0095250E">
        <w:t>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220" w:name="_Toc60777002"/>
      <w:bookmarkStart w:id="1221"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220"/>
      <w:bookmarkEnd w:id="1221"/>
    </w:p>
    <w:p w14:paraId="36376A82" w14:textId="386C3C38" w:rsidR="00394471" w:rsidRPr="0095250E" w:rsidRDefault="00394471" w:rsidP="00394471">
      <w:r w:rsidRPr="0095250E">
        <w:t xml:space="preserve">The </w:t>
      </w:r>
      <w:commentRangeStart w:id="1222"/>
      <w:commentRangeEnd w:id="1222"/>
      <w:r w:rsidR="00A8477B">
        <w:rPr>
          <w:rStyle w:val="CommentReference"/>
        </w:rPr>
        <w:commentReference w:id="1222"/>
      </w:r>
      <w:r w:rsidRPr="0095250E">
        <w:t xml:space="preserve">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223" w:name="_Toc156130017"/>
      <w:r w:rsidRPr="0095250E">
        <w:t>5.7.13</w:t>
      </w:r>
      <w:r w:rsidR="00B623BD" w:rsidRPr="0095250E">
        <w:tab/>
        <w:t>RLM/BFD relaxation</w:t>
      </w:r>
      <w:bookmarkEnd w:id="1223"/>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224"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224"/>
    </w:p>
    <w:p w14:paraId="445A9AEE" w14:textId="77777777" w:rsidR="00B623BD" w:rsidRPr="0095250E" w:rsidRDefault="00B623BD" w:rsidP="00B623BD">
      <w:bookmarkStart w:id="1225" w:name="OLE_LINK11"/>
      <w:bookmarkStart w:id="1226"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225"/>
    <w:bookmarkEnd w:id="1226"/>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227"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227"/>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228" w:name="_Toc156130020"/>
      <w:r w:rsidRPr="0095250E">
        <w:t>5.7.14</w:t>
      </w:r>
      <w:r w:rsidR="0064192E" w:rsidRPr="0095250E">
        <w:tab/>
        <w:t>UE Positioning Assistance Information</w:t>
      </w:r>
      <w:bookmarkEnd w:id="1228"/>
    </w:p>
    <w:p w14:paraId="01C9C104" w14:textId="7E2CECE5" w:rsidR="0064192E" w:rsidRPr="0095250E" w:rsidRDefault="009B1D75" w:rsidP="0064192E">
      <w:pPr>
        <w:pStyle w:val="Heading4"/>
      </w:pPr>
      <w:bookmarkStart w:id="1229" w:name="_Toc156130021"/>
      <w:r w:rsidRPr="0095250E">
        <w:t>5.7.14</w:t>
      </w:r>
      <w:r w:rsidR="0064192E" w:rsidRPr="0095250E">
        <w:t>.1</w:t>
      </w:r>
      <w:r w:rsidR="0064192E" w:rsidRPr="0095250E">
        <w:tab/>
        <w:t>General</w:t>
      </w:r>
      <w:bookmarkEnd w:id="1229"/>
    </w:p>
    <w:bookmarkStart w:id="1230" w:name="_Hlk136264692"/>
    <w:p w14:paraId="363AEEC8" w14:textId="56523005" w:rsidR="0064192E" w:rsidRPr="0095250E" w:rsidRDefault="00412235" w:rsidP="0064192E">
      <w:pPr>
        <w:pStyle w:val="TH"/>
        <w:rPr>
          <w:sz w:val="22"/>
          <w:szCs w:val="22"/>
          <w:lang w:eastAsia="zh-CN"/>
        </w:rPr>
      </w:pPr>
      <w:r w:rsidRPr="0095250E">
        <w:rPr>
          <w:noProof/>
        </w:rPr>
        <w:object w:dxaOrig="4305" w:dyaOrig="2055" w14:anchorId="77FC5CB8">
          <v:shape id="_x0000_i1073" type="#_x0000_t75" alt="" style="width:3in;height:104.25pt;mso-width-percent:0;mso-height-percent:0;mso-width-percent:0;mso-height-percent:0" o:ole="">
            <v:imagedata r:id="rId111" o:title=""/>
          </v:shape>
          <o:OLEObject Type="Embed" ProgID="Mscgen.Chart" ShapeID="_x0000_i1073" DrawAspect="Content" ObjectID="_1768031046" r:id="rId112"/>
        </w:object>
      </w:r>
      <w:bookmarkEnd w:id="1230"/>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231" w:name="_Toc156130022"/>
      <w:r w:rsidRPr="0095250E">
        <w:t>5.7.14</w:t>
      </w:r>
      <w:r w:rsidR="0064192E" w:rsidRPr="0095250E">
        <w:t>.2</w:t>
      </w:r>
      <w:r w:rsidR="0064192E" w:rsidRPr="0095250E">
        <w:tab/>
        <w:t>Initiation</w:t>
      </w:r>
      <w:bookmarkEnd w:id="1231"/>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232"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232"/>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233" w:name="_Toc156130024"/>
      <w:r w:rsidRPr="0095250E">
        <w:t>5.7.15</w:t>
      </w:r>
      <w:r w:rsidR="0064192E" w:rsidRPr="0095250E">
        <w:tab/>
      </w:r>
      <w:r w:rsidR="00892680" w:rsidRPr="0095250E">
        <w:t>Void</w:t>
      </w:r>
      <w:bookmarkEnd w:id="1233"/>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234" w:name="_Toc46480779"/>
      <w:bookmarkStart w:id="1235" w:name="_Toc46483247"/>
      <w:bookmarkStart w:id="1236" w:name="_Toc37082152"/>
      <w:bookmarkStart w:id="1237" w:name="_Toc46482013"/>
      <w:bookmarkStart w:id="1238" w:name="_Toc29343487"/>
      <w:bookmarkStart w:id="1239" w:name="_Toc67997053"/>
      <w:bookmarkStart w:id="1240" w:name="_Toc36939172"/>
      <w:bookmarkStart w:id="1241" w:name="_Toc29342348"/>
      <w:bookmarkStart w:id="1242" w:name="_Toc20487056"/>
      <w:bookmarkStart w:id="1243" w:name="_Toc36846519"/>
      <w:bookmarkStart w:id="1244" w:name="_Toc36566739"/>
      <w:bookmarkStart w:id="1245" w:name="_Toc36810155"/>
      <w:r w:rsidRPr="0095250E">
        <w:rPr>
          <w:rFonts w:ascii="Arial" w:hAnsi="Arial"/>
          <w:sz w:val="28"/>
        </w:rPr>
        <w:t>5.7.16</w:t>
      </w:r>
      <w:r w:rsidR="00811135" w:rsidRPr="0095250E">
        <w:rPr>
          <w:rFonts w:ascii="Arial" w:hAnsi="Arial"/>
          <w:sz w:val="28"/>
        </w:rPr>
        <w:tab/>
        <w:t>Application layer measurement reporting</w:t>
      </w:r>
      <w:bookmarkEnd w:id="1234"/>
      <w:bookmarkEnd w:id="1235"/>
      <w:bookmarkEnd w:id="1236"/>
      <w:bookmarkEnd w:id="1237"/>
      <w:bookmarkEnd w:id="1238"/>
      <w:bookmarkEnd w:id="1239"/>
      <w:bookmarkEnd w:id="1240"/>
      <w:bookmarkEnd w:id="1241"/>
      <w:bookmarkEnd w:id="1242"/>
      <w:bookmarkEnd w:id="1243"/>
      <w:bookmarkEnd w:id="1244"/>
      <w:bookmarkEnd w:id="1245"/>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246" w:name="_Toc20487057"/>
      <w:bookmarkStart w:id="1247" w:name="_Toc36810156"/>
      <w:bookmarkStart w:id="1248" w:name="_Toc37082153"/>
      <w:bookmarkStart w:id="1249" w:name="_Toc36939173"/>
      <w:bookmarkStart w:id="1250" w:name="_Toc29342349"/>
      <w:bookmarkStart w:id="1251" w:name="_Toc36846520"/>
      <w:bookmarkStart w:id="1252" w:name="_Toc46482014"/>
      <w:bookmarkStart w:id="1253" w:name="_Toc67997054"/>
      <w:bookmarkStart w:id="1254" w:name="_Toc29343488"/>
      <w:bookmarkStart w:id="1255" w:name="_Toc36566740"/>
      <w:bookmarkStart w:id="1256" w:name="_Toc46480780"/>
      <w:bookmarkStart w:id="1257"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246"/>
      <w:bookmarkEnd w:id="1247"/>
      <w:bookmarkEnd w:id="1248"/>
      <w:bookmarkEnd w:id="1249"/>
      <w:bookmarkEnd w:id="1250"/>
      <w:bookmarkEnd w:id="1251"/>
      <w:bookmarkEnd w:id="1252"/>
      <w:bookmarkEnd w:id="1253"/>
      <w:bookmarkEnd w:id="1254"/>
      <w:bookmarkEnd w:id="1255"/>
      <w:bookmarkEnd w:id="1256"/>
      <w:bookmarkEnd w:id="1257"/>
    </w:p>
    <w:bookmarkStart w:id="1258" w:name="_MON_1681668510"/>
    <w:bookmarkEnd w:id="1258"/>
    <w:p w14:paraId="7CF04B93" w14:textId="77777777" w:rsidR="00811135" w:rsidRPr="0095250E" w:rsidRDefault="00412235" w:rsidP="00787A3F">
      <w:pPr>
        <w:pStyle w:val="TH"/>
      </w:pPr>
      <w:r w:rsidRPr="0095250E">
        <w:rPr>
          <w:noProof/>
        </w:rPr>
        <w:object w:dxaOrig="6855" w:dyaOrig="2535" w14:anchorId="3CC672AD">
          <v:shape id="_x0000_i1074" type="#_x0000_t75" alt="" style="width:347.25pt;height:132.75pt;mso-width-percent:0;mso-height-percent:0;mso-width-percent:0;mso-height-percent:0" o:ole="">
            <v:imagedata r:id="rId113" o:title=""/>
          </v:shape>
          <o:OLEObject Type="Embed" ProgID="Word.Picture.8" ShapeID="_x0000_i1074" DrawAspect="Content" ObjectID="_1768031047"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259"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260" w:name="_Toc20487058"/>
      <w:bookmarkStart w:id="1261" w:name="_Toc29342350"/>
      <w:bookmarkStart w:id="1262" w:name="_Toc29343489"/>
      <w:bookmarkStart w:id="1263" w:name="_Toc36939174"/>
      <w:bookmarkStart w:id="1264" w:name="_Toc37082154"/>
      <w:bookmarkStart w:id="1265" w:name="_Toc46480781"/>
      <w:bookmarkStart w:id="1266" w:name="_Toc46482015"/>
      <w:bookmarkStart w:id="1267" w:name="_Toc36566741"/>
      <w:bookmarkStart w:id="1268" w:name="_Toc36810157"/>
      <w:bookmarkStart w:id="1269" w:name="_Toc36846521"/>
      <w:bookmarkStart w:id="1270" w:name="_Toc46483249"/>
      <w:bookmarkStart w:id="1271" w:name="_Toc67997055"/>
      <w:bookmarkEnd w:id="1259"/>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260"/>
      <w:bookmarkEnd w:id="1261"/>
      <w:bookmarkEnd w:id="1262"/>
      <w:bookmarkEnd w:id="1263"/>
      <w:bookmarkEnd w:id="1264"/>
      <w:bookmarkEnd w:id="1265"/>
      <w:bookmarkEnd w:id="1266"/>
      <w:bookmarkEnd w:id="1267"/>
      <w:bookmarkEnd w:id="1268"/>
      <w:bookmarkEnd w:id="1269"/>
      <w:bookmarkEnd w:id="1270"/>
      <w:bookmarkEnd w:id="1271"/>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272"/>
      <w:r w:rsidRPr="0095250E">
        <w:rPr>
          <w:i/>
          <w:iCs/>
        </w:rPr>
        <w:t>measConfigAppLayerId</w:t>
      </w:r>
      <w:commentRangeEnd w:id="1272"/>
      <w:r w:rsidR="00EE3074">
        <w:rPr>
          <w:rStyle w:val="CommentReference"/>
        </w:rPr>
        <w:commentReference w:id="1272"/>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273"/>
      <w:r w:rsidRPr="0095250E">
        <w:t>each</w:t>
      </w:r>
      <w:commentRangeEnd w:id="1273"/>
      <w:r w:rsidR="00321861">
        <w:rPr>
          <w:rStyle w:val="CommentReference"/>
        </w:rPr>
        <w:commentReference w:id="1273"/>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274"/>
      <w:r w:rsidRPr="0095250E">
        <w:t>RRC</w:t>
      </w:r>
      <w:commentRangeEnd w:id="1274"/>
      <w:r w:rsidR="00321861">
        <w:rPr>
          <w:rStyle w:val="CommentReference"/>
        </w:rPr>
        <w:commentReference w:id="1274"/>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275"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276"/>
      <w:r w:rsidRPr="0095250E">
        <w:t>ends</w:t>
      </w:r>
      <w:commentRangeEnd w:id="1276"/>
      <w:r w:rsidR="00EE3074">
        <w:rPr>
          <w:rStyle w:val="CommentReference"/>
        </w:rPr>
        <w:commentReference w:id="1276"/>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277" w:name="_Toc156130025"/>
      <w:r w:rsidRPr="0095250E">
        <w:t>5.7.17</w:t>
      </w:r>
      <w:r w:rsidRPr="0095250E">
        <w:tab/>
        <w:t>Derivation of pathloss reference for TA validation of SRS for Positioning transmission and CG-SDT in RRC_INACTIVE</w:t>
      </w:r>
      <w:bookmarkEnd w:id="1277"/>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278" w:name="_Toc156130026"/>
      <w:r w:rsidRPr="0095250E">
        <w:t>5.7.18</w:t>
      </w:r>
      <w:r w:rsidRPr="0095250E">
        <w:tab/>
        <w:t>Actions for SRS for Positioning transmission in RRC_INACTIVE in a Validity Area</w:t>
      </w:r>
      <w:bookmarkEnd w:id="1278"/>
    </w:p>
    <w:p w14:paraId="0D8857A6" w14:textId="17FF8C3F" w:rsidR="004E0747" w:rsidRPr="0095250E" w:rsidRDefault="003D4047" w:rsidP="004E0747">
      <w:commentRangeStart w:id="1279"/>
      <w:commentRangeEnd w:id="1279"/>
      <w:r>
        <w:rPr>
          <w:rStyle w:val="CommentReference"/>
        </w:rPr>
        <w:commentReference w:id="1279"/>
      </w:r>
      <w:r w:rsidR="004E0747" w:rsidRPr="0095250E">
        <w:t xml:space="preserve">The UE may be configured or </w:t>
      </w:r>
      <w:commentRangeStart w:id="1280"/>
      <w:r w:rsidR="004E0747" w:rsidRPr="0095250E">
        <w:t>preconfigured</w:t>
      </w:r>
      <w:commentRangeEnd w:id="1280"/>
      <w:r w:rsidR="00DB2AEE">
        <w:rPr>
          <w:rStyle w:val="CommentReference"/>
        </w:rPr>
        <w:commentReference w:id="1280"/>
      </w:r>
      <w:r w:rsidR="004E0747" w:rsidRPr="0095250E">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commentRangeStart w:id="1281"/>
      <w:r w:rsidRPr="0095250E">
        <w:t>When</w:t>
      </w:r>
      <w:commentRangeEnd w:id="1281"/>
      <w:r w:rsidR="00147F2A">
        <w:rPr>
          <w:rStyle w:val="CommentReference"/>
        </w:rPr>
        <w:commentReference w:id="1281"/>
      </w:r>
      <w:r w:rsidRPr="0095250E">
        <w:t xml:space="preserve"> the UE is (pre)configured to transmit SRS </w:t>
      </w:r>
      <w:commentRangeStart w:id="1282"/>
      <w:r w:rsidRPr="0095250E">
        <w:t>for</w:t>
      </w:r>
      <w:commentRangeEnd w:id="1282"/>
      <w:r w:rsidR="00162368">
        <w:rPr>
          <w:rStyle w:val="CommentReference"/>
        </w:rPr>
        <w:commentReference w:id="1282"/>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w:t>
      </w:r>
      <w:commentRangeStart w:id="1283"/>
      <w:r w:rsidRPr="0095250E">
        <w:rPr>
          <w:szCs w:val="12"/>
        </w:rPr>
        <w:t>cannot</w:t>
      </w:r>
      <w:commentRangeEnd w:id="1283"/>
      <w:r w:rsidR="00DB2AEE">
        <w:rPr>
          <w:rStyle w:val="CommentReference"/>
        </w:rPr>
        <w:commentReference w:id="1283"/>
      </w:r>
      <w:r w:rsidRPr="0095250E">
        <w:rPr>
          <w:szCs w:val="12"/>
        </w:rPr>
        <w:t xml:space="preserve">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284"/>
      <w:commentRangeEnd w:id="1284"/>
      <w:r w:rsidR="0013094C">
        <w:rPr>
          <w:rStyle w:val="CommentReference"/>
        </w:rPr>
        <w:commentReference w:id="1284"/>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285"/>
      <w:commentRangeEnd w:id="1285"/>
      <w:r>
        <w:rPr>
          <w:rStyle w:val="CommentReference"/>
        </w:rPr>
        <w:commentReference w:id="1285"/>
      </w:r>
      <w:r w:rsidR="004E0747" w:rsidRPr="0095250E">
        <w:t xml:space="preserve">The UE releases the (pre)configured SRS for positioning with validity area upon receiving </w:t>
      </w:r>
      <w:commentRangeStart w:id="1286"/>
      <w:r w:rsidR="004E0747" w:rsidRPr="0095250E">
        <w:rPr>
          <w:i/>
          <w:iCs/>
        </w:rPr>
        <w:t>RRCRelease</w:t>
      </w:r>
      <w:commentRangeEnd w:id="1286"/>
      <w:r w:rsidR="00400068">
        <w:rPr>
          <w:rStyle w:val="CommentReference"/>
        </w:rPr>
        <w:commentReference w:id="1286"/>
      </w:r>
      <w:r w:rsidR="004E0747" w:rsidRPr="0095250E">
        <w:t xml:space="preserve"> message with the </w:t>
      </w:r>
      <w:commentRangeStart w:id="1287"/>
      <w:r w:rsidR="004E0747" w:rsidRPr="0095250E">
        <w:t xml:space="preserve">indication </w:t>
      </w:r>
      <w:commentRangeEnd w:id="1287"/>
      <w:r w:rsidR="00147F2A">
        <w:rPr>
          <w:rStyle w:val="CommentReference"/>
        </w:rPr>
        <w:commentReference w:id="1287"/>
      </w:r>
      <w:r w:rsidR="004E0747" w:rsidRPr="0095250E">
        <w:t>to release the (pre)configuration.</w:t>
      </w:r>
    </w:p>
    <w:p w14:paraId="78C399FD" w14:textId="248CB81E" w:rsidR="004D52B0" w:rsidRPr="0095250E" w:rsidRDefault="004D52B0" w:rsidP="004D52B0">
      <w:pPr>
        <w:pStyle w:val="Heading3"/>
      </w:pPr>
      <w:bookmarkStart w:id="1288" w:name="_Toc156130027"/>
      <w:r w:rsidRPr="0095250E">
        <w:t>5.7.19</w:t>
      </w:r>
      <w:r w:rsidRPr="0095250E">
        <w:tab/>
        <w:t>Satellite switch with re-synchronization in RRC_CONNECTED</w:t>
      </w:r>
      <w:bookmarkEnd w:id="1288"/>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289"/>
      <w:r w:rsidRPr="0095250E">
        <w:t>start</w:t>
      </w:r>
      <w:commentRangeEnd w:id="1289"/>
      <w:r w:rsidR="004A494F">
        <w:rPr>
          <w:rStyle w:val="CommentReference"/>
        </w:rPr>
        <w:commentReference w:id="1289"/>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290" w:name="_Toc156130028"/>
      <w:r w:rsidRPr="0095250E">
        <w:t>5.8</w:t>
      </w:r>
      <w:r w:rsidRPr="0095250E">
        <w:tab/>
        <w:t>Sidelink</w:t>
      </w:r>
      <w:bookmarkEnd w:id="1275"/>
      <w:bookmarkEnd w:id="1290"/>
    </w:p>
    <w:p w14:paraId="68F6483A" w14:textId="77777777" w:rsidR="00394471" w:rsidRPr="0095250E" w:rsidRDefault="00394471" w:rsidP="00394471">
      <w:pPr>
        <w:pStyle w:val="Heading3"/>
      </w:pPr>
      <w:bookmarkStart w:id="1291" w:name="_Toc60777004"/>
      <w:bookmarkStart w:id="1292" w:name="_Toc156130029"/>
      <w:r w:rsidRPr="0095250E">
        <w:t>5.8.1</w:t>
      </w:r>
      <w:r w:rsidRPr="0095250E">
        <w:tab/>
        <w:t>General</w:t>
      </w:r>
      <w:bookmarkEnd w:id="1291"/>
      <w:bookmarkEnd w:id="1292"/>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293"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294"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293"/>
      <w:bookmarkEnd w:id="1294"/>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295" w:name="_Toc60777006"/>
      <w:bookmarkStart w:id="1296" w:name="_Toc156130031"/>
      <w:r w:rsidRPr="0095250E">
        <w:t>5.8.3</w:t>
      </w:r>
      <w:r w:rsidRPr="0095250E">
        <w:tab/>
        <w:t>Sidelink UE information for NR sidelink communication</w:t>
      </w:r>
      <w:bookmarkEnd w:id="1295"/>
      <w:r w:rsidR="00BD7E37" w:rsidRPr="0095250E">
        <w:t>/discovery</w:t>
      </w:r>
      <w:r w:rsidR="004E0747" w:rsidRPr="0095250E">
        <w:t>/positioning</w:t>
      </w:r>
      <w:bookmarkEnd w:id="1296"/>
    </w:p>
    <w:p w14:paraId="16ECCE58" w14:textId="77777777" w:rsidR="00394471" w:rsidRPr="0095250E" w:rsidRDefault="00394471" w:rsidP="00394471">
      <w:pPr>
        <w:pStyle w:val="Heading4"/>
        <w:rPr>
          <w:noProof/>
        </w:rPr>
      </w:pPr>
      <w:bookmarkStart w:id="1297" w:name="_Toc60777007"/>
      <w:bookmarkStart w:id="1298" w:name="_Toc156130032"/>
      <w:r w:rsidRPr="0095250E">
        <w:t>5.8.</w:t>
      </w:r>
      <w:r w:rsidRPr="0095250E">
        <w:rPr>
          <w:lang w:eastAsia="zh-CN"/>
        </w:rPr>
        <w:t>3</w:t>
      </w:r>
      <w:r w:rsidRPr="0095250E">
        <w:t>.1</w:t>
      </w:r>
      <w:r w:rsidRPr="0095250E">
        <w:tab/>
        <w:t>General</w:t>
      </w:r>
      <w:bookmarkEnd w:id="1297"/>
      <w:bookmarkEnd w:id="1298"/>
    </w:p>
    <w:p w14:paraId="15B4CB6E" w14:textId="7796167B" w:rsidR="00394471" w:rsidRPr="0095250E" w:rsidRDefault="00412235" w:rsidP="00394471">
      <w:pPr>
        <w:pStyle w:val="TH"/>
      </w:pPr>
      <w:r w:rsidRPr="0095250E">
        <w:rPr>
          <w:noProof/>
        </w:rPr>
        <w:object w:dxaOrig="5000" w:dyaOrig="2201" w14:anchorId="3147F727">
          <v:shape id="_x0000_i1075" type="#_x0000_t75" alt="" style="width:251.25pt;height:111pt;mso-width-percent:0;mso-height-percent:0;mso-width-percent:0;mso-height-percent:0" o:ole="">
            <v:imagedata r:id="rId115" o:title=""/>
          </v:shape>
          <o:OLEObject Type="Embed" ProgID="Visio.Drawing.15" ShapeID="_x0000_i1075" DrawAspect="Content" ObjectID="_1768031048"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299"/>
      <w:r w:rsidRPr="0095250E">
        <w:t>NR</w:t>
      </w:r>
      <w:commentRangeEnd w:id="1299"/>
      <w:r w:rsidR="00C662D3">
        <w:rPr>
          <w:rStyle w:val="CommentReference"/>
        </w:rPr>
        <w:commentReference w:id="1299"/>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300"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301" w:name="_Toc156130033"/>
      <w:r w:rsidRPr="0095250E">
        <w:t>5.8.</w:t>
      </w:r>
      <w:r w:rsidRPr="0095250E">
        <w:rPr>
          <w:lang w:eastAsia="zh-CN"/>
        </w:rPr>
        <w:t>3</w:t>
      </w:r>
      <w:r w:rsidRPr="0095250E">
        <w:t>.2</w:t>
      </w:r>
      <w:r w:rsidRPr="0095250E">
        <w:tab/>
        <w:t>Initiation</w:t>
      </w:r>
      <w:bookmarkEnd w:id="1300"/>
      <w:bookmarkEnd w:id="1301"/>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302"/>
      <w:commentRangeStart w:id="1303"/>
      <w:r w:rsidR="000E0350" w:rsidRPr="0095250E">
        <w:rPr>
          <w:lang w:eastAsia="zh-CN"/>
        </w:rPr>
        <w:t>reception</w:t>
      </w:r>
      <w:commentRangeEnd w:id="1302"/>
      <w:r w:rsidR="00C662D3">
        <w:rPr>
          <w:rStyle w:val="CommentReference"/>
        </w:rPr>
        <w:commentReference w:id="1302"/>
      </w:r>
      <w:commentRangeEnd w:id="1303"/>
      <w:r w:rsidR="00C662D3">
        <w:rPr>
          <w:rStyle w:val="CommentReference"/>
        </w:rPr>
        <w:commentReference w:id="1303"/>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04"/>
      <w:r w:rsidRPr="0095250E">
        <w:t>[</w:t>
      </w:r>
      <w:commentRangeEnd w:id="1304"/>
      <w:r w:rsidR="00C16E14">
        <w:rPr>
          <w:rStyle w:val="CommentReference"/>
        </w:rPr>
        <w:commentReference w:id="1304"/>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305"/>
      <w:r w:rsidRPr="0095250E">
        <w:t>:</w:t>
      </w:r>
      <w:commentRangeEnd w:id="1305"/>
      <w:r w:rsidR="00C16E14">
        <w:rPr>
          <w:rStyle w:val="CommentReference"/>
        </w:rPr>
        <w:commentReference w:id="1305"/>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306"/>
      <w:r w:rsidRPr="0095250E">
        <w:t xml:space="preserve">NR sidelink U2U relay discovery messages </w:t>
      </w:r>
      <w:commentRangeEnd w:id="1306"/>
      <w:r w:rsidR="008A3C1C">
        <w:rPr>
          <w:rStyle w:val="CommentReference"/>
        </w:rPr>
        <w:commentReference w:id="1306"/>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07"/>
      <w:r w:rsidRPr="0095250E">
        <w:rPr>
          <w:i/>
        </w:rPr>
        <w:t>FFS</w:t>
      </w:r>
      <w:commentRangeEnd w:id="1307"/>
      <w:r w:rsidR="00C16E14">
        <w:rPr>
          <w:rStyle w:val="CommentReference"/>
        </w:rPr>
        <w:commentReference w:id="1307"/>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308"/>
      <w:r w:rsidRPr="0095250E">
        <w:t>[</w:t>
      </w:r>
      <w:commentRangeEnd w:id="1308"/>
      <w:r w:rsidR="00003597">
        <w:rPr>
          <w:rStyle w:val="CommentReference"/>
        </w:rPr>
        <w:commentReference w:id="1308"/>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09"/>
      <w:r w:rsidRPr="0095250E">
        <w:t>[</w:t>
      </w:r>
      <w:commentRangeEnd w:id="1309"/>
      <w:r w:rsidR="00003597">
        <w:rPr>
          <w:rStyle w:val="CommentReference"/>
        </w:rPr>
        <w:commentReference w:id="1309"/>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310"/>
      <w:r w:rsidRPr="0095250E">
        <w:t>[</w:t>
      </w:r>
      <w:commentRangeEnd w:id="1310"/>
      <w:r w:rsidR="00003597">
        <w:rPr>
          <w:rStyle w:val="CommentReference"/>
        </w:rPr>
        <w:commentReference w:id="1310"/>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11"/>
      <w:r w:rsidRPr="0095250E">
        <w:t>[</w:t>
      </w:r>
      <w:commentRangeEnd w:id="1311"/>
      <w:r w:rsidR="00003597">
        <w:rPr>
          <w:rStyle w:val="CommentReference"/>
        </w:rPr>
        <w:commentReference w:id="1311"/>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312"/>
      <w:r w:rsidRPr="0095250E">
        <w:t>[</w:t>
      </w:r>
      <w:commentRangeEnd w:id="1312"/>
      <w:r w:rsidR="00003597">
        <w:rPr>
          <w:rStyle w:val="CommentReference"/>
        </w:rPr>
        <w:commentReference w:id="1312"/>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r>
      <w:commentRangeStart w:id="1313"/>
      <w:r w:rsidRPr="0095250E">
        <w:t xml:space="preserve">if </w:t>
      </w:r>
      <w:commentRangeEnd w:id="1313"/>
      <w:r w:rsidR="00F03DC3">
        <w:rPr>
          <w:rStyle w:val="CommentReference"/>
        </w:rPr>
        <w:commentReference w:id="1313"/>
      </w:r>
      <w:r w:rsidRPr="0095250E">
        <w:t>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314"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315"/>
      <w:r w:rsidRPr="0095250E">
        <w:rPr>
          <w:i/>
          <w:iCs/>
        </w:rPr>
        <w:t>FailureList</w:t>
      </w:r>
      <w:commentRangeEnd w:id="1315"/>
      <w:r w:rsidR="00C662D3">
        <w:rPr>
          <w:rStyle w:val="CommentReference"/>
        </w:rPr>
        <w:commentReference w:id="1315"/>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316"/>
      <w:r w:rsidRPr="0095250E">
        <w:t>changed</w:t>
      </w:r>
      <w:commentRangeEnd w:id="1316"/>
      <w:r w:rsidR="00AD274B">
        <w:rPr>
          <w:rStyle w:val="CommentReference"/>
        </w:rPr>
        <w:commentReference w:id="1316"/>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317"/>
      <w:r w:rsidR="0007748F" w:rsidRPr="0095250E">
        <w:rPr>
          <w:rFonts w:eastAsiaTheme="minorEastAsia"/>
        </w:rPr>
        <w:t>3</w:t>
      </w:r>
      <w:commentRangeEnd w:id="1317"/>
      <w:r w:rsidR="00C662D3">
        <w:rPr>
          <w:rStyle w:val="CommentReference"/>
        </w:rPr>
        <w:commentReference w:id="1317"/>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318"/>
      <w:r w:rsidRPr="0095250E">
        <w:t>2&gt;</w:t>
      </w:r>
      <w:commentRangeEnd w:id="1318"/>
      <w:r w:rsidR="003052D6">
        <w:rPr>
          <w:rStyle w:val="CommentReference"/>
        </w:rPr>
        <w:commentReference w:id="1318"/>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319"/>
      <w:r w:rsidRPr="0095250E">
        <w:t>configured</w:t>
      </w:r>
      <w:commentRangeEnd w:id="1319"/>
      <w:r w:rsidR="00162368">
        <w:rPr>
          <w:rStyle w:val="CommentReference"/>
        </w:rPr>
        <w:commentReference w:id="1319"/>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320"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314"/>
      <w:bookmarkEnd w:id="1320"/>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321"/>
      <w:r w:rsidRPr="0095250E">
        <w:t>follows</w:t>
      </w:r>
      <w:commentRangeEnd w:id="1321"/>
      <w:r w:rsidR="00C662D3">
        <w:rPr>
          <w:rStyle w:val="CommentReference"/>
        </w:rPr>
        <w:commentReference w:id="1321"/>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322"/>
      <w:r w:rsidR="002E0AD7" w:rsidRPr="0095250E">
        <w:t>;</w:t>
      </w:r>
      <w:commentRangeEnd w:id="1322"/>
      <w:r w:rsidR="00C9477C">
        <w:rPr>
          <w:rStyle w:val="CommentReference"/>
        </w:rPr>
        <w:commentReference w:id="1322"/>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323"/>
      <w:r w:rsidRPr="0095250E">
        <w:t>sidelink</w:t>
      </w:r>
      <w:commentRangeEnd w:id="1323"/>
      <w:r w:rsidR="00AD274B">
        <w:rPr>
          <w:rStyle w:val="CommentReference"/>
        </w:rPr>
        <w:commentReference w:id="1323"/>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324"/>
      <w:r w:rsidRPr="0095250E">
        <w:rPr>
          <w:i/>
          <w:iCs/>
          <w:lang w:val="en-GB"/>
        </w:rPr>
        <w:t>sl-QoS-InfoList</w:t>
      </w:r>
      <w:r w:rsidRPr="0095250E">
        <w:rPr>
          <w:lang w:val="en-GB"/>
        </w:rPr>
        <w:t xml:space="preserve"> </w:t>
      </w:r>
      <w:commentRangeEnd w:id="1324"/>
      <w:r w:rsidR="002C14B5">
        <w:rPr>
          <w:rStyle w:val="CommentReference"/>
          <w:lang w:val="en-GB"/>
        </w:rPr>
        <w:commentReference w:id="1324"/>
      </w:r>
      <w:r w:rsidRPr="0095250E">
        <w:rPr>
          <w:lang w:val="en-GB"/>
        </w:rPr>
        <w:t xml:space="preserve">to include the frequency(ies), and Tx </w:t>
      </w:r>
      <w:commentRangeStart w:id="1325"/>
      <w:r w:rsidRPr="0095250E">
        <w:rPr>
          <w:lang w:val="en-GB"/>
        </w:rPr>
        <w:t>Profile</w:t>
      </w:r>
      <w:commentRangeEnd w:id="1325"/>
      <w:r w:rsidR="00C662D3">
        <w:rPr>
          <w:rStyle w:val="CommentReference"/>
          <w:lang w:val="en-GB"/>
        </w:rPr>
        <w:commentReference w:id="1325"/>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326"/>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326"/>
      <w:r w:rsidR="00AD274B">
        <w:rPr>
          <w:rStyle w:val="CommentReference"/>
          <w:lang w:val="en-GB"/>
        </w:rPr>
        <w:commentReference w:id="1326"/>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327"/>
      <w:r w:rsidRPr="0095250E">
        <w:t>indicated</w:t>
      </w:r>
      <w:commentRangeEnd w:id="1327"/>
      <w:r w:rsidR="00AD274B">
        <w:rPr>
          <w:rStyle w:val="CommentReference"/>
        </w:rPr>
        <w:commentReference w:id="1327"/>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w:t>
      </w:r>
      <w:commentRangeStart w:id="1328"/>
      <w:r w:rsidRPr="0095250E">
        <w:t>UE</w:t>
      </w:r>
      <w:commentRangeEnd w:id="1328"/>
      <w:r w:rsidR="00E02073">
        <w:rPr>
          <w:rStyle w:val="CommentReference"/>
        </w:rPr>
        <w:commentReference w:id="1328"/>
      </w:r>
      <w:r w:rsidRPr="0095250E">
        <w:t>;</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w:t>
      </w:r>
      <w:commentRangeStart w:id="1329"/>
      <w:r w:rsidRPr="0095250E">
        <w:rPr>
          <w:lang w:val="en-GB"/>
        </w:rPr>
        <w:t>SLRB</w:t>
      </w:r>
      <w:commentRangeEnd w:id="1329"/>
      <w:r w:rsidR="000E2C93">
        <w:rPr>
          <w:rStyle w:val="CommentReference"/>
          <w:lang w:val="en-GB"/>
        </w:rPr>
        <w:commentReference w:id="1329"/>
      </w:r>
      <w:r w:rsidRPr="0095250E">
        <w:rPr>
          <w:lang w:val="en-GB"/>
        </w:rPr>
        <w:t>;</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commentRangeStart w:id="1330"/>
      <w:r w:rsidRPr="0095250E">
        <w:rPr>
          <w:i/>
          <w:lang w:val="en-GB"/>
        </w:rPr>
        <w:t>sl-PerSLRB-QoS-InfoList</w:t>
      </w:r>
      <w:r w:rsidRPr="0095250E">
        <w:rPr>
          <w:lang w:val="en-GB"/>
        </w:rPr>
        <w:t xml:space="preserve"> </w:t>
      </w:r>
      <w:commentRangeEnd w:id="1330"/>
      <w:r w:rsidR="000E2C93">
        <w:rPr>
          <w:rStyle w:val="CommentReference"/>
          <w:lang w:val="en-GB"/>
        </w:rPr>
        <w:commentReference w:id="1330"/>
      </w:r>
      <w:r w:rsidRPr="0095250E">
        <w:rPr>
          <w:lang w:val="en-GB"/>
        </w:rPr>
        <w:t xml:space="preserve">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w:t>
      </w:r>
      <w:commentRangeStart w:id="1331"/>
      <w:r w:rsidRPr="0095250E">
        <w:rPr>
          <w:i/>
          <w:lang w:val="en-GB"/>
        </w:rPr>
        <w:t>Identity</w:t>
      </w:r>
      <w:commentRangeEnd w:id="1331"/>
      <w:r w:rsidR="000E2C93">
        <w:rPr>
          <w:rStyle w:val="CommentReference"/>
          <w:lang w:val="en-GB"/>
        </w:rPr>
        <w:commentReference w:id="1331"/>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332"/>
      <w:r w:rsidRPr="0095250E">
        <w:t>to</w:t>
      </w:r>
      <w:commentRangeEnd w:id="1332"/>
      <w:r w:rsidR="00162368">
        <w:rPr>
          <w:rStyle w:val="CommentReference"/>
        </w:rPr>
        <w:commentReference w:id="1332"/>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333"/>
      <w:r w:rsidRPr="0095250E">
        <w:rPr>
          <w:lang w:eastAsia="zh-CN"/>
        </w:rPr>
        <w:t>synchronization</w:t>
      </w:r>
      <w:commentRangeEnd w:id="1333"/>
      <w:r w:rsidR="00162368">
        <w:rPr>
          <w:rStyle w:val="CommentReference"/>
        </w:rPr>
        <w:commentReference w:id="1333"/>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334"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335" w:name="_Toc156130035"/>
      <w:r w:rsidRPr="0095250E">
        <w:t>5.8.4</w:t>
      </w:r>
      <w:r w:rsidRPr="0095250E">
        <w:tab/>
        <w:t>Void</w:t>
      </w:r>
      <w:bookmarkEnd w:id="1334"/>
      <w:bookmarkEnd w:id="1335"/>
    </w:p>
    <w:p w14:paraId="1F968F3A" w14:textId="0B4F6491" w:rsidR="00394471" w:rsidRPr="0095250E" w:rsidRDefault="00394471" w:rsidP="00394471">
      <w:pPr>
        <w:pStyle w:val="Heading3"/>
      </w:pPr>
      <w:bookmarkStart w:id="1336" w:name="_Toc60777011"/>
      <w:bookmarkStart w:id="1337" w:name="_Toc156130036"/>
      <w:r w:rsidRPr="0095250E">
        <w:t>5.8.5</w:t>
      </w:r>
      <w:r w:rsidRPr="0095250E">
        <w:tab/>
        <w:t>Sidelink synchronisation information transmission for NR sidelink communication</w:t>
      </w:r>
      <w:bookmarkEnd w:id="1336"/>
      <w:r w:rsidR="00BD7E37" w:rsidRPr="0095250E">
        <w:t>/discovery</w:t>
      </w:r>
      <w:r w:rsidR="004E0747" w:rsidRPr="0095250E">
        <w:t>/positioning</w:t>
      </w:r>
      <w:bookmarkEnd w:id="1337"/>
    </w:p>
    <w:p w14:paraId="6E015D8A" w14:textId="77777777" w:rsidR="00394471" w:rsidRPr="0095250E" w:rsidRDefault="00394471" w:rsidP="00394471">
      <w:pPr>
        <w:pStyle w:val="Heading4"/>
      </w:pPr>
      <w:bookmarkStart w:id="1338" w:name="_Toc60777012"/>
      <w:bookmarkStart w:id="1339" w:name="_Toc156130037"/>
      <w:r w:rsidRPr="0095250E">
        <w:t>5.8.5.1</w:t>
      </w:r>
      <w:r w:rsidRPr="0095250E">
        <w:tab/>
        <w:t>General</w:t>
      </w:r>
      <w:bookmarkEnd w:id="1338"/>
      <w:bookmarkEnd w:id="1339"/>
    </w:p>
    <w:p w14:paraId="456E5D2F" w14:textId="77777777" w:rsidR="00394471" w:rsidRPr="0095250E" w:rsidRDefault="00412235" w:rsidP="00394471">
      <w:pPr>
        <w:pStyle w:val="TH"/>
      </w:pPr>
      <w:r w:rsidRPr="0095250E">
        <w:rPr>
          <w:rFonts w:ascii="Times New Roman" w:eastAsia="DotumChe" w:hAnsi="Times New Roman"/>
          <w:noProof/>
          <w:lang w:eastAsia="en-US"/>
        </w:rPr>
        <w:object w:dxaOrig="7365" w:dyaOrig="2565" w14:anchorId="2033F87B">
          <v:shape id="_x0000_i1076" type="#_x0000_t75" alt="" style="width:368.25pt;height:129.75pt;mso-width-percent:0;mso-height-percent:0;mso-width-percent:0;mso-height-percent:0" o:ole="">
            <v:imagedata r:id="rId117" o:title=""/>
          </v:shape>
          <o:OLEObject Type="Embed" ProgID="Mscgen.Chart" ShapeID="_x0000_i1076" DrawAspect="Content" ObjectID="_1768031049"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412235" w:rsidP="00394471">
      <w:pPr>
        <w:pStyle w:val="TH"/>
      </w:pPr>
      <w:r w:rsidRPr="0095250E">
        <w:rPr>
          <w:rFonts w:ascii="Times New Roman" w:hAnsi="Times New Roman"/>
          <w:noProof/>
        </w:rPr>
        <w:object w:dxaOrig="8805" w:dyaOrig="2085" w14:anchorId="0D53C8CA">
          <v:shape id="_x0000_i1077" type="#_x0000_t75" alt="" style="width:441pt;height:105pt;mso-width-percent:0;mso-height-percent:0;mso-width-percent:0;mso-height-percent:0" o:ole="">
            <v:imagedata r:id="rId119" o:title=""/>
          </v:shape>
          <o:OLEObject Type="Embed" ProgID="Mscgen.Chart" ShapeID="_x0000_i1077" DrawAspect="Content" ObjectID="_1768031050"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340" w:name="_Toc60777013"/>
      <w:bookmarkStart w:id="1341" w:name="_Toc156130038"/>
      <w:r w:rsidRPr="0095250E">
        <w:t>5.8.5.2</w:t>
      </w:r>
      <w:r w:rsidRPr="0095250E">
        <w:tab/>
        <w:t>Initiation</w:t>
      </w:r>
      <w:bookmarkEnd w:id="1340"/>
      <w:bookmarkEnd w:id="1341"/>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342" w:name="_Toc60777014"/>
      <w:bookmarkStart w:id="1343" w:name="_Toc156130039"/>
      <w:r w:rsidRPr="0095250E">
        <w:t>5.8.5.3</w:t>
      </w:r>
      <w:r w:rsidRPr="0095250E">
        <w:tab/>
        <w:t>Transmission of SLSS</w:t>
      </w:r>
      <w:bookmarkEnd w:id="1342"/>
      <w:bookmarkEnd w:id="1343"/>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344" w:name="_Toc60777015"/>
      <w:bookmarkStart w:id="1345" w:name="_Toc156130040"/>
      <w:r w:rsidRPr="0095250E">
        <w:t>5.8.5a</w:t>
      </w:r>
      <w:r w:rsidRPr="0095250E">
        <w:tab/>
        <w:t>Sidelink synchronisation information transmission for V2X sidelink communication</w:t>
      </w:r>
      <w:bookmarkEnd w:id="1344"/>
      <w:bookmarkEnd w:id="1345"/>
    </w:p>
    <w:p w14:paraId="549BB199" w14:textId="77777777" w:rsidR="00394471" w:rsidRPr="0095250E" w:rsidRDefault="00394471" w:rsidP="00394471">
      <w:pPr>
        <w:pStyle w:val="Heading4"/>
      </w:pPr>
      <w:bookmarkStart w:id="1346" w:name="_Toc60777016"/>
      <w:bookmarkStart w:id="1347" w:name="_Toc156130041"/>
      <w:r w:rsidRPr="0095250E">
        <w:t>5.8.5a.1</w:t>
      </w:r>
      <w:r w:rsidRPr="0095250E">
        <w:tab/>
        <w:t>General</w:t>
      </w:r>
      <w:bookmarkEnd w:id="1346"/>
      <w:bookmarkEnd w:id="1347"/>
    </w:p>
    <w:p w14:paraId="73F90B0D" w14:textId="644425A9" w:rsidR="00394471" w:rsidRPr="0095250E" w:rsidRDefault="00412235" w:rsidP="00394471">
      <w:pPr>
        <w:pStyle w:val="TH"/>
      </w:pPr>
      <w:r w:rsidRPr="0095250E">
        <w:rPr>
          <w:rFonts w:ascii="Times New Roman" w:eastAsia="DotumChe" w:hAnsi="Times New Roman"/>
          <w:noProof/>
          <w:lang w:eastAsia="en-US"/>
        </w:rPr>
        <w:object w:dxaOrig="7920" w:dyaOrig="2565" w14:anchorId="095EC302">
          <v:shape id="_x0000_i1078" type="#_x0000_t75" alt="" style="width:397.5pt;height:129.75pt;mso-width-percent:0;mso-height-percent:0;mso-width-percent:0;mso-height-percent:0" o:ole="">
            <v:imagedata r:id="rId121" o:title=""/>
          </v:shape>
          <o:OLEObject Type="Embed" ProgID="Mscgen.Chart" ShapeID="_x0000_i1078" DrawAspect="Content" ObjectID="_1768031051"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412235" w:rsidP="00394471">
      <w:pPr>
        <w:pStyle w:val="TH"/>
      </w:pPr>
      <w:r w:rsidRPr="0095250E">
        <w:rPr>
          <w:rFonts w:ascii="Times New Roman" w:hAnsi="Times New Roman"/>
          <w:noProof/>
        </w:rPr>
        <w:object w:dxaOrig="9240" w:dyaOrig="2055" w14:anchorId="0DCF54CB">
          <v:shape id="_x0000_i1079" type="#_x0000_t75" alt="" style="width:462.75pt;height:102pt;mso-width-percent:0;mso-height-percent:0;mso-width-percent:0;mso-height-percent:0" o:ole="">
            <v:imagedata r:id="rId123" o:title=""/>
          </v:shape>
          <o:OLEObject Type="Embed" ProgID="Mscgen.Chart" ShapeID="_x0000_i1079" DrawAspect="Content" ObjectID="_1768031052"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348" w:name="_Toc60777017"/>
      <w:bookmarkStart w:id="1349" w:name="_Toc156130042"/>
      <w:r w:rsidRPr="0095250E">
        <w:t>5.8.5a.2</w:t>
      </w:r>
      <w:r w:rsidRPr="0095250E">
        <w:tab/>
        <w:t>Initiation</w:t>
      </w:r>
      <w:bookmarkEnd w:id="1348"/>
      <w:bookmarkEnd w:id="1349"/>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350" w:name="_Toc60777018"/>
      <w:bookmarkStart w:id="1351" w:name="_Toc156130043"/>
      <w:r w:rsidRPr="0095250E">
        <w:t>5.8.6</w:t>
      </w:r>
      <w:r w:rsidRPr="0095250E">
        <w:tab/>
        <w:t>Sidelink synchronisation reference</w:t>
      </w:r>
      <w:bookmarkEnd w:id="1350"/>
      <w:bookmarkEnd w:id="1351"/>
    </w:p>
    <w:p w14:paraId="3FE1FA26" w14:textId="77777777" w:rsidR="00394471" w:rsidRPr="0095250E" w:rsidRDefault="00394471" w:rsidP="00394471">
      <w:pPr>
        <w:pStyle w:val="Heading4"/>
      </w:pPr>
      <w:bookmarkStart w:id="1352" w:name="_Toc60777019"/>
      <w:bookmarkStart w:id="1353" w:name="_Toc156130044"/>
      <w:r w:rsidRPr="0095250E">
        <w:t>5.8.6.1</w:t>
      </w:r>
      <w:r w:rsidRPr="0095250E">
        <w:tab/>
        <w:t>General</w:t>
      </w:r>
      <w:bookmarkEnd w:id="1352"/>
      <w:bookmarkEnd w:id="1353"/>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354" w:name="_Toc60777020"/>
      <w:bookmarkStart w:id="1355" w:name="_Toc156130045"/>
      <w:r w:rsidRPr="0095250E">
        <w:t>5.8.6.2</w:t>
      </w:r>
      <w:r w:rsidRPr="0095250E">
        <w:tab/>
      </w:r>
      <w:commentRangeStart w:id="1356"/>
      <w:r w:rsidRPr="0095250E">
        <w:t xml:space="preserve">Selection and reselection </w:t>
      </w:r>
      <w:commentRangeEnd w:id="1356"/>
      <w:r w:rsidR="002C00CB">
        <w:rPr>
          <w:rStyle w:val="CommentReference"/>
          <w:rFonts w:ascii="Times New Roman" w:hAnsi="Times New Roman"/>
        </w:rPr>
        <w:commentReference w:id="1356"/>
      </w:r>
      <w:r w:rsidRPr="0095250E">
        <w:t>of synchronisation reference</w:t>
      </w:r>
      <w:bookmarkEnd w:id="1354"/>
      <w:bookmarkEnd w:id="1355"/>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05D1D7FF" w:rsidR="00951489" w:rsidRPr="0095250E" w:rsidRDefault="00951489" w:rsidP="00951489">
      <w:pPr>
        <w:pStyle w:val="B1"/>
      </w:pPr>
      <w:r w:rsidRPr="0095250E">
        <w:t>1&gt;</w:t>
      </w:r>
      <w:r w:rsidRPr="0095250E">
        <w:tab/>
        <w:t>if one frequency is selected for NR sidelink communication/discovery</w:t>
      </w:r>
      <w:commentRangeStart w:id="1357"/>
      <w:commentRangeEnd w:id="1357"/>
      <w:r w:rsidR="00D45BB8">
        <w:rPr>
          <w:rStyle w:val="CommentReference"/>
        </w:rPr>
        <w:commentReference w:id="1357"/>
      </w:r>
      <w:r w:rsidRPr="0095250E">
        <w:t>:</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358"/>
      <w:r w:rsidRPr="0095250E">
        <w:rPr>
          <w:lang w:eastAsia="zh-CN"/>
        </w:rPr>
        <w:t>at least one of the concerned frequency(ies)</w:t>
      </w:r>
      <w:commentRangeEnd w:id="1358"/>
      <w:r w:rsidR="002D676A">
        <w:rPr>
          <w:rStyle w:val="CommentReference"/>
        </w:rPr>
        <w:commentReference w:id="1358"/>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359"/>
      <w:r w:rsidRPr="0095250E">
        <w:rPr>
          <w:lang w:eastAsia="zh-CN"/>
        </w:rPr>
        <w:t xml:space="preserve">one or more SLSSIDs </w:t>
      </w:r>
      <w:commentRangeEnd w:id="1359"/>
      <w:r w:rsidR="008D464A">
        <w:rPr>
          <w:rStyle w:val="CommentReference"/>
        </w:rPr>
        <w:commentReference w:id="1359"/>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360" w:name="_Toc60777021"/>
      <w:bookmarkStart w:id="1361" w:name="_Toc156130046"/>
      <w:r w:rsidRPr="0095250E">
        <w:t>5.8.6.3</w:t>
      </w:r>
      <w:r w:rsidRPr="0095250E">
        <w:tab/>
        <w:t>Sidelink communication transmission reference cell selection</w:t>
      </w:r>
      <w:bookmarkEnd w:id="1360"/>
      <w:bookmarkEnd w:id="1361"/>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362" w:name="_Toc60777022"/>
      <w:bookmarkStart w:id="1363" w:name="_Toc156130047"/>
      <w:r w:rsidRPr="0095250E">
        <w:t>5.8.7</w:t>
      </w:r>
      <w:r w:rsidRPr="0095250E">
        <w:tab/>
        <w:t>Sidelink communication reception</w:t>
      </w:r>
      <w:bookmarkEnd w:id="1362"/>
      <w:bookmarkEnd w:id="1363"/>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364" w:name="_Toc60777023"/>
      <w:bookmarkStart w:id="1365" w:name="_Toc156130048"/>
      <w:r w:rsidRPr="0095250E">
        <w:t>5.8.8</w:t>
      </w:r>
      <w:r w:rsidRPr="0095250E">
        <w:tab/>
      </w:r>
      <w:commentRangeStart w:id="1366"/>
      <w:r w:rsidRPr="0095250E">
        <w:t>Sidelink communication transmission</w:t>
      </w:r>
      <w:bookmarkEnd w:id="1364"/>
      <w:bookmarkEnd w:id="1365"/>
      <w:commentRangeEnd w:id="1366"/>
      <w:r w:rsidR="008D4372">
        <w:rPr>
          <w:rStyle w:val="CommentReference"/>
          <w:rFonts w:ascii="Times New Roman" w:hAnsi="Times New Roman"/>
        </w:rPr>
        <w:commentReference w:id="1366"/>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367" w:name="_Toc60777024"/>
      <w:bookmarkStart w:id="1368"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367"/>
      <w:bookmarkEnd w:id="1368"/>
    </w:p>
    <w:p w14:paraId="578882C7" w14:textId="77777777" w:rsidR="00394471" w:rsidRPr="0095250E" w:rsidRDefault="00394471" w:rsidP="00394471">
      <w:pPr>
        <w:pStyle w:val="Heading4"/>
      </w:pPr>
      <w:bookmarkStart w:id="1369" w:name="_Toc60777025"/>
      <w:bookmarkStart w:id="1370" w:name="_Toc156130050"/>
      <w:r w:rsidRPr="0095250E">
        <w:t>5.8.9.1</w:t>
      </w:r>
      <w:r w:rsidRPr="0095250E">
        <w:tab/>
        <w:t>Sidelink RRC reconfiguration</w:t>
      </w:r>
      <w:bookmarkEnd w:id="1369"/>
      <w:bookmarkEnd w:id="1370"/>
    </w:p>
    <w:p w14:paraId="2B0DFE43" w14:textId="77777777" w:rsidR="00394471" w:rsidRPr="0095250E" w:rsidRDefault="00394471" w:rsidP="00394471">
      <w:pPr>
        <w:pStyle w:val="Heading5"/>
      </w:pPr>
      <w:bookmarkStart w:id="1371" w:name="_Toc60777026"/>
      <w:bookmarkStart w:id="1372" w:name="_Toc156130051"/>
      <w:r w:rsidRPr="0095250E">
        <w:rPr>
          <w:rFonts w:eastAsia="MS Mincho"/>
        </w:rPr>
        <w:t>5.8.9.1.1</w:t>
      </w:r>
      <w:r w:rsidRPr="0095250E">
        <w:rPr>
          <w:rFonts w:eastAsia="MS Mincho"/>
        </w:rPr>
        <w:tab/>
      </w:r>
      <w:r w:rsidRPr="0095250E">
        <w:t>General</w:t>
      </w:r>
      <w:bookmarkEnd w:id="1371"/>
      <w:bookmarkEnd w:id="1372"/>
    </w:p>
    <w:p w14:paraId="52E00E61" w14:textId="77777777" w:rsidR="00394471" w:rsidRPr="0095250E" w:rsidRDefault="00394471" w:rsidP="00394471">
      <w:pPr>
        <w:pStyle w:val="TH"/>
        <w:rPr>
          <w:noProof/>
        </w:rPr>
      </w:pPr>
    </w:p>
    <w:p w14:paraId="7894885C" w14:textId="77777777" w:rsidR="00394471" w:rsidRPr="0095250E" w:rsidRDefault="00412235" w:rsidP="00394471">
      <w:pPr>
        <w:pStyle w:val="TH"/>
      </w:pPr>
      <w:r w:rsidRPr="0095250E">
        <w:rPr>
          <w:noProof/>
        </w:rPr>
        <w:object w:dxaOrig="4860" w:dyaOrig="2145" w14:anchorId="784AFCD9">
          <v:shape id="_x0000_i1080" type="#_x0000_t75" alt="" style="width:242.25pt;height:105pt;mso-width-percent:0;mso-height-percent:0;mso-width-percent:0;mso-height-percent:0" o:ole="">
            <v:imagedata r:id="rId125" o:title=""/>
          </v:shape>
          <o:OLEObject Type="Embed" ProgID="Mscgen.Chart" ShapeID="_x0000_i1080" DrawAspect="Content" ObjectID="_1768031053"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412235" w:rsidP="00394471">
      <w:pPr>
        <w:pStyle w:val="TH"/>
      </w:pPr>
      <w:r w:rsidRPr="0095250E">
        <w:rPr>
          <w:noProof/>
        </w:rPr>
        <w:object w:dxaOrig="4740" w:dyaOrig="2145" w14:anchorId="1271974B">
          <v:shape id="_x0000_i1081" type="#_x0000_t75" alt="" style="width:237.75pt;height:105pt;mso-width-percent:0;mso-height-percent:0;mso-width-percent:0;mso-height-percent:0" o:ole="">
            <v:imagedata r:id="rId127" o:title=""/>
          </v:shape>
          <o:OLEObject Type="Embed" ProgID="Mscgen.Chart" ShapeID="_x0000_i1081" DrawAspect="Content" ObjectID="_1768031054"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373"/>
      <w:commentRangeEnd w:id="1373"/>
      <w:r w:rsidR="00DA4E1F">
        <w:rPr>
          <w:rStyle w:val="CommentReference"/>
        </w:rPr>
        <w:commentReference w:id="1373"/>
      </w:r>
      <w:r w:rsidRPr="0095250E">
        <w:rPr>
          <w:rFonts w:eastAsia="SimSun"/>
        </w:rPr>
        <w:t xml:space="preserve"> for L2 U2U Remote </w:t>
      </w:r>
      <w:commentRangeStart w:id="1374"/>
      <w:r w:rsidRPr="0095250E">
        <w:rPr>
          <w:rFonts w:eastAsia="SimSun"/>
        </w:rPr>
        <w:t>UEs</w:t>
      </w:r>
      <w:commentRangeEnd w:id="1374"/>
      <w:r w:rsidR="008A3C1C">
        <w:rPr>
          <w:rStyle w:val="CommentReference"/>
        </w:rPr>
        <w:commentReference w:id="1374"/>
      </w:r>
      <w:r w:rsidRPr="0095250E">
        <w:rPr>
          <w:rFonts w:eastAsia="SimSun"/>
        </w:rPr>
        <w:t xml:space="preserve">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375" w:name="_Toc60777027"/>
      <w:bookmarkStart w:id="1376"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375"/>
      <w:bookmarkEnd w:id="1376"/>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commentRangeStart w:id="1377"/>
      <w:r w:rsidRPr="0095250E">
        <w:rPr>
          <w:lang w:eastAsia="zh-TW"/>
        </w:rPr>
        <w:t>not</w:t>
      </w:r>
      <w:commentRangeEnd w:id="1377"/>
      <w:r w:rsidR="00E06F67">
        <w:rPr>
          <w:rStyle w:val="CommentReference"/>
        </w:rPr>
        <w:commentReference w:id="1377"/>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378"/>
      <w:r w:rsidRPr="0095250E">
        <w:t>sidelink DRB</w:t>
      </w:r>
      <w:commentRangeEnd w:id="1378"/>
      <w:r w:rsidR="00CF7DD6">
        <w:rPr>
          <w:rStyle w:val="CommentReference"/>
        </w:rPr>
        <w:commentReference w:id="1378"/>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w:t>
      </w:r>
      <w:commentRangeStart w:id="1379"/>
      <w:r w:rsidRPr="0095250E">
        <w:t xml:space="preserve">for which </w:t>
      </w:r>
      <w:commentRangeEnd w:id="1379"/>
      <w:r w:rsidR="00B207AF">
        <w:rPr>
          <w:rStyle w:val="CommentReference"/>
        </w:rPr>
        <w:commentReference w:id="1379"/>
      </w:r>
      <w:r w:rsidRPr="0095250E">
        <w:t>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380"/>
      <w:r w:rsidRPr="0095250E">
        <w:rPr>
          <w:lang w:eastAsia="zh-TW"/>
        </w:rPr>
        <w:t>destination</w:t>
      </w:r>
      <w:commentRangeEnd w:id="1380"/>
      <w:r w:rsidR="00201922">
        <w:rPr>
          <w:rStyle w:val="CommentReference"/>
        </w:rPr>
        <w:commentReference w:id="1380"/>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381"/>
      <w:r w:rsidRPr="0095250E">
        <w:t>2&gt;</w:t>
      </w:r>
      <w:r w:rsidRPr="0095250E">
        <w:tab/>
        <w:t>else if the local ID pair is to be released for an end-to-end PC5 connetion</w:t>
      </w:r>
      <w:r w:rsidRPr="0095250E">
        <w:rPr>
          <w:lang w:eastAsia="zh-TW"/>
        </w:rPr>
        <w:t>:</w:t>
      </w:r>
      <w:commentRangeEnd w:id="1381"/>
      <w:r w:rsidR="00201922">
        <w:rPr>
          <w:rStyle w:val="CommentReference"/>
        </w:rPr>
        <w:commentReference w:id="1381"/>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382"/>
      <w:r w:rsidRPr="0095250E">
        <w:t>i</w:t>
      </w:r>
      <w:commentRangeEnd w:id="1382"/>
      <w:r w:rsidR="00003597">
        <w:rPr>
          <w:rStyle w:val="CommentReference"/>
        </w:rPr>
        <w:commentReference w:id="1382"/>
      </w:r>
      <w:r w:rsidRPr="0095250E">
        <w:t xml:space="preserve">f the UE is acting as L2 U2U Remote UE (i.e. Tx UE), and if the procedure is initiated to </w:t>
      </w:r>
      <w:commentRangeStart w:id="1383"/>
      <w:r w:rsidRPr="0095250E">
        <w:t>configure</w:t>
      </w:r>
      <w:commentRangeEnd w:id="1383"/>
      <w:r w:rsidR="00E06F67">
        <w:rPr>
          <w:rStyle w:val="CommentReference"/>
        </w:rPr>
        <w:commentReference w:id="1383"/>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384"/>
      <w:r w:rsidRPr="0095250E">
        <w:t>:</w:t>
      </w:r>
      <w:commentRangeEnd w:id="1384"/>
      <w:r w:rsidR="007D761B">
        <w:rPr>
          <w:rStyle w:val="CommentReference"/>
        </w:rPr>
        <w:commentReference w:id="1384"/>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385" w:name="_Toc60777028"/>
      <w:bookmarkStart w:id="1386"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385"/>
      <w:bookmarkEnd w:id="1386"/>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387"/>
      <w:r w:rsidRPr="0095250E">
        <w:rPr>
          <w:rFonts w:eastAsia="Batang"/>
          <w:noProof/>
        </w:rPr>
        <w:tab/>
      </w:r>
      <w:commentRangeEnd w:id="1387"/>
      <w:r w:rsidR="00003597">
        <w:rPr>
          <w:rStyle w:val="CommentReference"/>
        </w:rPr>
        <w:commentReference w:id="1387"/>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commentRangeStart w:id="1388"/>
      <w:r w:rsidRPr="0095250E">
        <w:tab/>
        <w:t>if</w:t>
      </w:r>
      <w:commentRangeEnd w:id="1388"/>
      <w:r w:rsidR="00E64607">
        <w:rPr>
          <w:rStyle w:val="CommentReference"/>
        </w:rPr>
        <w:commentReference w:id="1388"/>
      </w:r>
      <w:r w:rsidRPr="0095250E">
        <w:t xml:space="preserve">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389" w:name="_Toc60777029"/>
      <w:bookmarkStart w:id="1390" w:name="_Toc156130054"/>
      <w:r w:rsidRPr="0095250E">
        <w:rPr>
          <w:rFonts w:eastAsia="MS Mincho"/>
        </w:rPr>
        <w:t>5.8.9.1.4</w:t>
      </w:r>
      <w:r w:rsidRPr="0095250E">
        <w:rPr>
          <w:rFonts w:eastAsia="MS Mincho"/>
        </w:rPr>
        <w:tab/>
        <w:t>Void</w:t>
      </w:r>
      <w:bookmarkEnd w:id="1389"/>
      <w:bookmarkEnd w:id="1390"/>
    </w:p>
    <w:p w14:paraId="5946FF37" w14:textId="77777777" w:rsidR="00394471" w:rsidRPr="0095250E" w:rsidRDefault="00394471" w:rsidP="00394471">
      <w:pPr>
        <w:pStyle w:val="Heading5"/>
        <w:rPr>
          <w:rFonts w:eastAsia="MS Mincho"/>
        </w:rPr>
      </w:pPr>
      <w:bookmarkStart w:id="1391" w:name="_Toc60777030"/>
      <w:bookmarkStart w:id="1392" w:name="_Toc156130055"/>
      <w:r w:rsidRPr="0095250E">
        <w:rPr>
          <w:rFonts w:eastAsia="MS Mincho"/>
        </w:rPr>
        <w:t>5.8.9.1.5</w:t>
      </w:r>
      <w:r w:rsidRPr="0095250E">
        <w:rPr>
          <w:rFonts w:eastAsia="MS Mincho"/>
        </w:rPr>
        <w:tab/>
        <w:t>Void</w:t>
      </w:r>
      <w:bookmarkEnd w:id="1391"/>
      <w:bookmarkEnd w:id="1392"/>
    </w:p>
    <w:p w14:paraId="13B9B700" w14:textId="77777777" w:rsidR="00394471" w:rsidRPr="0095250E" w:rsidRDefault="00394471" w:rsidP="00394471">
      <w:pPr>
        <w:pStyle w:val="Heading5"/>
        <w:rPr>
          <w:rFonts w:eastAsia="MS Mincho"/>
        </w:rPr>
      </w:pPr>
      <w:bookmarkStart w:id="1393" w:name="_Toc60777031"/>
      <w:bookmarkStart w:id="1394" w:name="_Toc156130056"/>
      <w:r w:rsidRPr="0095250E">
        <w:rPr>
          <w:rFonts w:eastAsia="MS Mincho"/>
        </w:rPr>
        <w:t>5.8.9.1.6</w:t>
      </w:r>
      <w:r w:rsidRPr="0095250E">
        <w:rPr>
          <w:rFonts w:eastAsia="MS Mincho"/>
        </w:rPr>
        <w:tab/>
        <w:t>Void</w:t>
      </w:r>
      <w:bookmarkEnd w:id="1393"/>
      <w:bookmarkEnd w:id="1394"/>
    </w:p>
    <w:p w14:paraId="56AE428E" w14:textId="77777777" w:rsidR="00394471" w:rsidRPr="0095250E" w:rsidRDefault="00394471" w:rsidP="00394471">
      <w:pPr>
        <w:pStyle w:val="Heading5"/>
        <w:rPr>
          <w:rFonts w:eastAsia="MS Mincho"/>
        </w:rPr>
      </w:pPr>
      <w:bookmarkStart w:id="1395" w:name="_Toc60777032"/>
      <w:bookmarkStart w:id="1396" w:name="_Toc156130057"/>
      <w:r w:rsidRPr="0095250E">
        <w:rPr>
          <w:rFonts w:eastAsia="MS Mincho"/>
        </w:rPr>
        <w:t>5.8.9.1.7</w:t>
      </w:r>
      <w:r w:rsidRPr="0095250E">
        <w:rPr>
          <w:rFonts w:eastAsia="MS Mincho"/>
        </w:rPr>
        <w:tab/>
        <w:t>Void</w:t>
      </w:r>
      <w:bookmarkEnd w:id="1395"/>
      <w:bookmarkEnd w:id="1396"/>
    </w:p>
    <w:p w14:paraId="763C2D54" w14:textId="77777777" w:rsidR="00394471" w:rsidRPr="0095250E" w:rsidRDefault="00394471" w:rsidP="00394471">
      <w:pPr>
        <w:pStyle w:val="Heading5"/>
        <w:rPr>
          <w:rFonts w:eastAsia="MS Mincho"/>
        </w:rPr>
      </w:pPr>
      <w:bookmarkStart w:id="1397" w:name="_Toc60777033"/>
      <w:bookmarkStart w:id="1398"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397"/>
      <w:bookmarkEnd w:id="1398"/>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399" w:name="_Toc60777034"/>
      <w:bookmarkStart w:id="1400"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399"/>
      <w:bookmarkEnd w:id="1400"/>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w:t>
      </w:r>
      <w:commentRangeStart w:id="1401"/>
      <w:r w:rsidRPr="0095250E">
        <w:t>applied.</w:t>
      </w:r>
      <w:commentRangeEnd w:id="1401"/>
      <w:r w:rsidR="000E2C93">
        <w:rPr>
          <w:rStyle w:val="CommentReference"/>
        </w:rPr>
        <w:commentReference w:id="1401"/>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r>
      <w:commentRangeStart w:id="1402"/>
      <w:r w:rsidRPr="0095250E">
        <w:rPr>
          <w:rFonts w:eastAsia="SimSun"/>
        </w:rPr>
        <w:t>reset</w:t>
      </w:r>
      <w:commentRangeEnd w:id="1402"/>
      <w:r w:rsidR="00C9477C">
        <w:rPr>
          <w:rStyle w:val="CommentReference"/>
        </w:rPr>
        <w:commentReference w:id="1402"/>
      </w:r>
      <w:r w:rsidRPr="0095250E">
        <w:rPr>
          <w:rFonts w:eastAsia="SimSun"/>
        </w:rPr>
        <w:t xml:space="preserve">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403" w:name="_Toc60777035"/>
      <w:bookmarkStart w:id="1404" w:name="_Toc156130060"/>
      <w:r w:rsidRPr="0095250E">
        <w:t>5.8.9.1a</w:t>
      </w:r>
      <w:r w:rsidRPr="0095250E">
        <w:tab/>
        <w:t>Sidelink radio bearer management</w:t>
      </w:r>
      <w:bookmarkEnd w:id="1403"/>
      <w:bookmarkEnd w:id="1404"/>
    </w:p>
    <w:p w14:paraId="0A409E4C" w14:textId="77777777" w:rsidR="00394471" w:rsidRPr="0095250E" w:rsidRDefault="00394471" w:rsidP="00394471">
      <w:pPr>
        <w:pStyle w:val="Heading5"/>
        <w:rPr>
          <w:rFonts w:eastAsia="MS Mincho"/>
        </w:rPr>
      </w:pPr>
      <w:bookmarkStart w:id="1405" w:name="_Toc60777036"/>
      <w:bookmarkStart w:id="1406" w:name="_Toc156130061"/>
      <w:r w:rsidRPr="0095250E">
        <w:rPr>
          <w:rFonts w:eastAsia="MS Mincho"/>
        </w:rPr>
        <w:t>5.8.9.1a.1</w:t>
      </w:r>
      <w:r w:rsidRPr="0095250E">
        <w:rPr>
          <w:rFonts w:eastAsia="MS Mincho"/>
        </w:rPr>
        <w:tab/>
        <w:t>Sidelink DRB release</w:t>
      </w:r>
      <w:bookmarkEnd w:id="1405"/>
      <w:bookmarkEnd w:id="1406"/>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407"/>
      <w:r w:rsidRPr="0095250E">
        <w:rPr>
          <w:i/>
          <w:iCs/>
        </w:rPr>
        <w:t xml:space="preserve"> </w:t>
      </w:r>
      <w:r w:rsidRPr="0095250E">
        <w:t>(if any)</w:t>
      </w:r>
      <w:commentRangeEnd w:id="1407"/>
      <w:r w:rsidR="00C169CE">
        <w:rPr>
          <w:rStyle w:val="CommentReference"/>
        </w:rPr>
        <w:commentReference w:id="1407"/>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408"/>
      <w:r w:rsidR="00394471" w:rsidRPr="0095250E">
        <w:rPr>
          <w:rFonts w:eastAsia="Batang"/>
          <w:i/>
          <w:noProof/>
        </w:rPr>
        <w:t>SIB12</w:t>
      </w:r>
      <w:commentRangeEnd w:id="1408"/>
      <w:r w:rsidR="00E06F67">
        <w:rPr>
          <w:rStyle w:val="CommentReference"/>
        </w:rPr>
        <w:commentReference w:id="1408"/>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r>
      <w:commentRangeStart w:id="1409"/>
      <w:r w:rsidRPr="0095250E">
        <w:rPr>
          <w:rFonts w:eastAsia="Batang"/>
          <w:noProof/>
        </w:rPr>
        <w:t>release</w:t>
      </w:r>
      <w:commentRangeEnd w:id="1409"/>
      <w:r w:rsidR="00C9477C">
        <w:rPr>
          <w:rStyle w:val="CommentReference"/>
        </w:rPr>
        <w:commentReference w:id="1409"/>
      </w:r>
      <w:r w:rsidRPr="0095250E">
        <w:rPr>
          <w:rFonts w:eastAsia="Batang"/>
          <w:noProof/>
        </w:rPr>
        <w:t xml:space="preserv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410"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411"/>
      <w:r w:rsidRPr="0095250E">
        <w:rPr>
          <w:color w:val="auto"/>
        </w:rPr>
        <w:t>relay</w:t>
      </w:r>
      <w:commentRangeEnd w:id="1411"/>
      <w:r w:rsidR="00E06F67">
        <w:rPr>
          <w:rStyle w:val="CommentReference"/>
          <w:color w:val="auto"/>
        </w:rPr>
        <w:commentReference w:id="1411"/>
      </w:r>
      <w:commentRangeStart w:id="1412"/>
      <w:r w:rsidRPr="0095250E">
        <w:rPr>
          <w:color w:val="auto"/>
        </w:rPr>
        <w:t>.</w:t>
      </w:r>
      <w:commentRangeEnd w:id="1412"/>
      <w:r w:rsidR="00003597">
        <w:rPr>
          <w:rStyle w:val="CommentReference"/>
          <w:color w:val="auto"/>
        </w:rPr>
        <w:commentReference w:id="1412"/>
      </w:r>
    </w:p>
    <w:p w14:paraId="652E26D8" w14:textId="1C527510" w:rsidR="00394471" w:rsidRPr="0095250E" w:rsidRDefault="00394471" w:rsidP="00394471">
      <w:pPr>
        <w:pStyle w:val="Heading5"/>
        <w:rPr>
          <w:rFonts w:eastAsia="MS Mincho"/>
        </w:rPr>
      </w:pPr>
      <w:bookmarkStart w:id="1413" w:name="_Toc156130062"/>
      <w:r w:rsidRPr="0095250E">
        <w:rPr>
          <w:rFonts w:eastAsia="MS Mincho"/>
        </w:rPr>
        <w:t>5.8.9.1a.2</w:t>
      </w:r>
      <w:r w:rsidRPr="0095250E">
        <w:rPr>
          <w:rFonts w:eastAsia="MS Mincho"/>
        </w:rPr>
        <w:tab/>
        <w:t>Sidelink DRB addition/modification</w:t>
      </w:r>
      <w:bookmarkEnd w:id="1410"/>
      <w:bookmarkEnd w:id="1413"/>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414"/>
      <w:r w:rsidRPr="0095250E">
        <w:rPr>
          <w:rFonts w:eastAsia="Batang"/>
          <w:noProof/>
        </w:rPr>
        <w:t>acting</w:t>
      </w:r>
      <w:commentRangeEnd w:id="1414"/>
      <w:r w:rsidR="00992373">
        <w:rPr>
          <w:rStyle w:val="CommentReference"/>
        </w:rPr>
        <w:commentReference w:id="1414"/>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415"/>
      <w:r w:rsidRPr="0095250E">
        <w:rPr>
          <w:rFonts w:eastAsia="Batang"/>
          <w:i/>
          <w:noProof/>
        </w:rPr>
        <w:t>SIB12</w:t>
      </w:r>
      <w:commentRangeEnd w:id="1415"/>
      <w:r w:rsidR="007F4615">
        <w:rPr>
          <w:rStyle w:val="CommentReference"/>
        </w:rPr>
        <w:commentReference w:id="1415"/>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416"/>
      <w:r w:rsidRPr="0095250E">
        <w:rPr>
          <w:rFonts w:eastAsia="Batang"/>
          <w:i/>
          <w:noProof/>
        </w:rPr>
        <w:t>MAC</w:t>
      </w:r>
      <w:commentRangeEnd w:id="1416"/>
      <w:r w:rsidR="007F4615">
        <w:rPr>
          <w:rStyle w:val="CommentReference"/>
        </w:rPr>
        <w:commentReference w:id="1416"/>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417"/>
      <w:r w:rsidRPr="0095250E">
        <w:rPr>
          <w:rFonts w:eastAsia="Batang"/>
          <w:noProof/>
        </w:rPr>
        <w:t>included</w:t>
      </w:r>
      <w:commentRangeEnd w:id="1417"/>
      <w:r w:rsidR="006A295E">
        <w:rPr>
          <w:rStyle w:val="CommentReference"/>
        </w:rPr>
        <w:commentReference w:id="1417"/>
      </w:r>
      <w:r w:rsidRPr="0095250E">
        <w:rPr>
          <w:rFonts w:eastAsia="Batang"/>
          <w:noProof/>
        </w:rPr>
        <w:t>.</w:t>
      </w:r>
    </w:p>
    <w:p w14:paraId="437C4D54" w14:textId="77777777" w:rsidR="00394471" w:rsidRPr="0095250E" w:rsidRDefault="00394471" w:rsidP="00394471">
      <w:pPr>
        <w:pStyle w:val="Heading5"/>
        <w:rPr>
          <w:rFonts w:eastAsia="MS Mincho"/>
        </w:rPr>
      </w:pPr>
      <w:bookmarkStart w:id="1418" w:name="_Toc60777038"/>
      <w:bookmarkStart w:id="1419" w:name="_Toc156130063"/>
      <w:r w:rsidRPr="0095250E">
        <w:rPr>
          <w:rFonts w:eastAsia="MS Mincho"/>
        </w:rPr>
        <w:t>5.8.9.1a.3</w:t>
      </w:r>
      <w:r w:rsidRPr="0095250E">
        <w:rPr>
          <w:rFonts w:eastAsia="MS Mincho"/>
        </w:rPr>
        <w:tab/>
        <w:t>Sidelink SRB release</w:t>
      </w:r>
      <w:bookmarkEnd w:id="1418"/>
      <w:bookmarkEnd w:id="1419"/>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420"/>
      <w:r w:rsidRPr="0095250E">
        <w:t>relay</w:t>
      </w:r>
      <w:commentRangeEnd w:id="1420"/>
      <w:r w:rsidR="007F4615">
        <w:rPr>
          <w:rStyle w:val="CommentReference"/>
        </w:rPr>
        <w:commentReference w:id="1420"/>
      </w:r>
      <w:commentRangeStart w:id="1421"/>
      <w:r w:rsidRPr="0095250E">
        <w:t>.</w:t>
      </w:r>
      <w:commentRangeEnd w:id="1421"/>
      <w:r w:rsidR="00003597">
        <w:rPr>
          <w:rStyle w:val="CommentReference"/>
        </w:rPr>
        <w:commentReference w:id="1421"/>
      </w:r>
    </w:p>
    <w:p w14:paraId="31BE0951" w14:textId="77777777" w:rsidR="00394471" w:rsidRPr="0095250E" w:rsidRDefault="00394471" w:rsidP="00394471">
      <w:pPr>
        <w:pStyle w:val="Heading5"/>
        <w:rPr>
          <w:rFonts w:eastAsia="MS Mincho"/>
        </w:rPr>
      </w:pPr>
      <w:bookmarkStart w:id="1422" w:name="_Toc60777039"/>
      <w:bookmarkStart w:id="1423" w:name="_Toc156130064"/>
      <w:r w:rsidRPr="0095250E">
        <w:rPr>
          <w:rFonts w:eastAsia="MS Mincho"/>
        </w:rPr>
        <w:t>5.8.9.1a.4</w:t>
      </w:r>
      <w:r w:rsidRPr="0095250E">
        <w:rPr>
          <w:rFonts w:eastAsia="MS Mincho"/>
        </w:rPr>
        <w:tab/>
        <w:t>Sidelink SRB addition</w:t>
      </w:r>
      <w:bookmarkEnd w:id="1422"/>
      <w:bookmarkEnd w:id="1423"/>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424"/>
      <w:r w:rsidRPr="0095250E">
        <w:t xml:space="preserve"> RLC</w:t>
      </w:r>
      <w:commentRangeEnd w:id="1424"/>
      <w:r w:rsidR="00C9477C">
        <w:rPr>
          <w:rStyle w:val="CommentReference"/>
        </w:rPr>
        <w:commentReference w:id="1424"/>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425"/>
      <w:r w:rsidRPr="0095250E">
        <w:t xml:space="preserve"> RLC </w:t>
      </w:r>
      <w:commentRangeEnd w:id="1425"/>
      <w:r w:rsidR="007B650D">
        <w:rPr>
          <w:rStyle w:val="CommentReference"/>
        </w:rPr>
        <w:commentReference w:id="1425"/>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426" w:name="_Toc156130065"/>
      <w:r w:rsidRPr="0095250E">
        <w:rPr>
          <w:lang w:eastAsia="zh-CN"/>
        </w:rPr>
        <w:t>5.8.9.1a.5</w:t>
      </w:r>
      <w:r w:rsidRPr="0095250E">
        <w:rPr>
          <w:lang w:eastAsia="zh-CN"/>
        </w:rPr>
        <w:tab/>
        <w:t>Additional Sidelink RLC Bearer release</w:t>
      </w:r>
      <w:bookmarkEnd w:id="1426"/>
    </w:p>
    <w:p w14:paraId="23BE5EA4" w14:textId="77777777" w:rsidR="00844DBE" w:rsidRPr="0095250E" w:rsidRDefault="00844DBE" w:rsidP="00844DBE">
      <w:pPr>
        <w:pStyle w:val="Heading6"/>
        <w:rPr>
          <w:lang w:eastAsia="zh-CN"/>
        </w:rPr>
      </w:pPr>
      <w:bookmarkStart w:id="1427" w:name="_Toc156130066"/>
      <w:r w:rsidRPr="0095250E">
        <w:rPr>
          <w:lang w:eastAsia="zh-CN"/>
        </w:rPr>
        <w:t>5.8.9.1a.5.1</w:t>
      </w:r>
      <w:r w:rsidRPr="0095250E">
        <w:rPr>
          <w:lang w:eastAsia="zh-CN"/>
        </w:rPr>
        <w:tab/>
        <w:t>Additional Sidelink RLC Bearer release conditions</w:t>
      </w:r>
      <w:bookmarkEnd w:id="1427"/>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428"/>
      <w:r w:rsidRPr="0095250E">
        <w:rPr>
          <w:lang w:eastAsia="zh-CN"/>
        </w:rPr>
        <w:t>1&gt;</w:t>
      </w:r>
      <w:r w:rsidRPr="0095250E">
        <w:rPr>
          <w:lang w:eastAsia="zh-CN"/>
        </w:rPr>
        <w:tab/>
      </w:r>
      <w:commentRangeEnd w:id="1428"/>
      <w:r w:rsidR="00F463F9">
        <w:rPr>
          <w:rStyle w:val="CommentReference"/>
        </w:rPr>
        <w:commentReference w:id="1428"/>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429"/>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429"/>
      <w:r w:rsidR="00137CBE">
        <w:rPr>
          <w:rStyle w:val="CommentReference"/>
        </w:rPr>
        <w:commentReference w:id="1429"/>
      </w:r>
      <w:r w:rsidRPr="0095250E">
        <w:rPr>
          <w:lang w:eastAsia="zh-CN"/>
        </w:rPr>
        <w:t xml:space="preserve"> or</w:t>
      </w:r>
    </w:p>
    <w:p w14:paraId="543448F8" w14:textId="77777777" w:rsidR="00844DBE" w:rsidRPr="0095250E" w:rsidRDefault="00844DBE" w:rsidP="00844DBE">
      <w:pPr>
        <w:pStyle w:val="B1"/>
        <w:rPr>
          <w:lang w:eastAsia="zh-CN"/>
        </w:rPr>
      </w:pPr>
      <w:commentRangeStart w:id="1430"/>
      <w:r w:rsidRPr="0095250E">
        <w:rPr>
          <w:lang w:eastAsia="zh-CN"/>
        </w:rPr>
        <w:t>1&gt;</w:t>
      </w:r>
      <w:r w:rsidRPr="0095250E">
        <w:rPr>
          <w:lang w:eastAsia="zh-CN"/>
        </w:rPr>
        <w:tab/>
      </w:r>
      <w:commentRangeEnd w:id="1430"/>
      <w:r w:rsidR="00C77FFE">
        <w:rPr>
          <w:rStyle w:val="CommentReference"/>
        </w:rPr>
        <w:commentReference w:id="1430"/>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431" w:name="_Toc156130067"/>
      <w:r w:rsidRPr="0095250E">
        <w:rPr>
          <w:lang w:eastAsia="zh-CN"/>
        </w:rPr>
        <w:t>5.8.9.1a.5.2</w:t>
      </w:r>
      <w:r w:rsidRPr="0095250E">
        <w:rPr>
          <w:lang w:eastAsia="zh-CN"/>
        </w:rPr>
        <w:tab/>
        <w:t>Additional Sidelink RLC Bearer release operation</w:t>
      </w:r>
      <w:bookmarkEnd w:id="1431"/>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432" w:name="_Toc156130068"/>
      <w:r w:rsidRPr="0095250E">
        <w:rPr>
          <w:lang w:eastAsia="zh-CN"/>
        </w:rPr>
        <w:t>5.8.9.1a.6</w:t>
      </w:r>
      <w:r w:rsidRPr="0095250E">
        <w:rPr>
          <w:lang w:eastAsia="zh-CN"/>
        </w:rPr>
        <w:tab/>
        <w:t>Additional Sidelink RLC Bearer addition/modification</w:t>
      </w:r>
      <w:bookmarkEnd w:id="1432"/>
    </w:p>
    <w:p w14:paraId="7CCCBC1C" w14:textId="77777777" w:rsidR="00844DBE" w:rsidRPr="0095250E" w:rsidRDefault="00844DBE" w:rsidP="00844DBE">
      <w:pPr>
        <w:pStyle w:val="Heading6"/>
        <w:rPr>
          <w:lang w:eastAsia="zh-CN"/>
        </w:rPr>
      </w:pPr>
      <w:bookmarkStart w:id="1433" w:name="_Toc156130069"/>
      <w:r w:rsidRPr="0095250E">
        <w:rPr>
          <w:lang w:eastAsia="zh-CN"/>
        </w:rPr>
        <w:t>5.8.9.1a.6.1</w:t>
      </w:r>
      <w:r w:rsidRPr="0095250E">
        <w:rPr>
          <w:lang w:eastAsia="zh-CN"/>
        </w:rPr>
        <w:tab/>
        <w:t>Additional Sidelink RLC Bearer addition/modification conditions</w:t>
      </w:r>
      <w:bookmarkEnd w:id="1433"/>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434"/>
      <w:r w:rsidRPr="0095250E">
        <w:rPr>
          <w:lang w:eastAsia="zh-CN"/>
        </w:rPr>
        <w:t>sidelink</w:t>
      </w:r>
      <w:commentRangeEnd w:id="1434"/>
      <w:r w:rsidR="006A295E">
        <w:rPr>
          <w:rStyle w:val="CommentReference"/>
        </w:rPr>
        <w:commentReference w:id="1434"/>
      </w:r>
      <w:r w:rsidRPr="0095250E">
        <w:rPr>
          <w:lang w:eastAsia="zh-CN"/>
        </w:rPr>
        <w:t xml:space="preserve"> RLC bearer </w:t>
      </w:r>
      <w:commentRangeStart w:id="1435"/>
      <w:r w:rsidRPr="0095250E">
        <w:rPr>
          <w:lang w:eastAsia="zh-CN"/>
        </w:rPr>
        <w:t>addition</w:t>
      </w:r>
      <w:commentRangeEnd w:id="1435"/>
      <w:r w:rsidR="006A295E">
        <w:rPr>
          <w:rStyle w:val="CommentReference"/>
        </w:rPr>
        <w:commentReference w:id="1435"/>
      </w:r>
      <w:r w:rsidRPr="0095250E">
        <w:rPr>
          <w:lang w:eastAsia="zh-CN"/>
        </w:rPr>
        <w:t xml:space="preserve"> is initiated only in the following </w:t>
      </w:r>
      <w:commentRangeStart w:id="1436"/>
      <w:r w:rsidRPr="0095250E">
        <w:rPr>
          <w:lang w:eastAsia="zh-CN"/>
        </w:rPr>
        <w:t>cases</w:t>
      </w:r>
      <w:commentRangeEnd w:id="1436"/>
      <w:r w:rsidR="006A295E">
        <w:rPr>
          <w:rStyle w:val="CommentReference"/>
        </w:rPr>
        <w:commentReference w:id="1436"/>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437"/>
      <w:r w:rsidRPr="0095250E">
        <w:rPr>
          <w:lang w:eastAsia="zh-CN"/>
        </w:rPr>
        <w:t xml:space="preserve"> at least one</w:t>
      </w:r>
      <w:commentRangeEnd w:id="1437"/>
      <w:r w:rsidR="002E3773">
        <w:rPr>
          <w:rStyle w:val="CommentReference"/>
        </w:rPr>
        <w:commentReference w:id="1437"/>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438"/>
      <w:r w:rsidRPr="0095250E">
        <w:rPr>
          <w:lang w:eastAsia="zh-CN"/>
        </w:rPr>
        <w:tab/>
        <w:t>for unicast,</w:t>
      </w:r>
      <w:commentRangeEnd w:id="1438"/>
      <w:r w:rsidR="002E3773">
        <w:rPr>
          <w:rStyle w:val="CommentReference"/>
        </w:rPr>
        <w:commentReference w:id="1438"/>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439" w:name="_Toc156130070"/>
      <w:r w:rsidRPr="0095250E">
        <w:rPr>
          <w:lang w:eastAsia="zh-CN"/>
        </w:rPr>
        <w:t>5.8.9.1a.6.2</w:t>
      </w:r>
      <w:r w:rsidRPr="0095250E">
        <w:rPr>
          <w:lang w:eastAsia="zh-CN"/>
        </w:rPr>
        <w:tab/>
      </w:r>
      <w:commentRangeStart w:id="1440"/>
      <w:r w:rsidRPr="0095250E">
        <w:rPr>
          <w:lang w:eastAsia="zh-CN"/>
        </w:rPr>
        <w:t xml:space="preserve">Additional Sidelink RLC </w:t>
      </w:r>
      <w:commentRangeEnd w:id="1440"/>
      <w:r w:rsidR="000F264C">
        <w:rPr>
          <w:rStyle w:val="CommentReference"/>
          <w:rFonts w:ascii="Times New Roman" w:hAnsi="Times New Roman"/>
        </w:rPr>
        <w:commentReference w:id="1440"/>
      </w:r>
      <w:r w:rsidRPr="0095250E">
        <w:rPr>
          <w:lang w:eastAsia="zh-CN"/>
        </w:rPr>
        <w:t>Bearer addition/modification operation</w:t>
      </w:r>
      <w:bookmarkEnd w:id="1439"/>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441"/>
      <w:r w:rsidRPr="0095250E">
        <w:rPr>
          <w:lang w:eastAsia="zh-CN"/>
        </w:rPr>
        <w:t xml:space="preserve"> and </w:t>
      </w:r>
      <w:commentRangeEnd w:id="1441"/>
      <w:r w:rsidR="0084264F">
        <w:rPr>
          <w:rStyle w:val="CommentReference"/>
        </w:rPr>
        <w:commentReference w:id="1441"/>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442"/>
      <w:commentRangeEnd w:id="1442"/>
      <w:r w:rsidR="001971AD">
        <w:rPr>
          <w:rStyle w:val="CommentReference"/>
        </w:rPr>
        <w:commentReference w:id="1442"/>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443"/>
      <w:r w:rsidRPr="0095250E">
        <w:rPr>
          <w:lang w:eastAsia="zh-CN"/>
        </w:rPr>
        <w:t>e SRB</w:t>
      </w:r>
      <w:commentRangeEnd w:id="1443"/>
      <w:r w:rsidR="000D0BC3">
        <w:rPr>
          <w:rStyle w:val="CommentReference"/>
        </w:rPr>
        <w:commentReference w:id="1443"/>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444"/>
      <w:r w:rsidRPr="0095250E">
        <w:rPr>
          <w:i/>
          <w:iCs/>
          <w:lang w:eastAsia="zh-CN"/>
        </w:rPr>
        <w:t>backwardsCompatible</w:t>
      </w:r>
      <w:commentRangeEnd w:id="1444"/>
      <w:r w:rsidR="006A295E">
        <w:rPr>
          <w:rStyle w:val="CommentReference"/>
        </w:rPr>
        <w:commentReference w:id="1444"/>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445" w:name="_Toc156130071"/>
      <w:r w:rsidRPr="0095250E">
        <w:rPr>
          <w:lang w:eastAsia="zh-CN"/>
        </w:rPr>
        <w:t>5.8.9.1b</w:t>
      </w:r>
      <w:r w:rsidRPr="0095250E">
        <w:rPr>
          <w:lang w:eastAsia="zh-CN"/>
        </w:rPr>
        <w:tab/>
      </w:r>
      <w:commentRangeStart w:id="1446"/>
      <w:r w:rsidRPr="0095250E">
        <w:rPr>
          <w:lang w:eastAsia="zh-CN"/>
        </w:rPr>
        <w:t>Sidelink Carrier Configuration</w:t>
      </w:r>
      <w:bookmarkEnd w:id="1445"/>
      <w:commentRangeEnd w:id="1446"/>
      <w:r w:rsidR="005955C3">
        <w:rPr>
          <w:rStyle w:val="CommentReference"/>
          <w:rFonts w:ascii="Times New Roman" w:hAnsi="Times New Roman"/>
        </w:rPr>
        <w:commentReference w:id="1446"/>
      </w:r>
    </w:p>
    <w:p w14:paraId="7C8EC47A" w14:textId="65298347" w:rsidR="00844DBE" w:rsidRPr="0095250E" w:rsidRDefault="00844DBE" w:rsidP="00844DBE">
      <w:pPr>
        <w:pStyle w:val="Heading5"/>
        <w:rPr>
          <w:lang w:eastAsia="zh-CN"/>
        </w:rPr>
      </w:pPr>
      <w:bookmarkStart w:id="1447" w:name="_Toc156130072"/>
      <w:r w:rsidRPr="0095250E">
        <w:rPr>
          <w:lang w:eastAsia="zh-CN"/>
        </w:rPr>
        <w:t>5.8.9.1b.1</w:t>
      </w:r>
      <w:commentRangeStart w:id="1448"/>
      <w:commentRangeEnd w:id="1448"/>
      <w:r w:rsidR="001971AD">
        <w:rPr>
          <w:rStyle w:val="CommentReference"/>
          <w:rFonts w:ascii="Times New Roman" w:hAnsi="Times New Roman"/>
        </w:rPr>
        <w:commentReference w:id="1448"/>
      </w:r>
      <w:r w:rsidRPr="0095250E">
        <w:rPr>
          <w:lang w:eastAsia="zh-CN"/>
        </w:rPr>
        <w:tab/>
        <w:t>Sidelink Carrier Release</w:t>
      </w:r>
      <w:bookmarkEnd w:id="1447"/>
    </w:p>
    <w:p w14:paraId="0C1487EA" w14:textId="77777777" w:rsidR="00844DBE" w:rsidRPr="0095250E" w:rsidRDefault="00844DBE" w:rsidP="00844DBE">
      <w:pPr>
        <w:rPr>
          <w:lang w:eastAsia="zh-CN"/>
        </w:rPr>
      </w:pPr>
      <w:commentRangeStart w:id="1449"/>
      <w:r w:rsidRPr="0095250E">
        <w:rPr>
          <w:lang w:eastAsia="zh-CN"/>
        </w:rPr>
        <w:t>The UE shall:</w:t>
      </w:r>
      <w:commentRangeEnd w:id="1449"/>
      <w:r w:rsidR="000D0BC3">
        <w:rPr>
          <w:rStyle w:val="CommentReference"/>
        </w:rPr>
        <w:commentReference w:id="1449"/>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50"/>
      <w:r w:rsidRPr="0095250E">
        <w:rPr>
          <w:lang w:eastAsia="zh-CN"/>
        </w:rPr>
        <w:t>unicast</w:t>
      </w:r>
      <w:commentRangeEnd w:id="1450"/>
      <w:r w:rsidR="00F77E79">
        <w:rPr>
          <w:rStyle w:val="CommentReference"/>
        </w:rPr>
        <w:commentReference w:id="1450"/>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451" w:name="_Toc156130073"/>
      <w:r w:rsidRPr="0095250E">
        <w:rPr>
          <w:lang w:eastAsia="zh-CN"/>
        </w:rPr>
        <w:t>5.8.9.1b.2</w:t>
      </w:r>
      <w:r w:rsidRPr="0095250E">
        <w:rPr>
          <w:lang w:eastAsia="zh-CN"/>
        </w:rPr>
        <w:tab/>
        <w:t>Sidelink Carrier Addition/Modification</w:t>
      </w:r>
      <w:bookmarkEnd w:id="1451"/>
    </w:p>
    <w:p w14:paraId="72BB7B10" w14:textId="77777777" w:rsidR="00844DBE" w:rsidRPr="0095250E" w:rsidRDefault="00844DBE" w:rsidP="00844DBE">
      <w:pPr>
        <w:rPr>
          <w:lang w:eastAsia="zh-CN"/>
        </w:rPr>
      </w:pPr>
      <w:commentRangeStart w:id="1452"/>
      <w:r w:rsidRPr="0095250E">
        <w:rPr>
          <w:lang w:eastAsia="zh-CN"/>
        </w:rPr>
        <w:t>The UE shall:</w:t>
      </w:r>
      <w:commentRangeEnd w:id="1452"/>
      <w:r w:rsidR="00CE2D87">
        <w:rPr>
          <w:rStyle w:val="CommentReference"/>
        </w:rPr>
        <w:commentReference w:id="1452"/>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53"/>
      <w:r w:rsidRPr="0095250E">
        <w:rPr>
          <w:lang w:eastAsia="zh-CN"/>
        </w:rPr>
        <w:t>unicast</w:t>
      </w:r>
      <w:commentRangeEnd w:id="1453"/>
      <w:r w:rsidR="00CB71A0">
        <w:rPr>
          <w:rStyle w:val="CommentReference"/>
        </w:rPr>
        <w:commentReference w:id="1453"/>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454"/>
      <w:r w:rsidRPr="0095250E">
        <w:rPr>
          <w:lang w:eastAsia="zh-CN"/>
        </w:rPr>
        <w:t>reception</w:t>
      </w:r>
      <w:commentRangeEnd w:id="1454"/>
      <w:r w:rsidR="007C7106">
        <w:rPr>
          <w:rStyle w:val="CommentReference"/>
        </w:rPr>
        <w:commentReference w:id="1454"/>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55"/>
      <w:r w:rsidRPr="0095250E">
        <w:rPr>
          <w:lang w:eastAsia="zh-CN"/>
        </w:rPr>
        <w:t>unicast</w:t>
      </w:r>
      <w:commentRangeEnd w:id="1455"/>
      <w:r w:rsidR="005A36F3">
        <w:rPr>
          <w:rStyle w:val="CommentReference"/>
        </w:rPr>
        <w:commentReference w:id="1455"/>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r>
      <w:commentRangeStart w:id="1456"/>
      <w:r w:rsidRPr="0095250E">
        <w:rPr>
          <w:lang w:eastAsia="zh-CN"/>
        </w:rPr>
        <w:t xml:space="preserve">modify </w:t>
      </w:r>
      <w:commentRangeEnd w:id="1456"/>
      <w:r w:rsidR="00E003A0">
        <w:rPr>
          <w:rStyle w:val="CommentReference"/>
        </w:rPr>
        <w:commentReference w:id="1456"/>
      </w:r>
      <w:r w:rsidRPr="0095250E">
        <w:rPr>
          <w:lang w:eastAsia="zh-CN"/>
        </w:rPr>
        <w:t xml:space="preserve">the sidelink carrier configuration in accordance with </w:t>
      </w:r>
      <w:r w:rsidRPr="0095250E">
        <w:rPr>
          <w:i/>
          <w:iCs/>
          <w:lang w:eastAsia="zh-CN"/>
        </w:rPr>
        <w:t>sl-AbsoluteFrequencyPointA</w:t>
      </w:r>
      <w:r w:rsidRPr="0095250E">
        <w:rPr>
          <w:lang w:eastAsia="zh-CN"/>
        </w:rPr>
        <w:t xml:space="preserve"> for </w:t>
      </w:r>
      <w:commentRangeStart w:id="1457"/>
      <w:r w:rsidRPr="0095250E">
        <w:rPr>
          <w:lang w:eastAsia="zh-CN"/>
        </w:rPr>
        <w:t>reception</w:t>
      </w:r>
      <w:commentRangeEnd w:id="1457"/>
      <w:r w:rsidR="007C7106">
        <w:rPr>
          <w:rStyle w:val="CommentReference"/>
        </w:rPr>
        <w:commentReference w:id="1457"/>
      </w:r>
      <w:r w:rsidRPr="0095250E">
        <w:rPr>
          <w:lang w:eastAsia="zh-CN"/>
        </w:rPr>
        <w:t>;</w:t>
      </w:r>
    </w:p>
    <w:p w14:paraId="0287C56D" w14:textId="77777777" w:rsidR="00394471" w:rsidRPr="0095250E" w:rsidRDefault="00394471" w:rsidP="00394471">
      <w:pPr>
        <w:pStyle w:val="Heading4"/>
      </w:pPr>
      <w:bookmarkStart w:id="1458" w:name="_Toc60777040"/>
      <w:bookmarkStart w:id="1459" w:name="_Toc156130074"/>
      <w:r w:rsidRPr="0095250E">
        <w:t>5.8.9.2</w:t>
      </w:r>
      <w:r w:rsidRPr="0095250E">
        <w:tab/>
        <w:t>Sidelink UE capability transfer</w:t>
      </w:r>
      <w:bookmarkEnd w:id="1458"/>
      <w:bookmarkEnd w:id="1459"/>
    </w:p>
    <w:p w14:paraId="2DAD8997" w14:textId="77777777" w:rsidR="00394471" w:rsidRPr="0095250E" w:rsidRDefault="00394471" w:rsidP="00394471">
      <w:pPr>
        <w:pStyle w:val="Heading4"/>
      </w:pPr>
      <w:bookmarkStart w:id="1460" w:name="_Toc60777041"/>
      <w:bookmarkStart w:id="1461" w:name="_Toc156130075"/>
      <w:r w:rsidRPr="0095250E">
        <w:t>5.8.9.2.1</w:t>
      </w:r>
      <w:r w:rsidRPr="0095250E">
        <w:tab/>
        <w:t>General</w:t>
      </w:r>
      <w:bookmarkEnd w:id="1460"/>
      <w:bookmarkEnd w:id="1461"/>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412235" w:rsidP="00394471">
      <w:pPr>
        <w:pStyle w:val="TH"/>
      </w:pPr>
      <w:r w:rsidRPr="0095250E">
        <w:rPr>
          <w:noProof/>
        </w:rPr>
        <w:object w:dxaOrig="4440" w:dyaOrig="2055" w14:anchorId="516907B9">
          <v:shape id="_x0000_i1082" type="#_x0000_t75" alt="" style="width:221.25pt;height:102pt;mso-width-percent:0;mso-height-percent:0;mso-width-percent:0;mso-height-percent:0" o:ole="">
            <v:imagedata r:id="rId129" o:title=""/>
          </v:shape>
          <o:OLEObject Type="Embed" ProgID="Mscgen.Chart" ShapeID="_x0000_i1082" DrawAspect="Content" ObjectID="_1768031055"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462" w:name="_Toc60777042"/>
      <w:bookmarkStart w:id="1463" w:name="_Toc156130076"/>
      <w:r w:rsidRPr="0095250E">
        <w:t>5.8.9.2.2</w:t>
      </w:r>
      <w:r w:rsidRPr="0095250E">
        <w:tab/>
        <w:t>Initiation</w:t>
      </w:r>
      <w:bookmarkEnd w:id="1462"/>
      <w:bookmarkEnd w:id="1463"/>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464" w:name="_Toc60777043"/>
      <w:bookmarkStart w:id="1465"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464"/>
      <w:bookmarkEnd w:id="1465"/>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466" w:name="_Toc60777044"/>
      <w:bookmarkStart w:id="1467" w:name="_Toc156130078"/>
      <w:r w:rsidRPr="0095250E">
        <w:t>5.8.9.2.4</w:t>
      </w:r>
      <w:r w:rsidRPr="0095250E">
        <w:tab/>
        <w:t xml:space="preserve">Actions related to reception of the </w:t>
      </w:r>
      <w:r w:rsidRPr="0095250E">
        <w:rPr>
          <w:i/>
        </w:rPr>
        <w:t>UECapabilityEnquirySidelink</w:t>
      </w:r>
      <w:r w:rsidRPr="0095250E">
        <w:t xml:space="preserve"> by the UE</w:t>
      </w:r>
      <w:bookmarkEnd w:id="1466"/>
      <w:bookmarkEnd w:id="1467"/>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468" w:name="_Toc60777045"/>
      <w:bookmarkStart w:id="1469" w:name="_Toc156130079"/>
      <w:r w:rsidRPr="0095250E">
        <w:t>5.8.9.3</w:t>
      </w:r>
      <w:r w:rsidRPr="0095250E">
        <w:tab/>
        <w:t>Sidelink radio link failure related actions</w:t>
      </w:r>
      <w:bookmarkEnd w:id="1468"/>
      <w:bookmarkEnd w:id="1469"/>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470"/>
      <w:r w:rsidRPr="0095250E">
        <w:t>entity</w:t>
      </w:r>
      <w:commentRangeEnd w:id="1470"/>
      <w:r w:rsidR="00AD274B">
        <w:rPr>
          <w:rStyle w:val="CommentReference"/>
        </w:rPr>
        <w:commentReference w:id="1470"/>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 xml:space="preserve">upon indication of consistent sidelink LBT failures for all RB sets for a </w:t>
      </w:r>
      <w:commentRangeStart w:id="1471"/>
      <w:r w:rsidRPr="0095250E">
        <w:t>specific destination</w:t>
      </w:r>
      <w:commentRangeEnd w:id="1471"/>
      <w:r w:rsidR="001F58E7">
        <w:rPr>
          <w:rStyle w:val="CommentReference"/>
        </w:rPr>
        <w:commentReference w:id="1471"/>
      </w:r>
      <w:r w:rsidRPr="0095250E">
        <w:t xml:space="preserve">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w:t>
      </w:r>
      <w:commentRangeStart w:id="1472"/>
      <w:r w:rsidRPr="0095250E">
        <w:rPr>
          <w:rFonts w:eastAsia="SimSun"/>
          <w:i/>
          <w:iCs/>
        </w:rPr>
        <w:t>DestinationIdentity</w:t>
      </w:r>
      <w:commentRangeEnd w:id="1472"/>
      <w:r w:rsidR="007F4615">
        <w:rPr>
          <w:rStyle w:val="CommentReference"/>
        </w:rPr>
        <w:commentReference w:id="1472"/>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w:t>
      </w:r>
      <w:commentRangeStart w:id="1473"/>
      <w:r w:rsidRPr="0095250E">
        <w:t>1</w:t>
      </w:r>
      <w:commentRangeEnd w:id="1473"/>
      <w:r w:rsidR="00E64607">
        <w:rPr>
          <w:rStyle w:val="CommentReference"/>
        </w:rPr>
        <w:commentReference w:id="1473"/>
      </w:r>
      <w:r w:rsidRPr="0095250E">
        <w:t>;</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w:t>
      </w:r>
      <w:commentRangeStart w:id="1474"/>
      <w:r w:rsidRPr="0095250E">
        <w:rPr>
          <w:rFonts w:eastAsia="SimSun"/>
          <w:lang w:eastAsia="en-US"/>
        </w:rPr>
        <w:t>1</w:t>
      </w:r>
      <w:commentRangeEnd w:id="1474"/>
      <w:r w:rsidR="00E02073">
        <w:rPr>
          <w:rStyle w:val="CommentReference"/>
        </w:rPr>
        <w:commentReference w:id="1474"/>
      </w:r>
      <w:r w:rsidRPr="0095250E">
        <w:rPr>
          <w:rFonts w:eastAsia="SimSun"/>
          <w:lang w:eastAsia="en-US"/>
        </w:rPr>
        <w:t>;</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475"/>
      <w:r w:rsidRPr="0095250E">
        <w:t>reset</w:t>
      </w:r>
      <w:commentRangeEnd w:id="1475"/>
      <w:r w:rsidR="00386FEF">
        <w:rPr>
          <w:rStyle w:val="CommentReference"/>
        </w:rPr>
        <w:commentReference w:id="1475"/>
      </w:r>
      <w:r w:rsidRPr="0095250E">
        <w:rPr>
          <w:rFonts w:eastAsia="SimSun"/>
        </w:rPr>
        <w:t xml:space="preserve"> the sidelink specific MAC</w:t>
      </w:r>
      <w:r w:rsidRPr="0095250E">
        <w:t xml:space="preserve"> of this destination</w:t>
      </w:r>
      <w:r w:rsidR="002E0AD7" w:rsidRPr="0095250E">
        <w:t xml:space="preserve">, except for L2 U2U Relay </w:t>
      </w:r>
      <w:commentRangeStart w:id="1476"/>
      <w:r w:rsidR="002E0AD7" w:rsidRPr="0095250E">
        <w:t>operation</w:t>
      </w:r>
      <w:commentRangeEnd w:id="1476"/>
      <w:r w:rsidR="007F4615">
        <w:rPr>
          <w:rStyle w:val="CommentReference"/>
        </w:rPr>
        <w:commentReference w:id="1476"/>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477"/>
      <w:r w:rsidRPr="0095250E">
        <w:rPr>
          <w:color w:val="auto"/>
        </w:rPr>
        <w:t>initiation</w:t>
      </w:r>
      <w:commentRangeEnd w:id="1477"/>
      <w:r w:rsidR="007F4615">
        <w:rPr>
          <w:rStyle w:val="CommentReference"/>
          <w:color w:val="auto"/>
        </w:rPr>
        <w:commentReference w:id="1477"/>
      </w:r>
      <w:commentRangeStart w:id="1478"/>
      <w:r w:rsidRPr="0095250E">
        <w:rPr>
          <w:color w:val="auto"/>
        </w:rPr>
        <w:t>.</w:t>
      </w:r>
      <w:commentRangeEnd w:id="1478"/>
      <w:r w:rsidR="00003597">
        <w:rPr>
          <w:rStyle w:val="CommentReference"/>
          <w:color w:val="auto"/>
        </w:rPr>
        <w:commentReference w:id="1478"/>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479" w:name="_Toc60777046"/>
      <w:bookmarkStart w:id="1480" w:name="_Toc156130080"/>
      <w:r w:rsidRPr="0095250E">
        <w:t>5.8.9.4</w:t>
      </w:r>
      <w:r w:rsidRPr="0095250E">
        <w:tab/>
        <w:t>Sidelink common control information</w:t>
      </w:r>
      <w:bookmarkEnd w:id="1479"/>
      <w:bookmarkEnd w:id="1480"/>
    </w:p>
    <w:p w14:paraId="130BEC59" w14:textId="77777777" w:rsidR="00394471" w:rsidRPr="0095250E" w:rsidRDefault="00394471" w:rsidP="00394471">
      <w:pPr>
        <w:pStyle w:val="Heading5"/>
        <w:rPr>
          <w:rFonts w:eastAsia="MS Mincho"/>
        </w:rPr>
      </w:pPr>
      <w:bookmarkStart w:id="1481" w:name="_Toc60777047"/>
      <w:bookmarkStart w:id="1482" w:name="_Toc156130081"/>
      <w:r w:rsidRPr="0095250E">
        <w:rPr>
          <w:rFonts w:eastAsia="MS Mincho"/>
        </w:rPr>
        <w:t>5.8.9.4.1</w:t>
      </w:r>
      <w:r w:rsidRPr="0095250E">
        <w:rPr>
          <w:rFonts w:eastAsia="MS Mincho"/>
        </w:rPr>
        <w:tab/>
        <w:t>General</w:t>
      </w:r>
      <w:bookmarkEnd w:id="1481"/>
      <w:bookmarkEnd w:id="1482"/>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483" w:name="_Toc60777048"/>
      <w:bookmarkStart w:id="1484"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483"/>
      <w:bookmarkEnd w:id="1484"/>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485" w:name="_Toc60777049"/>
      <w:bookmarkStart w:id="1486"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485"/>
      <w:bookmarkEnd w:id="1486"/>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487" w:name="_Toc46439423"/>
      <w:bookmarkStart w:id="1488" w:name="_Toc46444260"/>
      <w:bookmarkStart w:id="1489" w:name="_Toc46487021"/>
      <w:bookmarkStart w:id="1490" w:name="_Toc52836899"/>
      <w:bookmarkStart w:id="1491" w:name="_Toc52837907"/>
      <w:bookmarkStart w:id="1492" w:name="_Toc53006547"/>
      <w:bookmarkStart w:id="1493" w:name="_Toc60777050"/>
      <w:bookmarkStart w:id="1494" w:name="_Toc156130084"/>
      <w:r w:rsidRPr="0095250E">
        <w:t>5.8.9.5</w:t>
      </w:r>
      <w:r w:rsidRPr="0095250E">
        <w:tab/>
      </w:r>
      <w:bookmarkEnd w:id="1487"/>
      <w:bookmarkEnd w:id="1488"/>
      <w:bookmarkEnd w:id="1489"/>
      <w:bookmarkEnd w:id="1490"/>
      <w:bookmarkEnd w:id="1491"/>
      <w:bookmarkEnd w:id="1492"/>
      <w:r w:rsidRPr="0095250E">
        <w:t>Actions related to PC5-RRC connection release requested by upper layers</w:t>
      </w:r>
      <w:bookmarkEnd w:id="1493"/>
      <w:bookmarkEnd w:id="1494"/>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495"/>
      <w:r w:rsidRPr="0095250E">
        <w:t>rese</w:t>
      </w:r>
      <w:r w:rsidRPr="0095250E">
        <w:rPr>
          <w:lang w:eastAsia="zh-CN"/>
        </w:rPr>
        <w:t>t</w:t>
      </w:r>
      <w:commentRangeEnd w:id="1495"/>
      <w:r w:rsidR="00386FEF">
        <w:rPr>
          <w:rStyle w:val="CommentReference"/>
        </w:rPr>
        <w:commentReference w:id="1495"/>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496" w:name="_Toc156130085"/>
      <w:bookmarkStart w:id="1497" w:name="_Toc60777051"/>
      <w:r w:rsidRPr="0095250E">
        <w:t>5.8.9.6</w:t>
      </w:r>
      <w:r w:rsidRPr="0095250E">
        <w:tab/>
      </w:r>
      <w:r w:rsidR="00FA75F4" w:rsidRPr="0095250E">
        <w:t xml:space="preserve">Sidelink </w:t>
      </w:r>
      <w:r w:rsidRPr="0095250E">
        <w:t>UE assistance information</w:t>
      </w:r>
      <w:bookmarkEnd w:id="1496"/>
    </w:p>
    <w:p w14:paraId="0390B527" w14:textId="64D59BB9" w:rsidR="00C26E98" w:rsidRPr="0095250E" w:rsidRDefault="00C26E98" w:rsidP="00C26E98">
      <w:pPr>
        <w:pStyle w:val="Heading5"/>
      </w:pPr>
      <w:bookmarkStart w:id="1498" w:name="_Toc156130086"/>
      <w:r w:rsidRPr="0095250E">
        <w:rPr>
          <w:rFonts w:eastAsia="MS Mincho"/>
        </w:rPr>
        <w:t>5.8.9.6.1</w:t>
      </w:r>
      <w:r w:rsidRPr="0095250E">
        <w:rPr>
          <w:rFonts w:eastAsia="MS Mincho"/>
        </w:rPr>
        <w:tab/>
      </w:r>
      <w:r w:rsidRPr="0095250E">
        <w:t>General</w:t>
      </w:r>
      <w:bookmarkEnd w:id="1498"/>
    </w:p>
    <w:p w14:paraId="0D7DFD97" w14:textId="48ED2B6A" w:rsidR="00C26E98" w:rsidRPr="0095250E" w:rsidRDefault="00412235" w:rsidP="00787A3F">
      <w:pPr>
        <w:pStyle w:val="TH"/>
      </w:pPr>
      <w:r w:rsidRPr="0095250E">
        <w:rPr>
          <w:noProof/>
        </w:rPr>
        <w:object w:dxaOrig="4422" w:dyaOrig="1629" w14:anchorId="2412DB6D">
          <v:shape id="_x0000_i1083" type="#_x0000_t75" alt="" style="width:249.75pt;height:93.75pt;mso-width-percent:0;mso-height-percent:0;mso-width-percent:0;mso-height-percent:0" o:ole="">
            <v:imagedata r:id="rId131" o:title="" croptop="288f" cropbottom="7010f" cropright="251f"/>
          </v:shape>
          <o:OLEObject Type="Embed" ProgID="Mscgen.Chart" ShapeID="_x0000_i1083" DrawAspect="Content" ObjectID="_1768031056"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499" w:name="_Toc156130087"/>
      <w:r w:rsidRPr="0095250E">
        <w:rPr>
          <w:rFonts w:eastAsia="MS Mincho"/>
        </w:rPr>
        <w:t>5.8.9.6.2</w:t>
      </w:r>
      <w:r w:rsidRPr="0095250E">
        <w:rPr>
          <w:rFonts w:eastAsia="MS Mincho"/>
        </w:rPr>
        <w:tab/>
      </w:r>
      <w:r w:rsidRPr="0095250E">
        <w:t>Initiation</w:t>
      </w:r>
      <w:bookmarkEnd w:id="1499"/>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500"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500"/>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501"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501"/>
    </w:p>
    <w:p w14:paraId="7A0B4821" w14:textId="0A2C2126" w:rsidR="000F2113" w:rsidRPr="0095250E" w:rsidRDefault="003050BB" w:rsidP="00B4120F">
      <w:pPr>
        <w:pStyle w:val="Heading5"/>
        <w:rPr>
          <w:rFonts w:eastAsia="MS Mincho"/>
          <w:lang w:eastAsia="en-US"/>
        </w:rPr>
      </w:pPr>
      <w:bookmarkStart w:id="1502"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502"/>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503"/>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503"/>
      <w:r w:rsidR="00201922">
        <w:rPr>
          <w:rStyle w:val="CommentReference"/>
        </w:rPr>
        <w:commentReference w:id="1503"/>
      </w:r>
    </w:p>
    <w:p w14:paraId="15C6423D" w14:textId="0587A0AE" w:rsidR="000A3699" w:rsidRPr="0095250E" w:rsidRDefault="002E0AD7" w:rsidP="002E0AD7">
      <w:pPr>
        <w:pStyle w:val="B1"/>
        <w:rPr>
          <w:rFonts w:eastAsia="SimSun"/>
          <w:lang w:eastAsia="en-US"/>
        </w:rPr>
      </w:pPr>
      <w:commentRangeStart w:id="1504"/>
      <w:r w:rsidRPr="0095250E">
        <w:rPr>
          <w:rFonts w:eastAsia="Batang"/>
          <w:noProof/>
        </w:rPr>
        <w:t>1&gt;</w:t>
      </w:r>
      <w:commentRangeEnd w:id="1504"/>
      <w:r w:rsidR="00003597">
        <w:rPr>
          <w:rStyle w:val="CommentReference"/>
        </w:rPr>
        <w:commentReference w:id="1504"/>
      </w:r>
      <w:r w:rsidRPr="0095250E">
        <w:rPr>
          <w:rFonts w:eastAsia="Batang"/>
          <w:noProof/>
        </w:rPr>
        <w:t xml:space="preserve"> for unicast </w:t>
      </w:r>
      <w:commentRangeStart w:id="1505"/>
      <w:r w:rsidRPr="0095250E">
        <w:rPr>
          <w:rFonts w:eastAsia="Batang"/>
          <w:noProof/>
        </w:rPr>
        <w:t xml:space="preserve">in L2 U2U relay operation, if there is no end-to-end sidelink DRB(s) associated with this RLC </w:t>
      </w:r>
      <w:commentRangeEnd w:id="1505"/>
      <w:r w:rsidR="00F13F67">
        <w:rPr>
          <w:rStyle w:val="CommentReference"/>
        </w:rPr>
        <w:commentReference w:id="1505"/>
      </w:r>
      <w:commentRangeStart w:id="1506"/>
      <w:r w:rsidRPr="0095250E">
        <w:rPr>
          <w:rFonts w:eastAsia="Batang"/>
          <w:noProof/>
        </w:rPr>
        <w:t>channel</w:t>
      </w:r>
      <w:commentRangeEnd w:id="1506"/>
      <w:r w:rsidR="007F4615">
        <w:rPr>
          <w:rStyle w:val="CommentReference"/>
        </w:rPr>
        <w:commentReference w:id="1506"/>
      </w:r>
      <w:r w:rsidR="000A3699" w:rsidRPr="0095250E">
        <w:rPr>
          <w:rFonts w:eastAsia="Batang"/>
        </w:rPr>
        <w:t>:</w:t>
      </w:r>
    </w:p>
    <w:p w14:paraId="791B6075" w14:textId="75E5B774" w:rsidR="000F2113" w:rsidRPr="0095250E" w:rsidRDefault="000A3699" w:rsidP="00F747EB">
      <w:pPr>
        <w:pStyle w:val="B2"/>
        <w:rPr>
          <w:rFonts w:eastAsia="SimSun"/>
          <w:lang w:eastAsia="en-US"/>
        </w:rPr>
      </w:pPr>
      <w:commentRangeStart w:id="1507"/>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commentRangeEnd w:id="1507"/>
      <w:r w:rsidR="007A4CBB">
        <w:rPr>
          <w:rStyle w:val="CommentReference"/>
        </w:rPr>
        <w:commentReference w:id="1507"/>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commentRangeStart w:id="1508"/>
      <w:r w:rsidR="002E0AD7" w:rsidRPr="0095250E">
        <w:rPr>
          <w:rFonts w:eastAsia="Batang"/>
        </w:rPr>
        <w:t>or</w:t>
      </w:r>
      <w:commentRangeEnd w:id="1508"/>
      <w:r w:rsidR="007F4615">
        <w:rPr>
          <w:rStyle w:val="CommentReference"/>
        </w:rPr>
        <w:commentReference w:id="1508"/>
      </w:r>
      <w:r w:rsidR="002E0AD7" w:rsidRPr="0095250E">
        <w:rPr>
          <w:rFonts w:eastAsia="Batang"/>
        </w:rPr>
        <w:t xml:space="preserve">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509"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509"/>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commentRangeStart w:id="1510"/>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commentRangeEnd w:id="1510"/>
      <w:r w:rsidR="00666ADD">
        <w:rPr>
          <w:rStyle w:val="CommentReference"/>
        </w:rPr>
        <w:commentReference w:id="1510"/>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511"/>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511"/>
      <w:r w:rsidR="00666ADD">
        <w:rPr>
          <w:rStyle w:val="CommentReference"/>
        </w:rPr>
        <w:commentReference w:id="1511"/>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512" w:name="_Toc156130092"/>
      <w:r w:rsidRPr="0095250E">
        <w:t>5.8.9.8</w:t>
      </w:r>
      <w:r w:rsidR="000F2113" w:rsidRPr="0095250E">
        <w:tab/>
        <w:t>Remote UE information</w:t>
      </w:r>
      <w:bookmarkEnd w:id="1512"/>
    </w:p>
    <w:p w14:paraId="4D0D1647" w14:textId="3ADC7EAF" w:rsidR="000F2113" w:rsidRPr="0095250E" w:rsidRDefault="003050BB" w:rsidP="000F2113">
      <w:pPr>
        <w:pStyle w:val="Heading5"/>
        <w:rPr>
          <w:rFonts w:eastAsia="MS Mincho"/>
        </w:rPr>
      </w:pPr>
      <w:bookmarkStart w:id="1513" w:name="_Toc156130093"/>
      <w:r w:rsidRPr="0095250E">
        <w:rPr>
          <w:rFonts w:eastAsia="MS Mincho"/>
        </w:rPr>
        <w:t>5.8.9.8</w:t>
      </w:r>
      <w:r w:rsidR="000F2113" w:rsidRPr="0095250E">
        <w:rPr>
          <w:rFonts w:eastAsia="MS Mincho"/>
        </w:rPr>
        <w:t>.1</w:t>
      </w:r>
      <w:r w:rsidR="000F2113" w:rsidRPr="0095250E">
        <w:rPr>
          <w:rFonts w:eastAsia="MS Mincho"/>
        </w:rPr>
        <w:tab/>
        <w:t>General</w:t>
      </w:r>
      <w:bookmarkEnd w:id="1513"/>
    </w:p>
    <w:p w14:paraId="0A1C7D6F" w14:textId="77777777" w:rsidR="000F2113" w:rsidRPr="0095250E" w:rsidRDefault="00412235" w:rsidP="000F2113">
      <w:pPr>
        <w:pStyle w:val="TH"/>
      </w:pPr>
      <w:r w:rsidRPr="0095250E">
        <w:rPr>
          <w:noProof/>
        </w:rPr>
        <w:object w:dxaOrig="4860" w:dyaOrig="1560" w14:anchorId="5D059FFA">
          <v:shape id="_x0000_i1084" type="#_x0000_t75" alt="" style="width:243pt;height:79.5pt;mso-width-percent:0;mso-height-percent:0;mso-width-percent:0;mso-height-percent:0" o:ole="">
            <v:imagedata r:id="rId133" o:title=""/>
          </v:shape>
          <o:OLEObject Type="Embed" ProgID="Mscgen.Chart" ShapeID="_x0000_i1084" DrawAspect="Content" ObjectID="_1768031057"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and request the SFN-DFN offset from the connected L2 U2N Relay </w:t>
      </w:r>
      <w:commentRangeStart w:id="1514"/>
      <w:r w:rsidR="000E3848" w:rsidRPr="0095250E">
        <w:t>UE</w:t>
      </w:r>
      <w:r w:rsidRPr="0095250E">
        <w:t>.</w:t>
      </w:r>
      <w:commentRangeEnd w:id="1514"/>
      <w:r w:rsidR="00E64607">
        <w:rPr>
          <w:rStyle w:val="CommentReference"/>
        </w:rPr>
        <w:commentReference w:id="1514"/>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515"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515"/>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w:t>
      </w:r>
      <w:commentRangeStart w:id="1516"/>
      <w:r w:rsidRPr="0095250E">
        <w:rPr>
          <w:rFonts w:eastAsia="SimSun"/>
        </w:rPr>
        <w:t>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w:t>
      </w:r>
      <w:commentRangeEnd w:id="1516"/>
      <w:r w:rsidR="008E7F59">
        <w:rPr>
          <w:rStyle w:val="CommentReference"/>
        </w:rPr>
        <w:commentReference w:id="1516"/>
      </w:r>
      <w:r w:rsidRPr="0095250E">
        <w:rPr>
          <w:rFonts w:eastAsia="SimSun"/>
          <w:i/>
          <w:iCs/>
        </w:rPr>
        <w: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517"/>
      <w:r w:rsidRPr="0095250E">
        <w:rPr>
          <w:rFonts w:eastAsia="SimSun"/>
          <w:color w:val="auto"/>
        </w:rPr>
        <w:t>.</w:t>
      </w:r>
      <w:commentRangeEnd w:id="1517"/>
      <w:r w:rsidR="00003597">
        <w:rPr>
          <w:rStyle w:val="CommentReference"/>
          <w:color w:val="auto"/>
        </w:rPr>
        <w:commentReference w:id="1517"/>
      </w:r>
    </w:p>
    <w:p w14:paraId="176D3E3C" w14:textId="2E075A6F" w:rsidR="000F2113" w:rsidRPr="0095250E" w:rsidRDefault="003050BB" w:rsidP="000F2113">
      <w:pPr>
        <w:pStyle w:val="Heading5"/>
        <w:rPr>
          <w:rFonts w:eastAsia="MS Mincho"/>
        </w:rPr>
      </w:pPr>
      <w:bookmarkStart w:id="1518"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518"/>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519" w:name="_Toc156130096"/>
      <w:r w:rsidRPr="0095250E">
        <w:t>5.8.9.9</w:t>
      </w:r>
      <w:r w:rsidR="000F2113" w:rsidRPr="0095250E">
        <w:tab/>
        <w:t>Uu message transfer in sidelink</w:t>
      </w:r>
      <w:bookmarkEnd w:id="1519"/>
    </w:p>
    <w:p w14:paraId="69397B3C" w14:textId="59C06007" w:rsidR="000F2113" w:rsidRPr="0095250E" w:rsidRDefault="003050BB" w:rsidP="000F2113">
      <w:pPr>
        <w:pStyle w:val="Heading5"/>
        <w:rPr>
          <w:rFonts w:eastAsia="MS Mincho"/>
        </w:rPr>
      </w:pPr>
      <w:bookmarkStart w:id="1520" w:name="_Toc156130097"/>
      <w:r w:rsidRPr="0095250E">
        <w:rPr>
          <w:rFonts w:eastAsia="MS Mincho"/>
        </w:rPr>
        <w:t>5.8.9.9</w:t>
      </w:r>
      <w:r w:rsidR="000F2113" w:rsidRPr="0095250E">
        <w:rPr>
          <w:rFonts w:eastAsia="MS Mincho"/>
        </w:rPr>
        <w:t>.1</w:t>
      </w:r>
      <w:r w:rsidR="000F2113" w:rsidRPr="0095250E">
        <w:rPr>
          <w:rFonts w:eastAsia="MS Mincho"/>
        </w:rPr>
        <w:tab/>
        <w:t>General</w:t>
      </w:r>
      <w:bookmarkEnd w:id="1520"/>
    </w:p>
    <w:p w14:paraId="5D3991CC" w14:textId="77777777" w:rsidR="000F2113" w:rsidRPr="0095250E" w:rsidRDefault="00412235" w:rsidP="000F2113">
      <w:pPr>
        <w:pStyle w:val="TH"/>
      </w:pPr>
      <w:r w:rsidRPr="0095250E">
        <w:rPr>
          <w:noProof/>
        </w:rPr>
        <w:object w:dxaOrig="4665" w:dyaOrig="1560" w14:anchorId="23A2347A">
          <v:shape id="_x0000_i1085" type="#_x0000_t75" alt="" style="width:228pt;height:79.5pt;mso-width-percent:0;mso-height-percent:0;mso-width-percent:0;mso-height-percent:0" o:ole="">
            <v:imagedata r:id="rId135" o:title=""/>
          </v:shape>
          <o:OLEObject Type="Embed" ProgID="Mscgen.Chart" ShapeID="_x0000_i1085" DrawAspect="Content" ObjectID="_1768031058"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521"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521"/>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w:t>
      </w:r>
      <w:commentRangeStart w:id="1522"/>
      <w:r w:rsidRPr="0095250E">
        <w:t>network</w:t>
      </w:r>
      <w:commentRangeEnd w:id="1522"/>
      <w:r w:rsidR="00E64607">
        <w:rPr>
          <w:rStyle w:val="CommentReference"/>
        </w:rPr>
        <w:commentReference w:id="1522"/>
      </w:r>
      <w:r w:rsidRPr="0095250E">
        <w:t>;</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523"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523"/>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524" w:name="_Toc156130100"/>
      <w:r w:rsidRPr="0095250E">
        <w:t>5.8.9.10</w:t>
      </w:r>
      <w:r w:rsidR="000F2113" w:rsidRPr="0095250E">
        <w:tab/>
        <w:t>Notification Message</w:t>
      </w:r>
      <w:bookmarkEnd w:id="1524"/>
    </w:p>
    <w:p w14:paraId="62E20C7A" w14:textId="605C54BE" w:rsidR="000F2113" w:rsidRPr="0095250E" w:rsidRDefault="003050BB" w:rsidP="000F2113">
      <w:pPr>
        <w:pStyle w:val="Heading5"/>
        <w:rPr>
          <w:rFonts w:eastAsia="MS Mincho"/>
        </w:rPr>
      </w:pPr>
      <w:bookmarkStart w:id="1525"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525"/>
    </w:p>
    <w:p w14:paraId="15057D1D" w14:textId="77777777" w:rsidR="000F2113" w:rsidRPr="0095250E" w:rsidRDefault="00412235"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7" o:title=""/>
          </v:shape>
          <o:OLEObject Type="Embed" ProgID="Mscgen.Chart" ShapeID="_x0000_i1086" DrawAspect="Content" ObjectID="_1768031059"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w:t>
      </w:r>
      <w:commentRangeStart w:id="1526"/>
      <w:r w:rsidR="002E0AD7" w:rsidRPr="0095250E">
        <w:rPr>
          <w:rFonts w:eastAsia="SimSun"/>
          <w:lang w:eastAsia="zh-CN"/>
        </w:rPr>
        <w:t>UE</w:t>
      </w:r>
      <w:commentRangeEnd w:id="1526"/>
      <w:r w:rsidR="007F4615">
        <w:rPr>
          <w:rStyle w:val="CommentReference"/>
        </w:rPr>
        <w:commentReference w:id="1526"/>
      </w:r>
      <w:r w:rsidRPr="0095250E">
        <w:t>.</w:t>
      </w:r>
      <w:bookmarkStart w:id="1527" w:name="_Toc83739906"/>
    </w:p>
    <w:p w14:paraId="43775790" w14:textId="4582677D" w:rsidR="000F2113" w:rsidRPr="0095250E" w:rsidRDefault="003050BB" w:rsidP="000F2113">
      <w:pPr>
        <w:pStyle w:val="Heading5"/>
        <w:rPr>
          <w:rFonts w:eastAsia="MS Mincho"/>
        </w:rPr>
      </w:pPr>
      <w:bookmarkStart w:id="1528"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527"/>
      <w:bookmarkEnd w:id="1528"/>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529"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529"/>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530"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530"/>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531"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531"/>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532" w:name="_Toc156130105"/>
      <w:r w:rsidRPr="0095250E">
        <w:t>5.8.9.11</w:t>
      </w:r>
      <w:r w:rsidRPr="0095250E">
        <w:tab/>
        <w:t>Sidelink UE information</w:t>
      </w:r>
      <w:bookmarkEnd w:id="1532"/>
    </w:p>
    <w:p w14:paraId="0FA148B6" w14:textId="4005A9D3" w:rsidR="00007450" w:rsidRPr="0095250E" w:rsidRDefault="00007450" w:rsidP="00007450">
      <w:pPr>
        <w:pStyle w:val="Heading5"/>
        <w:rPr>
          <w:lang w:eastAsia="ko-KR"/>
        </w:rPr>
      </w:pPr>
      <w:bookmarkStart w:id="1533" w:name="_Toc156130106"/>
      <w:r w:rsidRPr="0095250E">
        <w:rPr>
          <w:rFonts w:eastAsia="MS Mincho"/>
        </w:rPr>
        <w:t>5.8.9.11.1</w:t>
      </w:r>
      <w:r w:rsidRPr="0095250E">
        <w:rPr>
          <w:rFonts w:eastAsia="MS Mincho"/>
        </w:rPr>
        <w:tab/>
        <w:t>General</w:t>
      </w:r>
      <w:bookmarkEnd w:id="1533"/>
    </w:p>
    <w:p w14:paraId="7A6261FC" w14:textId="77777777" w:rsidR="00007450" w:rsidRPr="0095250E" w:rsidRDefault="00412235" w:rsidP="00007450">
      <w:pPr>
        <w:pStyle w:val="TH"/>
      </w:pPr>
      <w:r w:rsidRPr="0095250E">
        <w:rPr>
          <w:noProof/>
        </w:rPr>
        <w:object w:dxaOrig="5040" w:dyaOrig="2052" w14:anchorId="1C4FA4E7">
          <v:shape id="_x0000_i1087" type="#_x0000_t75" alt="" style="width:252.75pt;height:102.75pt;mso-width-percent:0;mso-height-percent:0;mso-width-percent:0;mso-height-percent:0" o:ole="">
            <v:imagedata r:id="rId139" o:title=""/>
          </v:shape>
          <o:OLEObject Type="Embed" ProgID="Mscgen.Chart" ShapeID="_x0000_i1087" DrawAspect="Content" ObjectID="_1768031060"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534" w:name="_Hlk152345718"/>
      <w:commentRangeStart w:id="1535"/>
      <w:r w:rsidRPr="0095250E">
        <w:rPr>
          <w:rFonts w:eastAsia="MS Mincho"/>
          <w:color w:val="auto"/>
        </w:rPr>
        <w:t>Editor</w:t>
      </w:r>
      <w:r w:rsidR="00D929B5" w:rsidRPr="0095250E">
        <w:rPr>
          <w:rFonts w:eastAsia="MS Mincho"/>
          <w:color w:val="auto"/>
        </w:rPr>
        <w:t>'</w:t>
      </w:r>
      <w:r w:rsidRPr="0095250E">
        <w:rPr>
          <w:rFonts w:eastAsia="MS Mincho"/>
          <w:color w:val="auto"/>
        </w:rPr>
        <w:t>s Note</w:t>
      </w:r>
      <w:commentRangeEnd w:id="1535"/>
      <w:r w:rsidR="009803C3">
        <w:rPr>
          <w:rStyle w:val="CommentReference"/>
          <w:color w:val="auto"/>
        </w:rPr>
        <w:commentReference w:id="1535"/>
      </w:r>
      <w:r w:rsidRPr="0095250E">
        <w:rPr>
          <w:rFonts w:eastAsia="MS Mincho"/>
          <w:color w:val="auto"/>
        </w:rPr>
        <w:t>:</w:t>
      </w:r>
      <w:r w:rsidRPr="0095250E">
        <w:rPr>
          <w:color w:val="auto"/>
        </w:rPr>
        <w:tab/>
      </w:r>
      <w:commentRangeStart w:id="1536"/>
      <w:r w:rsidRPr="0095250E">
        <w:rPr>
          <w:color w:val="auto"/>
        </w:rPr>
        <w:t>Whether</w:t>
      </w:r>
      <w:commentRangeEnd w:id="1536"/>
      <w:r w:rsidR="007F4615">
        <w:rPr>
          <w:rStyle w:val="CommentReference"/>
          <w:color w:val="auto"/>
        </w:rPr>
        <w:commentReference w:id="1536"/>
      </w:r>
      <w:r w:rsidRPr="0095250E">
        <w:rPr>
          <w:color w:val="auto"/>
        </w:rPr>
        <w:t xml:space="preserve"> this message arrangement is optimal can be discussed in maintenance. Whether to cover the case the Relay UE updates the QoS split can be discussed </w:t>
      </w:r>
      <w:commentRangeStart w:id="1537"/>
      <w:r w:rsidRPr="0095250E">
        <w:rPr>
          <w:color w:val="auto"/>
        </w:rPr>
        <w:t>in maintenance</w:t>
      </w:r>
      <w:commentRangeEnd w:id="1537"/>
      <w:r w:rsidR="008E4D00">
        <w:rPr>
          <w:rStyle w:val="CommentReference"/>
          <w:color w:val="auto"/>
        </w:rPr>
        <w:commentReference w:id="1537"/>
      </w:r>
      <w:commentRangeStart w:id="1538"/>
      <w:r w:rsidRPr="0095250E">
        <w:rPr>
          <w:color w:val="auto"/>
        </w:rPr>
        <w:t>.</w:t>
      </w:r>
      <w:commentRangeEnd w:id="1538"/>
      <w:r w:rsidR="00003597">
        <w:rPr>
          <w:rStyle w:val="CommentReference"/>
          <w:color w:val="auto"/>
        </w:rPr>
        <w:commentReference w:id="1538"/>
      </w:r>
    </w:p>
    <w:p w14:paraId="4B27BFE0" w14:textId="6635B863" w:rsidR="00007450" w:rsidRPr="0095250E" w:rsidRDefault="00007450" w:rsidP="00007450">
      <w:pPr>
        <w:pStyle w:val="Heading5"/>
        <w:rPr>
          <w:lang w:eastAsia="ko-KR"/>
        </w:rPr>
      </w:pPr>
      <w:bookmarkStart w:id="1539" w:name="_Toc156130107"/>
      <w:bookmarkEnd w:id="1534"/>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539"/>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540"/>
      <w:r w:rsidRPr="0095250E">
        <w:rPr>
          <w:rFonts w:eastAsia="Malgun Gothic"/>
          <w:lang w:eastAsia="zh-TW"/>
        </w:rPr>
        <w:t>of</w:t>
      </w:r>
      <w:commentRangeEnd w:id="1540"/>
      <w:r w:rsidR="008E4D00">
        <w:rPr>
          <w:rStyle w:val="CommentReference"/>
        </w:rPr>
        <w:commentReference w:id="1540"/>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r>
      <w:commentRangeStart w:id="1541"/>
      <w:r w:rsidRPr="0095250E">
        <w:rPr>
          <w:lang w:eastAsia="zh-TW"/>
        </w:rPr>
        <w:t xml:space="preserve">set </w:t>
      </w:r>
      <w:r w:rsidRPr="0095250E">
        <w:rPr>
          <w:i/>
          <w:lang w:eastAsia="zh-TW"/>
        </w:rPr>
        <w:t xml:space="preserve">sl-DestinationIdentityRemoteUE </w:t>
      </w:r>
      <w:commentRangeEnd w:id="1541"/>
      <w:r w:rsidR="00BE3D09">
        <w:rPr>
          <w:rStyle w:val="CommentReference"/>
        </w:rPr>
        <w:commentReference w:id="1541"/>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542"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542"/>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543"/>
      <w:r w:rsidRPr="0095250E">
        <w:t>s:</w:t>
      </w:r>
      <w:commentRangeEnd w:id="1543"/>
      <w:r w:rsidR="008E4D00">
        <w:rPr>
          <w:rStyle w:val="CommentReference"/>
        </w:rPr>
        <w:commentReference w:id="1543"/>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544"/>
      <w:r w:rsidRPr="0095250E">
        <w:t>UE</w:t>
      </w:r>
      <w:r w:rsidRPr="0095250E">
        <w:rPr>
          <w:rFonts w:eastAsia="Malgun Gothic"/>
          <w:lang w:eastAsia="zh-TW"/>
        </w:rPr>
        <w:t xml:space="preserve"> if configured by the upper layer</w:t>
      </w:r>
      <w:r w:rsidRPr="0095250E">
        <w:t>;</w:t>
      </w:r>
      <w:commentRangeEnd w:id="1544"/>
      <w:r w:rsidR="008E4D00">
        <w:rPr>
          <w:rStyle w:val="CommentReference"/>
        </w:rPr>
        <w:commentReference w:id="1544"/>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w:t>
      </w:r>
      <w:commentRangeStart w:id="1545"/>
      <w:r w:rsidRPr="0095250E">
        <w:t xml:space="preserve">Relay UE implementation </w:t>
      </w:r>
      <w:commentRangeEnd w:id="1545"/>
      <w:r w:rsidR="00BE3D09">
        <w:rPr>
          <w:rStyle w:val="CommentReference"/>
        </w:rPr>
        <w:commentReference w:id="1545"/>
      </w:r>
      <w:r w:rsidRPr="0095250E">
        <w:t xml:space="preserve">on how </w:t>
      </w:r>
      <w:commentRangeStart w:id="1546"/>
      <w:r w:rsidRPr="0095250E">
        <w:t>to</w:t>
      </w:r>
      <w:commentRangeEnd w:id="1546"/>
      <w:r w:rsidR="00DF2D79">
        <w:rPr>
          <w:rStyle w:val="CommentReference"/>
        </w:rPr>
        <w:commentReference w:id="1546"/>
      </w:r>
      <w:r w:rsidRPr="0095250E">
        <w:t xml:space="preserve"> split the PDB.</w:t>
      </w:r>
    </w:p>
    <w:p w14:paraId="69EAF960" w14:textId="77777777" w:rsidR="00394471" w:rsidRPr="0095250E" w:rsidRDefault="00394471" w:rsidP="00394471">
      <w:pPr>
        <w:pStyle w:val="Heading3"/>
      </w:pPr>
      <w:bookmarkStart w:id="1547" w:name="_Toc156130109"/>
      <w:r w:rsidRPr="0095250E">
        <w:t>5.8.10</w:t>
      </w:r>
      <w:r w:rsidRPr="0095250E">
        <w:tab/>
        <w:t>Sidelink measurement</w:t>
      </w:r>
      <w:bookmarkEnd w:id="1497"/>
      <w:bookmarkEnd w:id="1547"/>
    </w:p>
    <w:p w14:paraId="766DB72E" w14:textId="77777777" w:rsidR="00394471" w:rsidRPr="0095250E" w:rsidRDefault="00394471" w:rsidP="00394471">
      <w:pPr>
        <w:pStyle w:val="Heading4"/>
        <w:rPr>
          <w:lang w:eastAsia="x-none"/>
        </w:rPr>
      </w:pPr>
      <w:bookmarkStart w:id="1548" w:name="_Toc60777052"/>
      <w:bookmarkStart w:id="1549" w:name="_Toc156130110"/>
      <w:r w:rsidRPr="0095250E">
        <w:rPr>
          <w:lang w:eastAsia="x-none"/>
        </w:rPr>
        <w:t>5.8.10.1</w:t>
      </w:r>
      <w:r w:rsidRPr="0095250E">
        <w:rPr>
          <w:lang w:eastAsia="x-none"/>
        </w:rPr>
        <w:tab/>
        <w:t>Introduction</w:t>
      </w:r>
      <w:bookmarkEnd w:id="1548"/>
      <w:bookmarkEnd w:id="1549"/>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550" w:name="_Toc60777053"/>
      <w:bookmarkStart w:id="1551" w:name="_Toc156130111"/>
      <w:r w:rsidRPr="0095250E">
        <w:rPr>
          <w:lang w:eastAsia="x-none"/>
        </w:rPr>
        <w:t>5.8.10.2</w:t>
      </w:r>
      <w:r w:rsidRPr="0095250E">
        <w:rPr>
          <w:lang w:eastAsia="x-none"/>
        </w:rPr>
        <w:tab/>
        <w:t>Sidelink measurement configuration</w:t>
      </w:r>
      <w:bookmarkEnd w:id="1550"/>
      <w:bookmarkEnd w:id="1551"/>
    </w:p>
    <w:p w14:paraId="626AB047" w14:textId="77777777" w:rsidR="00394471" w:rsidRPr="0095250E" w:rsidRDefault="00394471" w:rsidP="00394471">
      <w:pPr>
        <w:pStyle w:val="Heading5"/>
        <w:rPr>
          <w:lang w:eastAsia="zh-CN"/>
        </w:rPr>
      </w:pPr>
      <w:bookmarkStart w:id="1552" w:name="_Toc60777054"/>
      <w:bookmarkStart w:id="1553" w:name="_Toc156130112"/>
      <w:r w:rsidRPr="0095250E">
        <w:rPr>
          <w:lang w:eastAsia="zh-CN"/>
        </w:rPr>
        <w:t>5.8.10.2.1</w:t>
      </w:r>
      <w:r w:rsidRPr="0095250E">
        <w:rPr>
          <w:lang w:eastAsia="zh-CN"/>
        </w:rPr>
        <w:tab/>
        <w:t>General</w:t>
      </w:r>
      <w:bookmarkEnd w:id="1552"/>
      <w:bookmarkEnd w:id="1553"/>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554" w:name="_Toc60777055"/>
      <w:bookmarkStart w:id="1555" w:name="_Toc156130113"/>
      <w:r w:rsidRPr="0095250E">
        <w:rPr>
          <w:lang w:eastAsia="zh-CN"/>
        </w:rPr>
        <w:t>5.8.10.2.2</w:t>
      </w:r>
      <w:r w:rsidRPr="0095250E">
        <w:rPr>
          <w:lang w:eastAsia="zh-CN"/>
        </w:rPr>
        <w:tab/>
        <w:t>Sidelink measurement identity removal</w:t>
      </w:r>
      <w:bookmarkEnd w:id="1554"/>
      <w:bookmarkEnd w:id="1555"/>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556" w:name="_Toc60777056"/>
      <w:bookmarkStart w:id="1557" w:name="_Toc156130114"/>
      <w:r w:rsidRPr="0095250E">
        <w:rPr>
          <w:lang w:eastAsia="zh-CN"/>
        </w:rPr>
        <w:t>5.8.10.2.3</w:t>
      </w:r>
      <w:r w:rsidRPr="0095250E">
        <w:rPr>
          <w:lang w:eastAsia="zh-CN"/>
        </w:rPr>
        <w:tab/>
        <w:t>Sidelink measurement identity addition/modification</w:t>
      </w:r>
      <w:bookmarkEnd w:id="1556"/>
      <w:bookmarkEnd w:id="1557"/>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558" w:name="_Toc60777057"/>
      <w:bookmarkStart w:id="1559" w:name="_Toc156130115"/>
      <w:r w:rsidRPr="0095250E">
        <w:rPr>
          <w:lang w:eastAsia="zh-CN"/>
        </w:rPr>
        <w:t>5.8.10.2.4</w:t>
      </w:r>
      <w:r w:rsidRPr="0095250E">
        <w:rPr>
          <w:lang w:eastAsia="zh-CN"/>
        </w:rPr>
        <w:tab/>
        <w:t>Sidelink measurement object removal</w:t>
      </w:r>
      <w:bookmarkEnd w:id="1558"/>
      <w:bookmarkEnd w:id="1559"/>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560" w:name="_Toc60777058"/>
      <w:bookmarkStart w:id="1561" w:name="_Toc156130116"/>
      <w:r w:rsidRPr="0095250E">
        <w:rPr>
          <w:lang w:eastAsia="zh-CN"/>
        </w:rPr>
        <w:t>5.8.10.2.5</w:t>
      </w:r>
      <w:r w:rsidRPr="0095250E">
        <w:rPr>
          <w:lang w:eastAsia="zh-CN"/>
        </w:rPr>
        <w:tab/>
        <w:t>Sidelink measurement object addition/modification</w:t>
      </w:r>
      <w:bookmarkEnd w:id="1560"/>
      <w:bookmarkEnd w:id="1561"/>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562" w:name="_Toc60777059"/>
      <w:bookmarkStart w:id="1563" w:name="_Toc156130117"/>
      <w:r w:rsidRPr="0095250E">
        <w:rPr>
          <w:lang w:eastAsia="zh-CN"/>
        </w:rPr>
        <w:t>5.8.10.2.6</w:t>
      </w:r>
      <w:r w:rsidRPr="0095250E">
        <w:rPr>
          <w:lang w:eastAsia="zh-CN"/>
        </w:rPr>
        <w:tab/>
        <w:t>Sidelink reporting configuration removal</w:t>
      </w:r>
      <w:bookmarkEnd w:id="1562"/>
      <w:bookmarkEnd w:id="1563"/>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564" w:name="_Toc60777060"/>
      <w:bookmarkStart w:id="1565" w:name="_Toc156130118"/>
      <w:r w:rsidRPr="0095250E">
        <w:rPr>
          <w:lang w:eastAsia="zh-CN"/>
        </w:rPr>
        <w:t>5.8.10.2.7</w:t>
      </w:r>
      <w:r w:rsidRPr="0095250E">
        <w:rPr>
          <w:lang w:eastAsia="zh-CN"/>
        </w:rPr>
        <w:tab/>
        <w:t>Sidelink reporting configuration addition/modification</w:t>
      </w:r>
      <w:bookmarkEnd w:id="1564"/>
      <w:bookmarkEnd w:id="1565"/>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566" w:name="_Toc60777061"/>
      <w:bookmarkStart w:id="1567" w:name="_Toc156130119"/>
      <w:r w:rsidRPr="0095250E">
        <w:rPr>
          <w:lang w:eastAsia="zh-CN"/>
        </w:rPr>
        <w:t>5.8.10.2.8</w:t>
      </w:r>
      <w:r w:rsidRPr="0095250E">
        <w:rPr>
          <w:lang w:eastAsia="zh-CN"/>
        </w:rPr>
        <w:tab/>
        <w:t>Sidelink quantity configuration</w:t>
      </w:r>
      <w:bookmarkEnd w:id="1566"/>
      <w:bookmarkEnd w:id="1567"/>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568" w:name="_Toc60777062"/>
      <w:bookmarkStart w:id="1569" w:name="_Toc156130120"/>
      <w:r w:rsidRPr="0095250E">
        <w:rPr>
          <w:lang w:eastAsia="x-none"/>
        </w:rPr>
        <w:t>5.8.10.3</w:t>
      </w:r>
      <w:r w:rsidRPr="0095250E">
        <w:rPr>
          <w:lang w:eastAsia="x-none"/>
        </w:rPr>
        <w:tab/>
        <w:t>Performing NR sidelink measurements</w:t>
      </w:r>
      <w:bookmarkEnd w:id="1568"/>
      <w:bookmarkEnd w:id="1569"/>
    </w:p>
    <w:p w14:paraId="70F02E22" w14:textId="77777777" w:rsidR="00394471" w:rsidRPr="0095250E" w:rsidRDefault="00394471" w:rsidP="00394471">
      <w:pPr>
        <w:pStyle w:val="Heading5"/>
        <w:rPr>
          <w:lang w:eastAsia="zh-CN"/>
        </w:rPr>
      </w:pPr>
      <w:bookmarkStart w:id="1570" w:name="_Toc60777063"/>
      <w:bookmarkStart w:id="1571" w:name="_Toc156130121"/>
      <w:r w:rsidRPr="0095250E">
        <w:rPr>
          <w:lang w:eastAsia="zh-CN"/>
        </w:rPr>
        <w:t>5.8.10.3.1</w:t>
      </w:r>
      <w:r w:rsidRPr="0095250E">
        <w:rPr>
          <w:lang w:eastAsia="zh-CN"/>
        </w:rPr>
        <w:tab/>
        <w:t>General</w:t>
      </w:r>
      <w:bookmarkEnd w:id="1570"/>
      <w:bookmarkEnd w:id="1571"/>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572" w:name="_Toc60777064"/>
      <w:bookmarkStart w:id="1573" w:name="_Toc156130122"/>
      <w:r w:rsidRPr="0095250E">
        <w:rPr>
          <w:lang w:eastAsia="zh-CN"/>
        </w:rPr>
        <w:t>5.8.10.3.2</w:t>
      </w:r>
      <w:r w:rsidRPr="0095250E">
        <w:rPr>
          <w:lang w:eastAsia="zh-CN"/>
        </w:rPr>
        <w:tab/>
        <w:t>Derivation of NR sidelink measurement results</w:t>
      </w:r>
      <w:bookmarkEnd w:id="1572"/>
      <w:bookmarkEnd w:id="1573"/>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574" w:name="_Toc60777065"/>
      <w:bookmarkStart w:id="1575" w:name="_Toc156130123"/>
      <w:r w:rsidRPr="0095250E">
        <w:rPr>
          <w:lang w:eastAsia="x-none"/>
        </w:rPr>
        <w:t>5.8.10.4</w:t>
      </w:r>
      <w:r w:rsidRPr="0095250E">
        <w:rPr>
          <w:lang w:eastAsia="x-none"/>
        </w:rPr>
        <w:tab/>
        <w:t>Sidelink measurement report triggering</w:t>
      </w:r>
      <w:bookmarkEnd w:id="1574"/>
      <w:bookmarkEnd w:id="1575"/>
    </w:p>
    <w:p w14:paraId="2F4B9F46" w14:textId="77777777" w:rsidR="00394471" w:rsidRPr="0095250E" w:rsidRDefault="00394471" w:rsidP="00394471">
      <w:pPr>
        <w:pStyle w:val="Heading5"/>
        <w:rPr>
          <w:lang w:eastAsia="zh-CN"/>
        </w:rPr>
      </w:pPr>
      <w:bookmarkStart w:id="1576" w:name="_Toc60777066"/>
      <w:bookmarkStart w:id="1577" w:name="_Toc156130124"/>
      <w:r w:rsidRPr="0095250E">
        <w:rPr>
          <w:lang w:eastAsia="zh-CN"/>
        </w:rPr>
        <w:t>5.8.10.4.1</w:t>
      </w:r>
      <w:r w:rsidRPr="0095250E">
        <w:rPr>
          <w:lang w:eastAsia="zh-CN"/>
        </w:rPr>
        <w:tab/>
        <w:t>General</w:t>
      </w:r>
      <w:bookmarkEnd w:id="1576"/>
      <w:bookmarkEnd w:id="1577"/>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578" w:name="_Toc60777067"/>
      <w:bookmarkStart w:id="1579" w:name="_Toc156130125"/>
      <w:r w:rsidRPr="0095250E">
        <w:rPr>
          <w:lang w:eastAsia="zh-CN"/>
        </w:rPr>
        <w:t>5.8.10.4.2</w:t>
      </w:r>
      <w:r w:rsidRPr="0095250E">
        <w:rPr>
          <w:lang w:eastAsia="zh-CN"/>
        </w:rPr>
        <w:tab/>
        <w:t>Event S1</w:t>
      </w:r>
      <w:r w:rsidRPr="0095250E">
        <w:t xml:space="preserve"> (Serving becomes better than threshold)</w:t>
      </w:r>
      <w:bookmarkEnd w:id="1578"/>
      <w:bookmarkEnd w:id="1579"/>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580" w:name="_Toc60777068"/>
      <w:bookmarkStart w:id="1581" w:name="_Toc156130126"/>
      <w:r w:rsidRPr="0095250E">
        <w:rPr>
          <w:lang w:eastAsia="zh-CN"/>
        </w:rPr>
        <w:t>5.8.10.4.3</w:t>
      </w:r>
      <w:r w:rsidRPr="0095250E">
        <w:rPr>
          <w:lang w:eastAsia="zh-CN"/>
        </w:rPr>
        <w:tab/>
        <w:t xml:space="preserve">Event S2 </w:t>
      </w:r>
      <w:r w:rsidRPr="0095250E">
        <w:t>(Serving becomes worse than threshold)</w:t>
      </w:r>
      <w:bookmarkEnd w:id="1580"/>
      <w:bookmarkEnd w:id="1581"/>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582" w:name="_Toc60777069"/>
      <w:bookmarkStart w:id="1583" w:name="_Toc156130127"/>
      <w:r w:rsidRPr="0095250E">
        <w:rPr>
          <w:lang w:eastAsia="x-none"/>
        </w:rPr>
        <w:t>5.8.10.5</w:t>
      </w:r>
      <w:r w:rsidRPr="0095250E">
        <w:rPr>
          <w:lang w:eastAsia="x-none"/>
        </w:rPr>
        <w:tab/>
        <w:t>Sidelink measurement reporting</w:t>
      </w:r>
      <w:bookmarkEnd w:id="1582"/>
      <w:bookmarkEnd w:id="1583"/>
    </w:p>
    <w:p w14:paraId="46A5F6B0" w14:textId="77777777" w:rsidR="00394471" w:rsidRPr="0095250E" w:rsidRDefault="00394471" w:rsidP="00394471">
      <w:pPr>
        <w:pStyle w:val="Heading5"/>
        <w:rPr>
          <w:lang w:eastAsia="zh-CN"/>
        </w:rPr>
      </w:pPr>
      <w:bookmarkStart w:id="1584" w:name="_Toc60777070"/>
      <w:bookmarkStart w:id="1585" w:name="_Toc156130128"/>
      <w:r w:rsidRPr="0095250E">
        <w:rPr>
          <w:lang w:eastAsia="zh-CN"/>
        </w:rPr>
        <w:t>5.8.10.5.1</w:t>
      </w:r>
      <w:r w:rsidRPr="0095250E">
        <w:rPr>
          <w:lang w:eastAsia="zh-CN"/>
        </w:rPr>
        <w:tab/>
        <w:t>General</w:t>
      </w:r>
      <w:bookmarkEnd w:id="1584"/>
      <w:bookmarkEnd w:id="1585"/>
    </w:p>
    <w:p w14:paraId="67F5A410" w14:textId="77777777" w:rsidR="00394471" w:rsidRPr="0095250E" w:rsidRDefault="00412235" w:rsidP="00394471">
      <w:pPr>
        <w:pStyle w:val="TH"/>
      </w:pPr>
      <w:r w:rsidRPr="0095250E">
        <w:rPr>
          <w:noProof/>
        </w:rPr>
        <w:object w:dxaOrig="3915" w:dyaOrig="1635" w14:anchorId="55D60AE4">
          <v:shape id="_x0000_i1088" type="#_x0000_t75" alt="" style="width:198pt;height:82.5pt;mso-width-percent:0;mso-height-percent:0;mso-width-percent:0;mso-height-percent:0" o:ole="">
            <v:imagedata r:id="rId141" o:title=""/>
          </v:shape>
          <o:OLEObject Type="Embed" ProgID="Mscgen.Chart" ShapeID="_x0000_i1088" DrawAspect="Content" ObjectID="_1768031061"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586"/>
      <w:r w:rsidRPr="0095250E">
        <w:rPr>
          <w:i/>
        </w:rPr>
        <w:t>MeasResult</w:t>
      </w:r>
      <w:commentRangeEnd w:id="1586"/>
      <w:r w:rsidR="00162368">
        <w:rPr>
          <w:rStyle w:val="CommentReference"/>
        </w:rPr>
        <w:commentReference w:id="1586"/>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587" w:name="_Toc60777071"/>
      <w:bookmarkStart w:id="1588" w:name="_Toc156130129"/>
      <w:r w:rsidRPr="0095250E">
        <w:t>5.8.11</w:t>
      </w:r>
      <w:r w:rsidRPr="0095250E">
        <w:tab/>
      </w:r>
      <w:r w:rsidRPr="0095250E">
        <w:rPr>
          <w:rFonts w:cs="Arial"/>
        </w:rPr>
        <w:t>Zone identity calculation</w:t>
      </w:r>
      <w:bookmarkEnd w:id="1587"/>
      <w:bookmarkEnd w:id="1588"/>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589" w:name="_Toc60777072"/>
      <w:bookmarkStart w:id="1590" w:name="_Toc156130130"/>
      <w:r w:rsidRPr="0095250E">
        <w:t>5.8.12</w:t>
      </w:r>
      <w:r w:rsidRPr="0095250E">
        <w:tab/>
      </w:r>
      <w:r w:rsidRPr="0095250E">
        <w:rPr>
          <w:lang w:eastAsia="zh-CN"/>
        </w:rPr>
        <w:t>DFN derivation from GNSS</w:t>
      </w:r>
      <w:bookmarkEnd w:id="1589"/>
      <w:bookmarkEnd w:id="1590"/>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591" w:name="_Toc156130131"/>
      <w:r w:rsidRPr="0095250E">
        <w:t>5.8.13</w:t>
      </w:r>
      <w:r w:rsidR="00AF74F7" w:rsidRPr="0095250E">
        <w:tab/>
        <w:t>NR sidelink discovery</w:t>
      </w:r>
      <w:bookmarkEnd w:id="1591"/>
    </w:p>
    <w:p w14:paraId="7A378693" w14:textId="40862281" w:rsidR="00AF74F7" w:rsidRPr="0095250E" w:rsidRDefault="003050BB" w:rsidP="00B4120F">
      <w:pPr>
        <w:pStyle w:val="Heading4"/>
      </w:pPr>
      <w:bookmarkStart w:id="1592" w:name="_Toc156130132"/>
      <w:r w:rsidRPr="0095250E">
        <w:t>5.8.13</w:t>
      </w:r>
      <w:r w:rsidR="00AF74F7" w:rsidRPr="0095250E">
        <w:t>.1</w:t>
      </w:r>
      <w:r w:rsidR="00AF74F7" w:rsidRPr="0095250E">
        <w:tab/>
        <w:t>General</w:t>
      </w:r>
      <w:bookmarkEnd w:id="1592"/>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593"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593"/>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594"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594"/>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595"/>
      <w:r w:rsidRPr="0095250E">
        <w:t>selected</w:t>
      </w:r>
      <w:commentRangeEnd w:id="1595"/>
      <w:r w:rsidR="00E64607">
        <w:rPr>
          <w:rStyle w:val="CommentReference"/>
        </w:rPr>
        <w:commentReference w:id="1595"/>
      </w:r>
      <w:r w:rsidRPr="0095250E">
        <w:t xml:space="preserve">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performing U2U Relay Discovery with Model </w:t>
      </w:r>
      <w:commentRangeStart w:id="1596"/>
      <w:r w:rsidRPr="0095250E">
        <w:rPr>
          <w:rFonts w:eastAsia="Yu Mincho"/>
          <w:lang w:eastAsia="zh-CN"/>
        </w:rPr>
        <w:t>B</w:t>
      </w:r>
      <w:commentRangeEnd w:id="1596"/>
      <w:r w:rsidR="00B10FB4">
        <w:rPr>
          <w:rStyle w:val="CommentReference"/>
        </w:rPr>
        <w:commentReference w:id="1596"/>
      </w:r>
      <w:r w:rsidRPr="0095250E">
        <w:rPr>
          <w:rFonts w:eastAsia="Yu Mincho"/>
          <w:lang w:eastAsia="zh-CN"/>
        </w:rPr>
        <w:t xml:space="preserve">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597"/>
      <w:r w:rsidRPr="0095250E">
        <w:t>selected</w:t>
      </w:r>
      <w:commentRangeEnd w:id="1597"/>
      <w:r w:rsidR="00E64607">
        <w:rPr>
          <w:rStyle w:val="CommentReference"/>
        </w:rPr>
        <w:commentReference w:id="1597"/>
      </w:r>
      <w:r w:rsidRPr="0095250E">
        <w:t xml:space="preserve">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598" w:name="_Hlk143695228"/>
      <w:r w:rsidRPr="0095250E">
        <w:t>UE acting as Target Remote</w:t>
      </w:r>
      <w:bookmarkEnd w:id="1598"/>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599" w:name="OLE_LINK1"/>
      <w:r w:rsidRPr="0095250E">
        <w:t>if out of coverage on the concerned frequency for NR sidelink discovery:</w:t>
      </w:r>
    </w:p>
    <w:bookmarkEnd w:id="1599"/>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if the UE is selecting NR sidelink U2U Relay UE / has a</w:t>
      </w:r>
      <w:commentRangeStart w:id="1600"/>
      <w:r w:rsidRPr="0095250E">
        <w:t xml:space="preserve"> selected</w:t>
      </w:r>
      <w:commentRangeEnd w:id="1600"/>
      <w:r w:rsidR="00E64607">
        <w:rPr>
          <w:rStyle w:val="CommentReference"/>
        </w:rPr>
        <w:commentReference w:id="1600"/>
      </w:r>
      <w:r w:rsidRPr="0095250E">
        <w:t xml:space="preserve">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601"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601"/>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602" w:name="_Toc156130135"/>
      <w:r w:rsidRPr="0095250E">
        <w:t>5.8.14</w:t>
      </w:r>
      <w:r w:rsidR="00AF74F7" w:rsidRPr="0095250E">
        <w:tab/>
        <w:t>NR sidelink U2N Relay UE operation</w:t>
      </w:r>
      <w:bookmarkEnd w:id="1602"/>
    </w:p>
    <w:p w14:paraId="6B45DDEB" w14:textId="57D34C30" w:rsidR="00AF74F7" w:rsidRPr="0095250E" w:rsidRDefault="003050BB" w:rsidP="00B4120F">
      <w:pPr>
        <w:pStyle w:val="Heading4"/>
      </w:pPr>
      <w:bookmarkStart w:id="1603" w:name="_Toc36810272"/>
      <w:bookmarkStart w:id="1604" w:name="_Toc36566841"/>
      <w:bookmarkStart w:id="1605" w:name="_Toc46483369"/>
      <w:bookmarkStart w:id="1606" w:name="_Toc36939289"/>
      <w:bookmarkStart w:id="1607" w:name="_Toc29343581"/>
      <w:bookmarkStart w:id="1608" w:name="_Toc46482135"/>
      <w:bookmarkStart w:id="1609" w:name="_Toc29342442"/>
      <w:bookmarkStart w:id="1610" w:name="_Toc37082269"/>
      <w:bookmarkStart w:id="1611" w:name="_Toc36846636"/>
      <w:bookmarkStart w:id="1612" w:name="_Toc46480901"/>
      <w:bookmarkStart w:id="1613" w:name="_Toc20487147"/>
      <w:bookmarkStart w:id="1614" w:name="_Toc76472804"/>
      <w:bookmarkStart w:id="1615" w:name="_Toc156130136"/>
      <w:r w:rsidRPr="0095250E">
        <w:t>5.8.14</w:t>
      </w:r>
      <w:r w:rsidR="00AF74F7" w:rsidRPr="0095250E">
        <w:t>.1</w:t>
      </w:r>
      <w:r w:rsidR="00AF74F7" w:rsidRPr="0095250E">
        <w:tab/>
        <w:t>General</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616" w:name="_Toc156130137"/>
      <w:r w:rsidRPr="0095250E">
        <w:t>5.8.15</w:t>
      </w:r>
      <w:r w:rsidR="00AF74F7" w:rsidRPr="0095250E">
        <w:tab/>
        <w:t>NR sidelink U2N Remote UE operation</w:t>
      </w:r>
      <w:bookmarkEnd w:id="1616"/>
    </w:p>
    <w:p w14:paraId="38586BF5" w14:textId="7EABA588" w:rsidR="00AF74F7" w:rsidRPr="0095250E" w:rsidRDefault="003050BB" w:rsidP="00B4120F">
      <w:pPr>
        <w:pStyle w:val="Heading4"/>
      </w:pPr>
      <w:bookmarkStart w:id="1617" w:name="_Toc156130138"/>
      <w:r w:rsidRPr="0095250E">
        <w:t>5.8.15</w:t>
      </w:r>
      <w:r w:rsidR="00AF74F7" w:rsidRPr="0095250E">
        <w:t>.1</w:t>
      </w:r>
      <w:r w:rsidR="00AF74F7" w:rsidRPr="0095250E">
        <w:tab/>
        <w:t>General</w:t>
      </w:r>
      <w:bookmarkEnd w:id="1617"/>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618" w:name="_Toc156130139"/>
      <w:r w:rsidRPr="0095250E">
        <w:t>5.8.15</w:t>
      </w:r>
      <w:r w:rsidR="00AF74F7" w:rsidRPr="0095250E">
        <w:t>.2</w:t>
      </w:r>
      <w:r w:rsidR="00AF74F7" w:rsidRPr="0095250E">
        <w:tab/>
        <w:t>NR Sidelink U2N Remote UE threshold conditions</w:t>
      </w:r>
      <w:bookmarkEnd w:id="1618"/>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619" w:name="_Toc156130140"/>
      <w:r w:rsidRPr="0095250E">
        <w:t>5.8.15</w:t>
      </w:r>
      <w:r w:rsidR="00AF74F7" w:rsidRPr="0095250E">
        <w:t>.3</w:t>
      </w:r>
      <w:r w:rsidR="00AF74F7" w:rsidRPr="0095250E">
        <w:tab/>
        <w:t>Selection and reselection of NR sidelink U2N Relay UE</w:t>
      </w:r>
      <w:bookmarkEnd w:id="1619"/>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620" w:name="_Toc156130141"/>
      <w:r w:rsidRPr="0095250E">
        <w:t>5.8.16</w:t>
      </w:r>
      <w:r w:rsidRPr="0095250E">
        <w:tab/>
        <w:t>NR sidelink U2U Relay UE operation</w:t>
      </w:r>
      <w:bookmarkEnd w:id="1620"/>
    </w:p>
    <w:p w14:paraId="77A6AA3B" w14:textId="0CEE39E7" w:rsidR="00007450" w:rsidRPr="0095250E" w:rsidRDefault="00007450" w:rsidP="00007450">
      <w:pPr>
        <w:pStyle w:val="Heading4"/>
      </w:pPr>
      <w:bookmarkStart w:id="1621" w:name="_Toc156130142"/>
      <w:r w:rsidRPr="0095250E">
        <w:t>5.8.16.1</w:t>
      </w:r>
      <w:r w:rsidRPr="0095250E">
        <w:tab/>
        <w:t>General</w:t>
      </w:r>
      <w:bookmarkEnd w:id="1621"/>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622" w:name="_Toc156130143"/>
      <w:r w:rsidRPr="0095250E">
        <w:t>5.8.16.2</w:t>
      </w:r>
      <w:r w:rsidRPr="0095250E">
        <w:tab/>
        <w:t>NR sidelink U2U Relay UE threshold conditions</w:t>
      </w:r>
      <w:bookmarkEnd w:id="1622"/>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623" w:name="_Toc156130144"/>
      <w:r w:rsidRPr="0095250E">
        <w:t>5.8.16.3</w:t>
      </w:r>
      <w:r w:rsidRPr="0095250E">
        <w:tab/>
        <w:t>Neighbor UE(s) in proximity conditions</w:t>
      </w:r>
      <w:bookmarkEnd w:id="1623"/>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624" w:name="_Toc156130145"/>
      <w:r w:rsidRPr="0095250E">
        <w:t>5.8.17</w:t>
      </w:r>
      <w:r w:rsidRPr="0095250E">
        <w:tab/>
        <w:t>NR sidelink U2U Remote UE operation</w:t>
      </w:r>
      <w:bookmarkEnd w:id="1624"/>
    </w:p>
    <w:p w14:paraId="2263FA50" w14:textId="643D411A" w:rsidR="00007450" w:rsidRPr="0095250E" w:rsidRDefault="00007450" w:rsidP="00007450">
      <w:pPr>
        <w:pStyle w:val="Heading4"/>
      </w:pPr>
      <w:bookmarkStart w:id="1625" w:name="_Toc156130146"/>
      <w:r w:rsidRPr="0095250E">
        <w:t>5.8.17.1</w:t>
      </w:r>
      <w:r w:rsidRPr="0095250E">
        <w:tab/>
        <w:t>General</w:t>
      </w:r>
      <w:bookmarkEnd w:id="1625"/>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626" w:name="_Toc156130147"/>
      <w:r w:rsidRPr="0095250E">
        <w:t>5.8.17.2</w:t>
      </w:r>
      <w:r w:rsidRPr="0095250E">
        <w:tab/>
        <w:t>NR Sidelink U2U Remote UE threshold conditions</w:t>
      </w:r>
      <w:bookmarkEnd w:id="1626"/>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w:t>
      </w:r>
      <w:commentRangeStart w:id="1627"/>
      <w:r w:rsidRPr="0095250E">
        <w:rPr>
          <w:color w:val="auto"/>
        </w:rPr>
        <w:t xml:space="preserve">FFS whether/how </w:t>
      </w:r>
      <w:commentRangeEnd w:id="1627"/>
      <w:r w:rsidR="00D654B5">
        <w:rPr>
          <w:rStyle w:val="CommentReference"/>
          <w:color w:val="auto"/>
        </w:rPr>
        <w:commentReference w:id="1627"/>
      </w:r>
      <w:r w:rsidRPr="0095250E">
        <w:rPr>
          <w:color w:val="auto"/>
        </w:rPr>
        <w:t xml:space="preserve">to capture if the SL-RSRP/SD-RSRP measurement of the peer NR sidelink U2U Remote </w:t>
      </w:r>
      <w:commentRangeStart w:id="1628"/>
      <w:r w:rsidRPr="0095250E">
        <w:rPr>
          <w:color w:val="auto"/>
        </w:rPr>
        <w:t>UE</w:t>
      </w:r>
      <w:commentRangeEnd w:id="1628"/>
      <w:r w:rsidR="00DF2D79">
        <w:rPr>
          <w:rStyle w:val="CommentReference"/>
          <w:color w:val="auto"/>
        </w:rPr>
        <w:commentReference w:id="1628"/>
      </w:r>
      <w:r w:rsidRPr="0095250E">
        <w:rPr>
          <w:color w:val="auto"/>
        </w:rPr>
        <w:t xml:space="preserve"> is not available.</w:t>
      </w:r>
    </w:p>
    <w:p w14:paraId="1925387F" w14:textId="153163F9" w:rsidR="00007450" w:rsidRPr="0095250E" w:rsidRDefault="00007450" w:rsidP="00007450">
      <w:pPr>
        <w:pStyle w:val="Heading4"/>
        <w:rPr>
          <w:rFonts w:eastAsia="DengXian"/>
          <w:lang w:eastAsia="zh-CN"/>
        </w:rPr>
      </w:pPr>
      <w:bookmarkStart w:id="1629" w:name="_Toc156130148"/>
      <w:bookmarkStart w:id="1630" w:name="_Hlk148632493"/>
      <w:r w:rsidRPr="0095250E">
        <w:t>5.8.17.3</w:t>
      </w:r>
      <w:r w:rsidRPr="0095250E">
        <w:tab/>
        <w:t>Conditions for Selection and reselection of NR sidelink U2U Relay UE</w:t>
      </w:r>
      <w:bookmarkEnd w:id="1629"/>
    </w:p>
    <w:bookmarkEnd w:id="1630"/>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commentRangeStart w:id="1631"/>
      <w:r w:rsidRPr="0095250E">
        <w:t>2&gt;</w:t>
      </w:r>
      <w:commentRangeEnd w:id="1631"/>
      <w:r w:rsidR="00E64607">
        <w:rPr>
          <w:rStyle w:val="CommentReference"/>
        </w:rPr>
        <w:commentReference w:id="1631"/>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commentRangeStart w:id="1632"/>
      <w:r w:rsidRPr="0095250E">
        <w:t>2&gt;</w:t>
      </w:r>
      <w:commentRangeEnd w:id="1632"/>
      <w:r w:rsidR="00E64607">
        <w:rPr>
          <w:rStyle w:val="CommentReference"/>
        </w:rPr>
        <w:commentReference w:id="1632"/>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633" w:name="OLE_LINK2"/>
    </w:p>
    <w:p w14:paraId="07C7865F" w14:textId="16406555" w:rsidR="00007450" w:rsidRPr="0095250E" w:rsidRDefault="00007450" w:rsidP="00007450">
      <w:pPr>
        <w:pStyle w:val="Heading4"/>
        <w:rPr>
          <w:rFonts w:eastAsia="DengXian"/>
          <w:lang w:eastAsia="zh-CN"/>
        </w:rPr>
      </w:pPr>
      <w:bookmarkStart w:id="1634" w:name="_Toc156130149"/>
      <w:r w:rsidRPr="0095250E">
        <w:t>5.8.17.4</w:t>
      </w:r>
      <w:r w:rsidRPr="0095250E">
        <w:tab/>
        <w:t>Actions related to selection and reselection of NR sidelink U2U Relay UE</w:t>
      </w:r>
      <w:bookmarkEnd w:id="1634"/>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633"/>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w:t>
      </w:r>
      <w:commentRangeStart w:id="1635"/>
      <w:r w:rsidRPr="0095250E">
        <w:rPr>
          <w:rFonts w:eastAsia="SimSun"/>
        </w:rPr>
        <w:t>SD-RSRP</w:t>
      </w:r>
      <w:commentRangeEnd w:id="1635"/>
      <w:r w:rsidR="004974F0">
        <w:rPr>
          <w:rStyle w:val="CommentReference"/>
        </w:rPr>
        <w:commentReference w:id="1635"/>
      </w:r>
      <w:r w:rsidRPr="0095250E">
        <w:rPr>
          <w:rFonts w:eastAsia="SimSun"/>
        </w:rPr>
        <w:t xml:space="preserve">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636" w:name="_Toc156130150"/>
      <w:r w:rsidRPr="0095250E">
        <w:t>5.8.18</w:t>
      </w:r>
      <w:r w:rsidRPr="0095250E">
        <w:tab/>
        <w:t>NR sidelink positioning</w:t>
      </w:r>
      <w:bookmarkEnd w:id="1636"/>
    </w:p>
    <w:p w14:paraId="1FAD2AEC" w14:textId="3D95A679" w:rsidR="00CF21A5" w:rsidRPr="0095250E" w:rsidRDefault="00CF21A5" w:rsidP="00B4120F">
      <w:pPr>
        <w:pStyle w:val="Heading4"/>
      </w:pPr>
      <w:bookmarkStart w:id="1637" w:name="_Toc156130151"/>
      <w:r w:rsidRPr="0095250E">
        <w:t>5.8.</w:t>
      </w:r>
      <w:r w:rsidR="00AE4AF0" w:rsidRPr="0095250E">
        <w:t>18</w:t>
      </w:r>
      <w:r w:rsidRPr="0095250E">
        <w:t>.1</w:t>
      </w:r>
      <w:r w:rsidRPr="0095250E">
        <w:tab/>
        <w:t>General</w:t>
      </w:r>
      <w:bookmarkEnd w:id="1637"/>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638"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638"/>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639"/>
      <w:r w:rsidRPr="0095250E">
        <w:t xml:space="preserve">with </w:t>
      </w:r>
      <w:r w:rsidRPr="0095250E">
        <w:rPr>
          <w:i/>
          <w:lang w:eastAsia="zh-CN"/>
        </w:rPr>
        <w:t>reconfigurationWithSync</w:t>
      </w:r>
      <w:r w:rsidRPr="0095250E">
        <w:rPr>
          <w:lang w:eastAsia="zh-CN"/>
        </w:rPr>
        <w:t xml:space="preserve"> (i.e. handover)</w:t>
      </w:r>
      <w:commentRangeEnd w:id="1639"/>
      <w:r w:rsidR="00B9508F">
        <w:rPr>
          <w:rStyle w:val="CommentReference"/>
        </w:rPr>
        <w:commentReference w:id="1639"/>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640"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640"/>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641"/>
      <w:r w:rsidRPr="0095250E">
        <w:rPr>
          <w:i/>
        </w:rPr>
        <w:t>rrc-ConfiguredSidelinkGrant</w:t>
      </w:r>
      <w:commentRangeEnd w:id="1641"/>
      <w:r w:rsidR="003052D6">
        <w:rPr>
          <w:rStyle w:val="CommentReference"/>
        </w:rPr>
        <w:commentReference w:id="1641"/>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642"/>
      <w:r w:rsidRPr="0095250E">
        <w:rPr>
          <w:i/>
          <w:lang w:eastAsia="zh-CN"/>
        </w:rPr>
        <w:t>PosTxPoolSelectedNormal</w:t>
      </w:r>
      <w:commentRangeEnd w:id="1642"/>
      <w:r w:rsidR="002B1A9B">
        <w:rPr>
          <w:rStyle w:val="CommentReference"/>
        </w:rPr>
        <w:commentReference w:id="1642"/>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643"/>
      <w:r w:rsidRPr="0095250E">
        <w:rPr>
          <w:lang w:val="en-GB"/>
        </w:rPr>
        <w:t>RRC</w:t>
      </w:r>
      <w:commentRangeEnd w:id="1643"/>
      <w:r w:rsidR="002B1A9B">
        <w:rPr>
          <w:rStyle w:val="CommentReference"/>
          <w:lang w:val="en-GB"/>
        </w:rPr>
        <w:commentReference w:id="1643"/>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644" w:name="_Toc156130154"/>
      <w:r w:rsidRPr="0095250E">
        <w:t>5.9</w:t>
      </w:r>
      <w:r w:rsidR="00214323" w:rsidRPr="0095250E">
        <w:tab/>
        <w:t>MBS Broadcast</w:t>
      </w:r>
      <w:bookmarkEnd w:id="1644"/>
    </w:p>
    <w:p w14:paraId="530D67B7" w14:textId="46155CA8" w:rsidR="00214323" w:rsidRPr="0095250E" w:rsidRDefault="004D393F" w:rsidP="00214323">
      <w:pPr>
        <w:pStyle w:val="Heading3"/>
      </w:pPr>
      <w:bookmarkStart w:id="1645" w:name="_Toc156130155"/>
      <w:r w:rsidRPr="0095250E">
        <w:t>5.9</w:t>
      </w:r>
      <w:r w:rsidR="00214323" w:rsidRPr="0095250E">
        <w:t>.1</w:t>
      </w:r>
      <w:r w:rsidR="00214323" w:rsidRPr="0095250E">
        <w:tab/>
        <w:t>Introd</w:t>
      </w:r>
      <w:r w:rsidR="00F66D12" w:rsidRPr="0095250E">
        <w:t>u</w:t>
      </w:r>
      <w:r w:rsidR="00214323" w:rsidRPr="0095250E">
        <w:t>ction</w:t>
      </w:r>
      <w:bookmarkEnd w:id="1645"/>
    </w:p>
    <w:p w14:paraId="4450B0B8" w14:textId="373F213D" w:rsidR="00214323" w:rsidRPr="0095250E" w:rsidRDefault="004D393F" w:rsidP="00214323">
      <w:pPr>
        <w:pStyle w:val="Heading4"/>
        <w:rPr>
          <w:lang w:eastAsia="x-none"/>
        </w:rPr>
      </w:pPr>
      <w:bookmarkStart w:id="1646" w:name="_Toc156130156"/>
      <w:r w:rsidRPr="0095250E">
        <w:rPr>
          <w:lang w:eastAsia="x-none"/>
        </w:rPr>
        <w:t>5.9</w:t>
      </w:r>
      <w:r w:rsidR="00214323" w:rsidRPr="0095250E">
        <w:rPr>
          <w:lang w:eastAsia="x-none"/>
        </w:rPr>
        <w:t>.1.1</w:t>
      </w:r>
      <w:r w:rsidR="00214323" w:rsidRPr="0095250E">
        <w:rPr>
          <w:lang w:eastAsia="x-none"/>
        </w:rPr>
        <w:tab/>
        <w:t>General</w:t>
      </w:r>
      <w:bookmarkEnd w:id="1646"/>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647" w:name="OLE_LINK4"/>
      <w:r w:rsidRPr="0095250E">
        <w:rPr>
          <w:lang w:eastAsia="zh-CN"/>
        </w:rPr>
        <w:t>information related to service continuity of MBS broadcast</w:t>
      </w:r>
      <w:bookmarkEnd w:id="1647"/>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648" w:name="_Toc156130157"/>
      <w:r w:rsidRPr="0095250E">
        <w:rPr>
          <w:lang w:eastAsia="x-none"/>
        </w:rPr>
        <w:t>5.9</w:t>
      </w:r>
      <w:r w:rsidR="00214323" w:rsidRPr="0095250E">
        <w:rPr>
          <w:lang w:eastAsia="x-none"/>
        </w:rPr>
        <w:t>.1.2</w:t>
      </w:r>
      <w:r w:rsidR="00214323" w:rsidRPr="0095250E">
        <w:rPr>
          <w:lang w:eastAsia="x-none"/>
        </w:rPr>
        <w:tab/>
        <w:t>MCCH scheduling</w:t>
      </w:r>
      <w:bookmarkEnd w:id="1648"/>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649"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649"/>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650" w:name="_Toc46482090"/>
      <w:bookmarkStart w:id="1651" w:name="_Toc67997130"/>
      <w:bookmarkStart w:id="1652" w:name="_Toc36939244"/>
      <w:bookmarkStart w:id="1653" w:name="_Toc36566796"/>
      <w:bookmarkStart w:id="1654" w:name="_Toc36846591"/>
      <w:bookmarkStart w:id="1655" w:name="_Toc36810227"/>
      <w:bookmarkStart w:id="1656" w:name="_Toc46480856"/>
      <w:bookmarkStart w:id="1657" w:name="_Toc46483324"/>
      <w:bookmarkStart w:id="1658" w:name="_Toc29342397"/>
      <w:bookmarkStart w:id="1659" w:name="_Toc20487104"/>
      <w:bookmarkStart w:id="1660" w:name="_Toc37082224"/>
      <w:bookmarkStart w:id="1661" w:name="_Toc29343536"/>
      <w:bookmarkStart w:id="1662" w:name="_Toc156130159"/>
      <w:r w:rsidRPr="0095250E">
        <w:rPr>
          <w:lang w:eastAsia="zh-CN"/>
        </w:rPr>
        <w:t>5.9</w:t>
      </w:r>
      <w:r w:rsidR="00214323" w:rsidRPr="0095250E">
        <w:rPr>
          <w:lang w:eastAsia="zh-CN"/>
        </w:rPr>
        <w:t>.2</w:t>
      </w:r>
      <w:r w:rsidR="00214323" w:rsidRPr="0095250E">
        <w:rPr>
          <w:lang w:eastAsia="zh-CN"/>
        </w:rPr>
        <w:tab/>
        <w:t>MCCH information acquisition</w:t>
      </w:r>
      <w:bookmarkStart w:id="1663" w:name="_Toc36810228"/>
      <w:bookmarkStart w:id="1664" w:name="_Toc46482091"/>
      <w:bookmarkStart w:id="1665" w:name="_Toc46483325"/>
      <w:bookmarkStart w:id="1666" w:name="_Toc37082225"/>
      <w:bookmarkStart w:id="1667" w:name="_Toc36566797"/>
      <w:bookmarkStart w:id="1668" w:name="_Toc29342398"/>
      <w:bookmarkStart w:id="1669" w:name="_Toc36939245"/>
      <w:bookmarkStart w:id="1670" w:name="_Toc20487105"/>
      <w:bookmarkStart w:id="1671" w:name="_Toc36846592"/>
      <w:bookmarkStart w:id="1672" w:name="_Toc29343537"/>
      <w:bookmarkStart w:id="1673" w:name="_Toc67997131"/>
      <w:bookmarkStart w:id="1674" w:name="_Toc46480857"/>
      <w:bookmarkEnd w:id="1650"/>
      <w:bookmarkEnd w:id="1651"/>
      <w:bookmarkEnd w:id="1652"/>
      <w:bookmarkEnd w:id="1653"/>
      <w:bookmarkEnd w:id="1654"/>
      <w:bookmarkEnd w:id="1655"/>
      <w:bookmarkEnd w:id="1656"/>
      <w:bookmarkEnd w:id="1657"/>
      <w:bookmarkEnd w:id="1658"/>
      <w:bookmarkEnd w:id="1659"/>
      <w:bookmarkEnd w:id="1660"/>
      <w:bookmarkEnd w:id="1661"/>
      <w:bookmarkEnd w:id="1662"/>
    </w:p>
    <w:p w14:paraId="36DF9FAF" w14:textId="5774F48F" w:rsidR="00214323" w:rsidRPr="0095250E" w:rsidRDefault="004D393F" w:rsidP="00214323">
      <w:pPr>
        <w:pStyle w:val="Heading4"/>
        <w:rPr>
          <w:lang w:eastAsia="zh-CN"/>
        </w:rPr>
      </w:pPr>
      <w:bookmarkStart w:id="1675" w:name="_Toc156130160"/>
      <w:r w:rsidRPr="0095250E">
        <w:rPr>
          <w:lang w:eastAsia="zh-CN"/>
        </w:rPr>
        <w:t>5.9</w:t>
      </w:r>
      <w:r w:rsidR="00214323" w:rsidRPr="0095250E">
        <w:rPr>
          <w:lang w:eastAsia="zh-CN"/>
        </w:rPr>
        <w:t>.2.1</w:t>
      </w:r>
      <w:r w:rsidR="00214323" w:rsidRPr="0095250E">
        <w:rPr>
          <w:lang w:eastAsia="zh-CN"/>
        </w:rPr>
        <w:tab/>
        <w:t>General</w:t>
      </w:r>
      <w:bookmarkEnd w:id="1663"/>
      <w:bookmarkEnd w:id="1664"/>
      <w:bookmarkEnd w:id="1665"/>
      <w:bookmarkEnd w:id="1666"/>
      <w:bookmarkEnd w:id="1667"/>
      <w:bookmarkEnd w:id="1668"/>
      <w:bookmarkEnd w:id="1669"/>
      <w:bookmarkEnd w:id="1670"/>
      <w:bookmarkEnd w:id="1671"/>
      <w:bookmarkEnd w:id="1672"/>
      <w:bookmarkEnd w:id="1673"/>
      <w:bookmarkEnd w:id="1674"/>
      <w:bookmarkEnd w:id="1675"/>
    </w:p>
    <w:bookmarkStart w:id="1676" w:name="_MON_1686130211"/>
    <w:bookmarkEnd w:id="1676"/>
    <w:p w14:paraId="3BFDC9D3" w14:textId="77777777" w:rsidR="00214323" w:rsidRPr="0095250E" w:rsidRDefault="00412235" w:rsidP="000830BB">
      <w:pPr>
        <w:pStyle w:val="TH"/>
        <w:rPr>
          <w:lang w:eastAsia="zh-CN"/>
        </w:rPr>
      </w:pPr>
      <w:r w:rsidRPr="0095250E">
        <w:rPr>
          <w:noProof/>
        </w:rPr>
        <w:object w:dxaOrig="5760" w:dyaOrig="1881" w14:anchorId="638FB8A7">
          <v:shape id="_x0000_i1089" type="#_x0000_t75" alt="" style="width:4in;height:94.5pt;mso-width-percent:0;mso-height-percent:0;mso-width-percent:0;mso-height-percent:0" o:ole="">
            <v:imagedata r:id="rId143" o:title=""/>
          </v:shape>
          <o:OLEObject Type="Embed" ProgID="Word.Picture.8" ShapeID="_x0000_i1089" DrawAspect="Content" ObjectID="_1768031062"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677" w:name="_Toc46482092"/>
      <w:bookmarkStart w:id="1678" w:name="_Toc20487106"/>
      <w:bookmarkStart w:id="1679" w:name="_Toc67997132"/>
      <w:bookmarkStart w:id="1680" w:name="_Toc36810229"/>
      <w:bookmarkStart w:id="1681" w:name="_Toc46480858"/>
      <w:bookmarkStart w:id="1682" w:name="_Toc29343538"/>
      <w:bookmarkStart w:id="1683" w:name="_Toc36846593"/>
      <w:bookmarkStart w:id="1684" w:name="_Toc37082226"/>
      <w:bookmarkStart w:id="1685" w:name="_Toc29342399"/>
      <w:bookmarkStart w:id="1686" w:name="_Toc46483326"/>
      <w:bookmarkStart w:id="1687" w:name="_Toc36566798"/>
      <w:bookmarkStart w:id="1688" w:name="_Toc36939246"/>
      <w:bookmarkStart w:id="1689" w:name="_Toc156130161"/>
      <w:r w:rsidRPr="0095250E">
        <w:rPr>
          <w:lang w:eastAsia="zh-CN"/>
        </w:rPr>
        <w:t>5.9</w:t>
      </w:r>
      <w:r w:rsidR="00214323" w:rsidRPr="0095250E">
        <w:rPr>
          <w:lang w:eastAsia="zh-CN"/>
        </w:rPr>
        <w:t>.2.2</w:t>
      </w:r>
      <w:r w:rsidR="00214323" w:rsidRPr="0095250E">
        <w:rPr>
          <w:lang w:eastAsia="zh-CN"/>
        </w:rPr>
        <w:tab/>
        <w:t>Initiation</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690"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90"/>
      <w:r w:rsidRPr="0095250E">
        <w:rPr>
          <w:lang w:eastAsia="zh-CN"/>
        </w:rPr>
        <w:t xml:space="preserve"> information.</w:t>
      </w:r>
    </w:p>
    <w:p w14:paraId="5D46FEA6" w14:textId="340B5C21" w:rsidR="00214323" w:rsidRPr="0095250E" w:rsidRDefault="004D393F" w:rsidP="00214323">
      <w:pPr>
        <w:pStyle w:val="Heading4"/>
        <w:rPr>
          <w:lang w:eastAsia="zh-CN"/>
        </w:rPr>
      </w:pPr>
      <w:bookmarkStart w:id="1691" w:name="_Toc67997133"/>
      <w:bookmarkStart w:id="1692" w:name="_Toc37082227"/>
      <w:bookmarkStart w:id="1693" w:name="_Toc29342400"/>
      <w:bookmarkStart w:id="1694" w:name="_Toc36566799"/>
      <w:bookmarkStart w:id="1695" w:name="_Toc46483327"/>
      <w:bookmarkStart w:id="1696" w:name="_Toc46480859"/>
      <w:bookmarkStart w:id="1697" w:name="_Toc36810230"/>
      <w:bookmarkStart w:id="1698" w:name="_Toc29343539"/>
      <w:bookmarkStart w:id="1699" w:name="_Toc20487107"/>
      <w:bookmarkStart w:id="1700" w:name="_Toc36846594"/>
      <w:bookmarkStart w:id="1701" w:name="_Toc36939247"/>
      <w:bookmarkStart w:id="1702" w:name="_Toc46482093"/>
      <w:bookmarkStart w:id="1703"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07A3FF19" w14:textId="638783F1" w:rsidR="00214323" w:rsidRPr="0095250E" w:rsidRDefault="00214323" w:rsidP="00214323">
      <w:bookmarkStart w:id="1704" w:name="_Toc36939248"/>
      <w:bookmarkStart w:id="1705" w:name="_Toc46480860"/>
      <w:bookmarkStart w:id="1706" w:name="_Toc36846595"/>
      <w:bookmarkStart w:id="1707" w:name="_Toc46482094"/>
      <w:bookmarkStart w:id="1708" w:name="_Toc29342401"/>
      <w:bookmarkStart w:id="1709" w:name="_Toc46483328"/>
      <w:bookmarkStart w:id="1710" w:name="_Toc37082228"/>
      <w:bookmarkStart w:id="1711" w:name="_Toc36566800"/>
      <w:bookmarkStart w:id="1712" w:name="_Toc29343540"/>
      <w:bookmarkStart w:id="1713" w:name="_Toc36810231"/>
      <w:bookmarkStart w:id="1714" w:name="_Toc67997134"/>
      <w:bookmarkStart w:id="1715"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716"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717" w:name="_Toc20487109"/>
      <w:bookmarkStart w:id="1718" w:name="_Toc29342402"/>
      <w:bookmarkStart w:id="1719" w:name="_Toc29343541"/>
      <w:bookmarkStart w:id="1720" w:name="_Toc46482095"/>
      <w:bookmarkStart w:id="1721" w:name="_Toc46483329"/>
      <w:bookmarkStart w:id="1722" w:name="_Toc36810232"/>
      <w:bookmarkStart w:id="1723" w:name="_Toc36939249"/>
      <w:bookmarkStart w:id="1724" w:name="_Toc46480861"/>
      <w:bookmarkStart w:id="1725" w:name="_Toc36566801"/>
      <w:bookmarkStart w:id="1726" w:name="_Toc36846596"/>
      <w:bookmarkStart w:id="1727" w:name="_Toc37082229"/>
      <w:bookmarkStart w:id="1728" w:name="_Toc67997135"/>
      <w:bookmarkStart w:id="1729" w:name="_Toc156130164"/>
      <w:r w:rsidRPr="0095250E">
        <w:rPr>
          <w:lang w:eastAsia="zh-CN"/>
        </w:rPr>
        <w:t>5.9</w:t>
      </w:r>
      <w:r w:rsidR="00214323" w:rsidRPr="0095250E">
        <w:rPr>
          <w:lang w:eastAsia="zh-CN"/>
        </w:rPr>
        <w:t>.3</w:t>
      </w:r>
      <w:r w:rsidR="00214323" w:rsidRPr="0095250E">
        <w:rPr>
          <w:lang w:eastAsia="zh-CN"/>
        </w:rPr>
        <w:tab/>
      </w:r>
      <w:bookmarkEnd w:id="1717"/>
      <w:bookmarkEnd w:id="1718"/>
      <w:bookmarkEnd w:id="1719"/>
      <w:bookmarkEnd w:id="1720"/>
      <w:bookmarkEnd w:id="1721"/>
      <w:bookmarkEnd w:id="1722"/>
      <w:bookmarkEnd w:id="1723"/>
      <w:bookmarkEnd w:id="1724"/>
      <w:bookmarkEnd w:id="1725"/>
      <w:bookmarkEnd w:id="1726"/>
      <w:bookmarkEnd w:id="1727"/>
      <w:bookmarkEnd w:id="1728"/>
      <w:r w:rsidR="00214323" w:rsidRPr="0095250E">
        <w:rPr>
          <w:lang w:eastAsia="zh-CN"/>
        </w:rPr>
        <w:t>Broadcast MRB configuration</w:t>
      </w:r>
      <w:bookmarkEnd w:id="1729"/>
    </w:p>
    <w:p w14:paraId="4F1682AC" w14:textId="06CCF13F" w:rsidR="00214323" w:rsidRPr="0095250E" w:rsidRDefault="004D393F" w:rsidP="00214323">
      <w:pPr>
        <w:pStyle w:val="Heading4"/>
        <w:rPr>
          <w:lang w:eastAsia="zh-CN"/>
        </w:rPr>
      </w:pPr>
      <w:bookmarkStart w:id="1730" w:name="_Toc20487110"/>
      <w:bookmarkStart w:id="1731" w:name="_Toc36939250"/>
      <w:bookmarkStart w:id="1732" w:name="_Toc36810233"/>
      <w:bookmarkStart w:id="1733" w:name="_Toc46480862"/>
      <w:bookmarkStart w:id="1734" w:name="_Toc37082230"/>
      <w:bookmarkStart w:id="1735" w:name="_Toc29342403"/>
      <w:bookmarkStart w:id="1736" w:name="_Toc36846597"/>
      <w:bookmarkStart w:id="1737" w:name="_Toc36566802"/>
      <w:bookmarkStart w:id="1738" w:name="_Toc29343542"/>
      <w:bookmarkStart w:id="1739" w:name="_Toc46483330"/>
      <w:bookmarkStart w:id="1740" w:name="_Toc67997136"/>
      <w:bookmarkStart w:id="1741" w:name="_Toc46482096"/>
      <w:bookmarkStart w:id="1742" w:name="_Toc156130165"/>
      <w:r w:rsidRPr="0095250E">
        <w:rPr>
          <w:lang w:eastAsia="zh-CN"/>
        </w:rPr>
        <w:t>5.9</w:t>
      </w:r>
      <w:r w:rsidR="00214323" w:rsidRPr="0095250E">
        <w:rPr>
          <w:lang w:eastAsia="zh-CN"/>
        </w:rPr>
        <w:t>.3.1</w:t>
      </w:r>
      <w:r w:rsidR="00214323" w:rsidRPr="0095250E">
        <w:rPr>
          <w:lang w:eastAsia="zh-CN"/>
        </w:rPr>
        <w:tab/>
        <w:t>General</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474170A0" w14:textId="4DF03608" w:rsidR="00B536F1" w:rsidRPr="0095250E" w:rsidRDefault="00214323" w:rsidP="00B536F1">
      <w:pPr>
        <w:rPr>
          <w:lang w:eastAsia="zh-CN"/>
        </w:rPr>
      </w:pPr>
      <w:bookmarkStart w:id="1743" w:name="OLE_LINK13"/>
      <w:bookmarkStart w:id="1744" w:name="_Toc36846598"/>
      <w:bookmarkStart w:id="1745" w:name="_Toc37082231"/>
      <w:bookmarkStart w:id="1746" w:name="_Toc67997137"/>
      <w:bookmarkStart w:id="1747" w:name="_Toc29343543"/>
      <w:bookmarkStart w:id="1748" w:name="_Toc36566803"/>
      <w:bookmarkStart w:id="1749" w:name="_Toc46482097"/>
      <w:bookmarkStart w:id="1750" w:name="_Toc36810234"/>
      <w:bookmarkStart w:id="1751" w:name="_Toc46480863"/>
      <w:bookmarkStart w:id="1752" w:name="_Toc46483331"/>
      <w:bookmarkStart w:id="1753" w:name="_Toc29342404"/>
      <w:bookmarkStart w:id="1754" w:name="_Toc36939251"/>
      <w:bookmarkStart w:id="1755"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743"/>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756" w:name="_Toc156130166"/>
      <w:r w:rsidRPr="0095250E">
        <w:rPr>
          <w:lang w:eastAsia="zh-CN"/>
        </w:rPr>
        <w:t>5.9</w:t>
      </w:r>
      <w:r w:rsidR="00214323" w:rsidRPr="0095250E">
        <w:rPr>
          <w:lang w:eastAsia="zh-CN"/>
        </w:rPr>
        <w:t>.3.2</w:t>
      </w:r>
      <w:r w:rsidR="00214323" w:rsidRPr="0095250E">
        <w:rPr>
          <w:lang w:eastAsia="zh-CN"/>
        </w:rPr>
        <w:tab/>
        <w:t>Initiation</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3EAA5F8E" w14:textId="2CE2A2CA" w:rsidR="00214323" w:rsidRPr="0095250E" w:rsidRDefault="00214323" w:rsidP="00214323">
      <w:pPr>
        <w:rPr>
          <w:lang w:eastAsia="zh-CN"/>
        </w:rPr>
      </w:pPr>
      <w:bookmarkStart w:id="1757" w:name="_Toc46480864"/>
      <w:bookmarkStart w:id="1758" w:name="_Toc46483332"/>
      <w:bookmarkStart w:id="1759" w:name="_Toc37082232"/>
      <w:bookmarkStart w:id="1760" w:name="_Toc29342405"/>
      <w:bookmarkStart w:id="1761" w:name="_Toc29343544"/>
      <w:bookmarkStart w:id="1762" w:name="_Toc67997138"/>
      <w:bookmarkStart w:id="1763" w:name="_Toc36810235"/>
      <w:bookmarkStart w:id="1764" w:name="_Toc36846599"/>
      <w:bookmarkStart w:id="1765" w:name="_Toc20487112"/>
      <w:bookmarkStart w:id="1766" w:name="_Toc36939252"/>
      <w:bookmarkStart w:id="1767" w:name="_Toc36566804"/>
      <w:bookmarkStart w:id="1768"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769" w:name="_Toc156130167"/>
      <w:r w:rsidRPr="0095250E">
        <w:rPr>
          <w:lang w:eastAsia="zh-CN"/>
        </w:rPr>
        <w:t>5.9</w:t>
      </w:r>
      <w:r w:rsidR="00214323" w:rsidRPr="0095250E">
        <w:rPr>
          <w:lang w:eastAsia="zh-CN"/>
        </w:rPr>
        <w:t>.3.3</w:t>
      </w:r>
      <w:r w:rsidR="00214323" w:rsidRPr="0095250E">
        <w:rPr>
          <w:lang w:eastAsia="zh-CN"/>
        </w:rPr>
        <w:tab/>
      </w:r>
      <w:bookmarkEnd w:id="1757"/>
      <w:bookmarkEnd w:id="1758"/>
      <w:bookmarkEnd w:id="1759"/>
      <w:bookmarkEnd w:id="1760"/>
      <w:bookmarkEnd w:id="1761"/>
      <w:bookmarkEnd w:id="1762"/>
      <w:bookmarkEnd w:id="1763"/>
      <w:bookmarkEnd w:id="1764"/>
      <w:bookmarkEnd w:id="1765"/>
      <w:bookmarkEnd w:id="1766"/>
      <w:bookmarkEnd w:id="1767"/>
      <w:bookmarkEnd w:id="1768"/>
      <w:r w:rsidR="00214323" w:rsidRPr="0095250E">
        <w:rPr>
          <w:lang w:eastAsia="zh-CN"/>
        </w:rPr>
        <w:t>Broadcast MRB establishment</w:t>
      </w:r>
      <w:bookmarkEnd w:id="1769"/>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770" w:name="_Toc46483333"/>
      <w:bookmarkStart w:id="1771" w:name="_Toc20487113"/>
      <w:bookmarkStart w:id="1772" w:name="_Toc37082233"/>
      <w:bookmarkStart w:id="1773" w:name="_Toc36810236"/>
      <w:bookmarkStart w:id="1774" w:name="_Toc36939253"/>
      <w:bookmarkStart w:id="1775" w:name="_Toc29343545"/>
      <w:bookmarkStart w:id="1776" w:name="_Toc36846600"/>
      <w:bookmarkStart w:id="1777" w:name="_Toc46482099"/>
      <w:bookmarkStart w:id="1778" w:name="_Toc67997139"/>
      <w:bookmarkStart w:id="1779" w:name="_Toc36566805"/>
      <w:bookmarkStart w:id="1780" w:name="_Toc29342406"/>
      <w:bookmarkStart w:id="1781" w:name="_Toc46480865"/>
      <w:bookmarkStart w:id="1782" w:name="_Toc156130168"/>
      <w:r w:rsidRPr="0095250E">
        <w:rPr>
          <w:lang w:eastAsia="zh-CN"/>
        </w:rPr>
        <w:t>5.9</w:t>
      </w:r>
      <w:r w:rsidR="00214323" w:rsidRPr="0095250E">
        <w:rPr>
          <w:lang w:eastAsia="zh-CN"/>
        </w:rPr>
        <w:t>.3.4</w:t>
      </w:r>
      <w:r w:rsidR="00214323" w:rsidRPr="0095250E">
        <w:rPr>
          <w:lang w:eastAsia="zh-CN"/>
        </w:rPr>
        <w:tab/>
        <w:t>Broadcast MRB release</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783" w:name="_Toc156130169"/>
      <w:r w:rsidRPr="0095250E">
        <w:rPr>
          <w:lang w:eastAsia="zh-CN"/>
        </w:rPr>
        <w:t>5.9</w:t>
      </w:r>
      <w:r w:rsidR="00214323" w:rsidRPr="0095250E">
        <w:rPr>
          <w:lang w:eastAsia="zh-CN"/>
        </w:rPr>
        <w:t>.4</w:t>
      </w:r>
      <w:r w:rsidR="00214323" w:rsidRPr="0095250E">
        <w:rPr>
          <w:lang w:eastAsia="zh-CN"/>
        </w:rPr>
        <w:tab/>
        <w:t>MBS Interest Indication</w:t>
      </w:r>
      <w:bookmarkEnd w:id="1783"/>
    </w:p>
    <w:p w14:paraId="7673FFF4" w14:textId="0874F3E2" w:rsidR="00214323" w:rsidRPr="0095250E" w:rsidRDefault="004D393F" w:rsidP="00214323">
      <w:pPr>
        <w:pStyle w:val="Heading4"/>
        <w:rPr>
          <w:lang w:eastAsia="zh-CN"/>
        </w:rPr>
      </w:pPr>
      <w:bookmarkStart w:id="1784" w:name="_Toc156130170"/>
      <w:r w:rsidRPr="0095250E">
        <w:rPr>
          <w:lang w:eastAsia="zh-CN"/>
        </w:rPr>
        <w:t>5.9</w:t>
      </w:r>
      <w:r w:rsidR="00214323" w:rsidRPr="0095250E">
        <w:rPr>
          <w:lang w:eastAsia="zh-CN"/>
        </w:rPr>
        <w:t>.4.1</w:t>
      </w:r>
      <w:r w:rsidR="00214323" w:rsidRPr="0095250E">
        <w:rPr>
          <w:lang w:eastAsia="zh-CN"/>
        </w:rPr>
        <w:tab/>
        <w:t>General</w:t>
      </w:r>
      <w:bookmarkEnd w:id="1784"/>
    </w:p>
    <w:bookmarkStart w:id="1785" w:name="_Hlk152767400"/>
    <w:p w14:paraId="5B2F3BEF" w14:textId="202E664E" w:rsidR="00214323" w:rsidRPr="0095250E" w:rsidRDefault="00412235"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5.25pt;height:101.25pt;mso-width-percent:0;mso-height-percent:0;mso-width-percent:0;mso-height-percent:0" o:ole="">
            <v:imagedata r:id="rId145" o:title=""/>
          </v:shape>
          <o:OLEObject Type="Embed" ProgID="Mscgen.Chart" ShapeID="_x0000_i1090" DrawAspect="Content" ObjectID="_1768031063" r:id="rId146"/>
        </w:object>
      </w:r>
      <w:bookmarkEnd w:id="1785"/>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786" w:name="_Toc46480846"/>
      <w:bookmarkStart w:id="1787" w:name="_Toc46483314"/>
      <w:bookmarkStart w:id="1788" w:name="_Toc37082214"/>
      <w:bookmarkStart w:id="1789" w:name="_Toc67997120"/>
      <w:bookmarkStart w:id="1790" w:name="_Toc36566786"/>
      <w:bookmarkStart w:id="1791" w:name="_Toc36939234"/>
      <w:bookmarkStart w:id="1792" w:name="_Toc46482080"/>
      <w:bookmarkStart w:id="1793" w:name="_Toc36810217"/>
      <w:bookmarkStart w:id="1794" w:name="_Toc29343526"/>
      <w:bookmarkStart w:id="1795" w:name="_Toc36846581"/>
      <w:bookmarkStart w:id="1796" w:name="_Toc29342387"/>
      <w:bookmarkStart w:id="1797" w:name="_Toc20487095"/>
      <w:bookmarkStart w:id="1798" w:name="_Toc156130171"/>
      <w:r w:rsidRPr="0095250E">
        <w:t>5.9</w:t>
      </w:r>
      <w:r w:rsidR="00214323" w:rsidRPr="0095250E">
        <w:t>.4.2</w:t>
      </w:r>
      <w:r w:rsidR="00214323" w:rsidRPr="0095250E">
        <w:tab/>
        <w:t>Initiation</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799"/>
      <w:r w:rsidR="00DF31E6" w:rsidRPr="0095250E">
        <w:rPr>
          <w:lang w:eastAsia="zh-CN"/>
        </w:rPr>
        <w:t>,</w:t>
      </w:r>
      <w:commentRangeEnd w:id="1799"/>
      <w:r w:rsidR="00447784">
        <w:rPr>
          <w:rStyle w:val="CommentReference"/>
        </w:rPr>
        <w:commentReference w:id="1799"/>
      </w:r>
      <w:r w:rsidR="00DF31E6" w:rsidRPr="0095250E">
        <w:rPr>
          <w:lang w:eastAsia="zh-CN"/>
        </w:rPr>
        <w:t xml:space="preserve"> upon starting or stopping reception of MBS broadcast service on a non-serving cell, </w:t>
      </w:r>
      <w:r w:rsidR="00DF31E6" w:rsidRPr="0095250E">
        <w:t xml:space="preserve">upon change of CFR information </w:t>
      </w:r>
      <w:commentRangeStart w:id="1800"/>
      <w:r w:rsidR="00DF31E6" w:rsidRPr="0095250E">
        <w:t xml:space="preserve">or </w:t>
      </w:r>
      <w:commentRangeEnd w:id="1800"/>
      <w:r w:rsidR="00425852">
        <w:rPr>
          <w:rStyle w:val="CommentReference"/>
        </w:rPr>
        <w:commentReference w:id="1800"/>
      </w:r>
      <w:r w:rsidR="00DF31E6" w:rsidRPr="0095250E">
        <w:t xml:space="preserve">subcarrier spacing for MBS broadcast reception on a non-serving cell. If the UE does not have the CFR information </w:t>
      </w:r>
      <w:commentRangeStart w:id="1801"/>
      <w:r w:rsidR="00DF31E6" w:rsidRPr="0095250E">
        <w:t xml:space="preserve">and </w:t>
      </w:r>
      <w:commentRangeEnd w:id="1801"/>
      <w:r w:rsidR="009D2529">
        <w:rPr>
          <w:rStyle w:val="CommentReference"/>
        </w:rPr>
        <w:commentReference w:id="1801"/>
      </w:r>
      <w:r w:rsidR="00DF31E6" w:rsidRPr="0095250E">
        <w:t xml:space="preserve">subcarrier spacing for MBS broadcast reception on a non-serving cell at the time it sends the MBS Interest Indication, the UE </w:t>
      </w:r>
      <w:commentRangeStart w:id="1802"/>
      <w:r w:rsidR="00DF31E6" w:rsidRPr="0095250E">
        <w:t xml:space="preserve">sends </w:t>
      </w:r>
      <w:commentRangeEnd w:id="1802"/>
      <w:r w:rsidR="009D2529">
        <w:rPr>
          <w:rStyle w:val="CommentReference"/>
        </w:rPr>
        <w:commentReference w:id="1802"/>
      </w:r>
      <w:r w:rsidR="00DF31E6" w:rsidRPr="0095250E">
        <w:t>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803"/>
      <w:commentRangeEnd w:id="1803"/>
      <w:r w:rsidR="0051193E">
        <w:rPr>
          <w:rStyle w:val="CommentReference"/>
        </w:rPr>
        <w:commentReference w:id="1803"/>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 xml:space="preserve">if any of the subcarrier spacing </w:t>
      </w:r>
      <w:commentRangeStart w:id="1804"/>
      <w:r w:rsidRPr="0095250E">
        <w:t xml:space="preserve">and </w:t>
      </w:r>
      <w:commentRangeEnd w:id="1804"/>
      <w:r w:rsidR="00CC523A">
        <w:rPr>
          <w:rStyle w:val="CommentReference"/>
        </w:rPr>
        <w:commentReference w:id="1804"/>
      </w:r>
      <w:r w:rsidRPr="0095250E">
        <w:t>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w:t>
      </w:r>
      <w:commentRangeStart w:id="1805"/>
      <w:r w:rsidRPr="0095250E">
        <w:t xml:space="preserve">and </w:t>
      </w:r>
      <w:commentRangeEnd w:id="1805"/>
      <w:r w:rsidR="00CC523A">
        <w:rPr>
          <w:rStyle w:val="CommentReference"/>
        </w:rPr>
        <w:commentReference w:id="1805"/>
      </w:r>
      <w:r w:rsidRPr="0095250E">
        <w:t xml:space="preserve">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806" w:name="_Toc156130172"/>
      <w:r w:rsidRPr="0095250E">
        <w:t>5.9</w:t>
      </w:r>
      <w:r w:rsidR="00214323" w:rsidRPr="0095250E">
        <w:t>.4.3</w:t>
      </w:r>
      <w:r w:rsidR="00214323" w:rsidRPr="0095250E">
        <w:tab/>
        <w:t>MBS frequencies of interest determination</w:t>
      </w:r>
      <w:bookmarkEnd w:id="1806"/>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807" w:name="_Toc156130173"/>
      <w:r w:rsidRPr="0095250E">
        <w:t>5.9</w:t>
      </w:r>
      <w:r w:rsidR="00214323" w:rsidRPr="0095250E">
        <w:t>.4.4</w:t>
      </w:r>
      <w:r w:rsidR="00214323" w:rsidRPr="0095250E">
        <w:tab/>
        <w:t>MBS services of interest determination</w:t>
      </w:r>
      <w:bookmarkEnd w:id="1807"/>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808" w:name="_MON_1400506224"/>
      <w:bookmarkStart w:id="1809" w:name="_MON_1400506229"/>
      <w:bookmarkStart w:id="1810" w:name="_MON_1398090240"/>
      <w:bookmarkStart w:id="1811" w:name="_MON_1400506198"/>
      <w:bookmarkStart w:id="1812" w:name="_MON_1401530775"/>
      <w:bookmarkStart w:id="1813" w:name="_Toc156130174"/>
      <w:bookmarkEnd w:id="1808"/>
      <w:bookmarkEnd w:id="1809"/>
      <w:bookmarkEnd w:id="1810"/>
      <w:bookmarkEnd w:id="1811"/>
      <w:bookmarkEnd w:id="1812"/>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813"/>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21667432" w:rsidR="002C350C" w:rsidRPr="0095250E" w:rsidRDefault="00DF31E6" w:rsidP="00DF31E6">
      <w:pPr>
        <w:pStyle w:val="B3"/>
        <w:rPr>
          <w:i/>
          <w:iCs/>
        </w:rPr>
      </w:pPr>
      <w:r w:rsidRPr="0095250E">
        <w:t>3&gt;</w:t>
      </w:r>
      <w:r w:rsidRPr="0095250E">
        <w:tab/>
        <w:t xml:space="preserve">include </w:t>
      </w:r>
      <w:commentRangeStart w:id="1814"/>
      <w:r w:rsidR="001A3F11" w:rsidRPr="0095250E">
        <w:rPr>
          <w:i/>
          <w:iCs/>
        </w:rPr>
        <w:t>cfr-InfoMBS</w:t>
      </w:r>
      <w:commentRangeEnd w:id="1814"/>
      <w:r w:rsidR="001A3F11">
        <w:rPr>
          <w:rStyle w:val="CommentReference"/>
        </w:rPr>
        <w:commentReference w:id="1814"/>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815" w:name="_Toc156130175"/>
      <w:r w:rsidRPr="0095250E">
        <w:t>5.10</w:t>
      </w:r>
      <w:r w:rsidR="00DF31E6" w:rsidRPr="0095250E">
        <w:tab/>
        <w:t>MBS multicast reception in RRC_INACTIVE</w:t>
      </w:r>
      <w:bookmarkEnd w:id="1815"/>
    </w:p>
    <w:p w14:paraId="2A85106C" w14:textId="66154A31" w:rsidR="00DF31E6" w:rsidRPr="0095250E" w:rsidRDefault="006F34A7" w:rsidP="00DF31E6">
      <w:pPr>
        <w:pStyle w:val="Heading3"/>
      </w:pPr>
      <w:bookmarkStart w:id="1816" w:name="_Toc156130176"/>
      <w:r w:rsidRPr="0095250E">
        <w:t>5.10</w:t>
      </w:r>
      <w:r w:rsidR="00DF31E6" w:rsidRPr="0095250E">
        <w:t>.1</w:t>
      </w:r>
      <w:r w:rsidR="00DF31E6" w:rsidRPr="0095250E">
        <w:tab/>
        <w:t>Introduction</w:t>
      </w:r>
      <w:bookmarkEnd w:id="1816"/>
    </w:p>
    <w:p w14:paraId="4DD3CFC8" w14:textId="09A0B823" w:rsidR="00DF31E6" w:rsidRPr="0095250E" w:rsidRDefault="006F34A7" w:rsidP="00DF31E6">
      <w:pPr>
        <w:pStyle w:val="Heading4"/>
        <w:rPr>
          <w:lang w:eastAsia="zh-CN"/>
        </w:rPr>
      </w:pPr>
      <w:bookmarkStart w:id="1817" w:name="_Toc156130177"/>
      <w:r w:rsidRPr="0095250E">
        <w:rPr>
          <w:lang w:eastAsia="zh-CN"/>
        </w:rPr>
        <w:t>5.10</w:t>
      </w:r>
      <w:r w:rsidR="00DF31E6" w:rsidRPr="0095250E">
        <w:rPr>
          <w:lang w:eastAsia="zh-CN"/>
        </w:rPr>
        <w:t>.1.1</w:t>
      </w:r>
      <w:r w:rsidR="00DF31E6" w:rsidRPr="0095250E">
        <w:rPr>
          <w:lang w:eastAsia="zh-CN"/>
        </w:rPr>
        <w:tab/>
        <w:t>General</w:t>
      </w:r>
      <w:bookmarkEnd w:id="1817"/>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w:t>
      </w:r>
      <w:commentRangeStart w:id="1818"/>
      <w:r w:rsidRPr="0095250E">
        <w:rPr>
          <w:lang w:eastAsia="zh-CN"/>
        </w:rPr>
        <w:t>and</w:t>
      </w:r>
      <w:commentRangeEnd w:id="1818"/>
      <w:r w:rsidR="008720EC">
        <w:rPr>
          <w:rStyle w:val="CommentReference"/>
        </w:rPr>
        <w:commentReference w:id="1818"/>
      </w:r>
      <w:r w:rsidRPr="0095250E">
        <w:rPr>
          <w:lang w:eastAsia="zh-CN"/>
        </w:rPr>
        <w:t xml:space="preserve">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w:t>
      </w:r>
      <w:commentRangeStart w:id="1819"/>
      <w:r w:rsidRPr="0095250E">
        <w:rPr>
          <w:lang w:eastAsia="zh-CN"/>
        </w:rPr>
        <w:t>notifies</w:t>
      </w:r>
      <w:commentRangeEnd w:id="1819"/>
      <w:r w:rsidR="004A1C4D">
        <w:rPr>
          <w:rStyle w:val="CommentReference"/>
        </w:rPr>
        <w:commentReference w:id="1819"/>
      </w:r>
      <w:r w:rsidRPr="0095250E">
        <w:rPr>
          <w:lang w:eastAsia="zh-CN"/>
        </w:rPr>
        <w:t xml:space="preserve">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820" w:name="_Toc156130178"/>
      <w:r w:rsidRPr="0095250E">
        <w:rPr>
          <w:lang w:eastAsia="zh-CN"/>
        </w:rPr>
        <w:t>5.10</w:t>
      </w:r>
      <w:r w:rsidR="00DF31E6" w:rsidRPr="0095250E">
        <w:rPr>
          <w:lang w:eastAsia="zh-CN"/>
        </w:rPr>
        <w:t>.1.2</w:t>
      </w:r>
      <w:r w:rsidR="00DF31E6" w:rsidRPr="0095250E">
        <w:rPr>
          <w:lang w:eastAsia="zh-CN"/>
        </w:rPr>
        <w:tab/>
        <w:t>Multicast MCCH scheduling</w:t>
      </w:r>
      <w:bookmarkEnd w:id="1820"/>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821"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821"/>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822"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822"/>
    </w:p>
    <w:p w14:paraId="3DC79D69" w14:textId="04E27254" w:rsidR="00DF31E6" w:rsidRPr="0095250E" w:rsidRDefault="006F34A7" w:rsidP="00DF31E6">
      <w:pPr>
        <w:pStyle w:val="Heading4"/>
        <w:rPr>
          <w:lang w:eastAsia="zh-CN"/>
        </w:rPr>
      </w:pPr>
      <w:bookmarkStart w:id="1823" w:name="_Toc156130181"/>
      <w:r w:rsidRPr="0095250E">
        <w:rPr>
          <w:lang w:eastAsia="zh-CN"/>
        </w:rPr>
        <w:t>5.10</w:t>
      </w:r>
      <w:r w:rsidR="00DF31E6" w:rsidRPr="0095250E">
        <w:rPr>
          <w:lang w:eastAsia="zh-CN"/>
        </w:rPr>
        <w:t>.2.1</w:t>
      </w:r>
      <w:r w:rsidR="00DF31E6" w:rsidRPr="0095250E">
        <w:rPr>
          <w:lang w:eastAsia="zh-CN"/>
        </w:rPr>
        <w:tab/>
        <w:t>General</w:t>
      </w:r>
      <w:bookmarkEnd w:id="1823"/>
    </w:p>
    <w:p w14:paraId="2DEE8A4E" w14:textId="77777777" w:rsidR="00DF31E6" w:rsidRPr="0095250E" w:rsidRDefault="00412235"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4.75pt;mso-width-percent:0;mso-height-percent:0;mso-width-percent:0;mso-height-percent:0" o:ole="">
            <v:imagedata r:id="rId147" o:title=""/>
          </v:shape>
          <o:OLEObject Type="Embed" ProgID="Word.Picture.8" ShapeID="_x0000_i1091" DrawAspect="Content" ObjectID="_1768031064"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824" w:name="_Toc156130182"/>
      <w:r w:rsidRPr="0095250E">
        <w:rPr>
          <w:lang w:eastAsia="zh-CN"/>
        </w:rPr>
        <w:t>5.10</w:t>
      </w:r>
      <w:r w:rsidR="00DF31E6" w:rsidRPr="0095250E">
        <w:rPr>
          <w:lang w:eastAsia="zh-CN"/>
        </w:rPr>
        <w:t>.2.2</w:t>
      </w:r>
      <w:r w:rsidR="00DF31E6" w:rsidRPr="0095250E">
        <w:rPr>
          <w:lang w:eastAsia="zh-CN"/>
        </w:rPr>
        <w:tab/>
        <w:t>Initiation</w:t>
      </w:r>
      <w:bookmarkEnd w:id="1824"/>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825"/>
      <w:r w:rsidRPr="0095250E">
        <w:rPr>
          <w:lang w:eastAsia="zh-CN"/>
        </w:rPr>
        <w:t>upon reselection</w:t>
      </w:r>
      <w:commentRangeEnd w:id="1825"/>
      <w:r w:rsidR="00CA3270">
        <w:rPr>
          <w:rStyle w:val="CommentReference"/>
        </w:rPr>
        <w:commentReference w:id="1825"/>
      </w:r>
      <w:r w:rsidRPr="0095250E">
        <w:rPr>
          <w:lang w:eastAsia="zh-CN"/>
        </w:rPr>
        <w:t xml:space="preserve"> to a new cell providing </w:t>
      </w:r>
      <w:commentRangeStart w:id="1826"/>
      <w:r w:rsidR="007B7F8C" w:rsidRPr="0095250E">
        <w:rPr>
          <w:i/>
          <w:lang w:eastAsia="zh-CN"/>
        </w:rPr>
        <w:t>SIB24</w:t>
      </w:r>
      <w:commentRangeEnd w:id="1826"/>
      <w:r w:rsidR="00AE7690">
        <w:rPr>
          <w:rStyle w:val="CommentReference"/>
        </w:rPr>
        <w:commentReference w:id="1826"/>
      </w:r>
      <w:r w:rsidRPr="0095250E">
        <w:rPr>
          <w:lang w:eastAsia="zh-CN"/>
        </w:rPr>
        <w:t>.</w:t>
      </w:r>
      <w:commentRangeStart w:id="1827"/>
      <w:r w:rsidRPr="0095250E">
        <w:rPr>
          <w:lang w:eastAsia="zh-CN"/>
        </w:rPr>
        <w:t xml:space="preserve"> </w:t>
      </w:r>
      <w:commentRangeEnd w:id="1827"/>
      <w:r w:rsidR="000A517A">
        <w:rPr>
          <w:rStyle w:val="CommentReference"/>
        </w:rPr>
        <w:commentReference w:id="1827"/>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828"/>
      <w:r w:rsidRPr="0095250E">
        <w:rPr>
          <w:lang w:eastAsia="zh-CN"/>
        </w:rPr>
        <w:t>changed</w:t>
      </w:r>
      <w:commentRangeEnd w:id="1828"/>
      <w:r w:rsidR="002C1159">
        <w:rPr>
          <w:rStyle w:val="CommentReference"/>
        </w:rPr>
        <w:commentReference w:id="1828"/>
      </w:r>
      <w:r w:rsidRPr="0095250E">
        <w:rPr>
          <w:lang w:eastAsia="zh-CN"/>
        </w:rPr>
        <w:t>.</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829"/>
      <w:r w:rsidRPr="0095250E">
        <w:rPr>
          <w:lang w:eastAsia="zh-CN"/>
        </w:rPr>
        <w:t>,</w:t>
      </w:r>
      <w:commentRangeEnd w:id="1829"/>
      <w:r w:rsidR="0078700F">
        <w:rPr>
          <w:rStyle w:val="CommentReference"/>
        </w:rPr>
        <w:commentReference w:id="1829"/>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830"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830"/>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831"/>
      <w:r w:rsidRPr="0095250E">
        <w:rPr>
          <w:i/>
          <w:lang w:eastAsia="zh-CN"/>
        </w:rPr>
        <w:t>RRCRelease</w:t>
      </w:r>
      <w:r w:rsidRPr="0095250E">
        <w:rPr>
          <w:lang w:eastAsia="zh-CN"/>
        </w:rPr>
        <w:t xml:space="preserve"> </w:t>
      </w:r>
      <w:commentRangeEnd w:id="1831"/>
      <w:r w:rsidR="004B3A3F">
        <w:rPr>
          <w:rStyle w:val="CommentReference"/>
        </w:rPr>
        <w:commentReference w:id="1831"/>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832"/>
      <w:r w:rsidRPr="0095250E">
        <w:rPr>
          <w:lang w:eastAsia="zh-CN"/>
        </w:rPr>
        <w:t>session</w:t>
      </w:r>
      <w:commentRangeEnd w:id="1832"/>
      <w:r w:rsidR="0078700F">
        <w:rPr>
          <w:rStyle w:val="CommentReference"/>
        </w:rPr>
        <w:commentReference w:id="1832"/>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833"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833"/>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834" w:name="_Toc156130185"/>
      <w:bookmarkStart w:id="1835" w:name="_Hlk148521567"/>
      <w:r w:rsidRPr="0095250E">
        <w:rPr>
          <w:lang w:eastAsia="zh-CN"/>
        </w:rPr>
        <w:t>5.10</w:t>
      </w:r>
      <w:r w:rsidR="00DF31E6" w:rsidRPr="0095250E">
        <w:rPr>
          <w:lang w:eastAsia="zh-CN"/>
        </w:rPr>
        <w:t>.3</w:t>
      </w:r>
      <w:r w:rsidR="00DF31E6" w:rsidRPr="0095250E">
        <w:rPr>
          <w:lang w:eastAsia="zh-CN"/>
        </w:rPr>
        <w:tab/>
        <w:t>MRB configuration</w:t>
      </w:r>
      <w:bookmarkEnd w:id="1834"/>
    </w:p>
    <w:p w14:paraId="466A592B" w14:textId="55564E67" w:rsidR="00DF31E6" w:rsidRPr="0095250E" w:rsidRDefault="006F34A7" w:rsidP="00DF31E6">
      <w:pPr>
        <w:pStyle w:val="Heading4"/>
        <w:rPr>
          <w:lang w:eastAsia="zh-CN"/>
        </w:rPr>
      </w:pPr>
      <w:bookmarkStart w:id="1836" w:name="_Toc156130186"/>
      <w:r w:rsidRPr="0095250E">
        <w:rPr>
          <w:lang w:eastAsia="zh-CN"/>
        </w:rPr>
        <w:t>5.10</w:t>
      </w:r>
      <w:r w:rsidR="00DF31E6" w:rsidRPr="0095250E">
        <w:rPr>
          <w:lang w:eastAsia="zh-CN"/>
        </w:rPr>
        <w:t>.3.1</w:t>
      </w:r>
      <w:r w:rsidR="00DF31E6" w:rsidRPr="0095250E">
        <w:rPr>
          <w:lang w:eastAsia="zh-CN"/>
        </w:rPr>
        <w:tab/>
        <w:t>General</w:t>
      </w:r>
      <w:bookmarkEnd w:id="1836"/>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837"/>
      <w:r w:rsidRPr="0095250E">
        <w:rPr>
          <w:lang w:eastAsia="zh-CN"/>
        </w:rPr>
        <w:t>upon cell-reselection</w:t>
      </w:r>
      <w:commentRangeEnd w:id="1837"/>
      <w:r w:rsidR="0044039F">
        <w:rPr>
          <w:rStyle w:val="CommentReference"/>
        </w:rPr>
        <w:commentReference w:id="1837"/>
      </w:r>
      <w:r w:rsidRPr="0095250E">
        <w:rPr>
          <w:lang w:eastAsia="zh-CN"/>
        </w:rPr>
        <w:t>.</w:t>
      </w:r>
      <w:bookmarkStart w:id="1838" w:name="_Hlk148603447"/>
      <w:bookmarkStart w:id="1839"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838"/>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839"/>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840" w:name="_Toc156130187"/>
      <w:r w:rsidRPr="0095250E">
        <w:rPr>
          <w:lang w:eastAsia="zh-CN"/>
        </w:rPr>
        <w:t>5.10</w:t>
      </w:r>
      <w:r w:rsidR="00DF31E6" w:rsidRPr="0095250E">
        <w:rPr>
          <w:lang w:eastAsia="zh-CN"/>
        </w:rPr>
        <w:t>.3.2</w:t>
      </w:r>
      <w:r w:rsidR="00DF31E6" w:rsidRPr="0095250E">
        <w:rPr>
          <w:lang w:eastAsia="zh-CN"/>
        </w:rPr>
        <w:tab/>
        <w:t>Multicast MRB establishment</w:t>
      </w:r>
      <w:bookmarkEnd w:id="1840"/>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841"/>
      <w:r w:rsidRPr="0095250E">
        <w:rPr>
          <w:lang w:eastAsia="zh-CN"/>
        </w:rPr>
        <w:t xml:space="preserve"> </w:t>
      </w:r>
      <w:commentRangeEnd w:id="1841"/>
      <w:r w:rsidR="001B5FB7">
        <w:rPr>
          <w:rStyle w:val="CommentReference"/>
        </w:rPr>
        <w:commentReference w:id="1841"/>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842"/>
      <w:r w:rsidRPr="0095250E">
        <w:rPr>
          <w:lang w:eastAsia="zh-CN"/>
        </w:rPr>
        <w:t xml:space="preserve"> </w:t>
      </w:r>
      <w:commentRangeEnd w:id="1842"/>
      <w:r w:rsidR="00911BC1">
        <w:rPr>
          <w:rStyle w:val="CommentReference"/>
        </w:rPr>
        <w:commentReference w:id="1842"/>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w:t>
      </w:r>
      <w:commentRangeStart w:id="1843"/>
      <w:r w:rsidRPr="0095250E">
        <w:t>exist</w:t>
      </w:r>
      <w:commentRangeEnd w:id="1843"/>
      <w:r w:rsidR="0018706D">
        <w:rPr>
          <w:rStyle w:val="CommentReference"/>
        </w:rPr>
        <w:commentReference w:id="1843"/>
      </w:r>
      <w:r w:rsidRPr="0095250E">
        <w: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844"/>
      <w:commentRangeEnd w:id="1844"/>
      <w:r w:rsidR="00967BC0">
        <w:rPr>
          <w:rStyle w:val="CommentReference"/>
        </w:rPr>
        <w:commentReference w:id="1844"/>
      </w:r>
    </w:p>
    <w:p w14:paraId="7ECCA40E" w14:textId="7BEC5D28" w:rsidR="00DF31E6" w:rsidRPr="0095250E" w:rsidRDefault="006F34A7" w:rsidP="00DF31E6">
      <w:pPr>
        <w:pStyle w:val="Heading4"/>
        <w:rPr>
          <w:lang w:eastAsia="zh-CN"/>
        </w:rPr>
      </w:pPr>
      <w:bookmarkStart w:id="1845" w:name="_Toc156130188"/>
      <w:r w:rsidRPr="0095250E">
        <w:rPr>
          <w:lang w:eastAsia="zh-CN"/>
        </w:rPr>
        <w:t>5.10</w:t>
      </w:r>
      <w:r w:rsidR="00DF31E6" w:rsidRPr="0095250E">
        <w:rPr>
          <w:lang w:eastAsia="zh-CN"/>
        </w:rPr>
        <w:t>.3.3</w:t>
      </w:r>
      <w:r w:rsidR="00DF31E6" w:rsidRPr="0095250E">
        <w:rPr>
          <w:lang w:eastAsia="zh-CN"/>
        </w:rPr>
        <w:tab/>
        <w:t>Multicast MRB release</w:t>
      </w:r>
      <w:bookmarkEnd w:id="1845"/>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835"/>
    </w:p>
    <w:p w14:paraId="38E8893B" w14:textId="77777777" w:rsidR="00394471" w:rsidRPr="0095250E" w:rsidRDefault="00394471" w:rsidP="00394471">
      <w:pPr>
        <w:overflowPunct/>
        <w:autoSpaceDE/>
        <w:autoSpaceDN/>
        <w:adjustRightInd/>
        <w:spacing w:after="0"/>
        <w:sectPr w:rsidR="00394471" w:rsidRPr="0095250E" w:rsidSect="005D0279">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846" w:name="_Toc60777073"/>
      <w:bookmarkStart w:id="1847" w:name="_Toc156130189"/>
      <w:r w:rsidRPr="0095250E">
        <w:t>6</w:t>
      </w:r>
      <w:r w:rsidRPr="0095250E">
        <w:tab/>
        <w:t>Protocol data units, formats and parameters (ASN.1)</w:t>
      </w:r>
      <w:bookmarkEnd w:id="1846"/>
      <w:bookmarkEnd w:id="1847"/>
    </w:p>
    <w:p w14:paraId="3D67480F" w14:textId="77777777" w:rsidR="00394471" w:rsidRPr="0095250E" w:rsidRDefault="00394471" w:rsidP="00394471">
      <w:pPr>
        <w:pStyle w:val="Heading2"/>
      </w:pPr>
      <w:bookmarkStart w:id="1848" w:name="_Toc60777074"/>
      <w:bookmarkStart w:id="1849" w:name="_Toc156130190"/>
      <w:r w:rsidRPr="0095250E">
        <w:t>6.1</w:t>
      </w:r>
      <w:r w:rsidRPr="0095250E">
        <w:tab/>
        <w:t>General</w:t>
      </w:r>
      <w:bookmarkEnd w:id="1848"/>
      <w:bookmarkEnd w:id="1849"/>
    </w:p>
    <w:p w14:paraId="3E443992" w14:textId="77777777" w:rsidR="00394471" w:rsidRPr="0095250E" w:rsidRDefault="00394471" w:rsidP="00394471">
      <w:pPr>
        <w:pStyle w:val="Heading3"/>
      </w:pPr>
      <w:bookmarkStart w:id="1850" w:name="_Toc60777075"/>
      <w:bookmarkStart w:id="1851" w:name="_Toc156130191"/>
      <w:r w:rsidRPr="0095250E">
        <w:t>6.1.1</w:t>
      </w:r>
      <w:r w:rsidRPr="0095250E">
        <w:tab/>
        <w:t>Introduction</w:t>
      </w:r>
      <w:bookmarkEnd w:id="1850"/>
      <w:bookmarkEnd w:id="1851"/>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852" w:name="_Toc60777076"/>
      <w:bookmarkStart w:id="1853" w:name="_Toc156130192"/>
      <w:r w:rsidRPr="0095250E">
        <w:t>6.1.2</w:t>
      </w:r>
      <w:r w:rsidRPr="0095250E">
        <w:tab/>
        <w:t>Need codes and conditions for optional fields</w:t>
      </w:r>
      <w:bookmarkEnd w:id="1852"/>
      <w:bookmarkEnd w:id="1853"/>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854" w:name="_Toc60777077"/>
      <w:bookmarkStart w:id="1855" w:name="_Toc156130193"/>
      <w:r w:rsidRPr="0095250E">
        <w:t>6.1.3</w:t>
      </w:r>
      <w:r w:rsidRPr="0095250E">
        <w:tab/>
        <w:t>General rules</w:t>
      </w:r>
      <w:bookmarkEnd w:id="1854"/>
      <w:bookmarkEnd w:id="1855"/>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856" w:name="_Toc60777078"/>
      <w:bookmarkStart w:id="1857" w:name="_Toc156130194"/>
      <w:r w:rsidRPr="0095250E">
        <w:t>6.2</w:t>
      </w:r>
      <w:r w:rsidRPr="0095250E">
        <w:tab/>
        <w:t>RRC messages</w:t>
      </w:r>
      <w:bookmarkEnd w:id="1856"/>
      <w:bookmarkEnd w:id="1857"/>
    </w:p>
    <w:p w14:paraId="4BEF3DEF" w14:textId="77777777" w:rsidR="00394471" w:rsidRPr="0095250E" w:rsidRDefault="00394471" w:rsidP="00394471">
      <w:pPr>
        <w:pStyle w:val="Heading3"/>
      </w:pPr>
      <w:bookmarkStart w:id="1858" w:name="_Toc60777079"/>
      <w:bookmarkStart w:id="1859" w:name="_Toc156130195"/>
      <w:r w:rsidRPr="0095250E">
        <w:t>6.2.1</w:t>
      </w:r>
      <w:r w:rsidRPr="0095250E">
        <w:tab/>
        <w:t>General message structure</w:t>
      </w:r>
      <w:bookmarkEnd w:id="1858"/>
      <w:bookmarkEnd w:id="1859"/>
    </w:p>
    <w:p w14:paraId="3427D59D" w14:textId="77777777" w:rsidR="00394471" w:rsidRPr="0095250E" w:rsidRDefault="00394471" w:rsidP="00394471">
      <w:pPr>
        <w:pStyle w:val="Heading4"/>
        <w:rPr>
          <w:i/>
          <w:iCs/>
          <w:noProof/>
          <w:lang w:eastAsia="zh-CN"/>
        </w:rPr>
      </w:pPr>
      <w:bookmarkStart w:id="1860" w:name="_Toc60777080"/>
      <w:bookmarkStart w:id="1861" w:name="_Toc156130196"/>
      <w:r w:rsidRPr="0095250E">
        <w:rPr>
          <w:i/>
          <w:iCs/>
          <w:lang w:eastAsia="zh-CN"/>
        </w:rPr>
        <w:t>–</w:t>
      </w:r>
      <w:r w:rsidRPr="0095250E">
        <w:rPr>
          <w:i/>
          <w:iCs/>
          <w:lang w:eastAsia="zh-CN"/>
        </w:rPr>
        <w:tab/>
      </w:r>
      <w:r w:rsidRPr="0095250E">
        <w:rPr>
          <w:i/>
          <w:iCs/>
          <w:noProof/>
          <w:lang w:eastAsia="zh-CN"/>
        </w:rPr>
        <w:t>NR-RRC-Definitions</w:t>
      </w:r>
      <w:bookmarkEnd w:id="1860"/>
      <w:bookmarkEnd w:id="1861"/>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862" w:name="_Hlk99920787"/>
    </w:p>
    <w:bookmarkEnd w:id="1862"/>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863" w:name="_Toc60777081"/>
      <w:bookmarkStart w:id="1864" w:name="_Toc156130197"/>
      <w:r w:rsidRPr="0095250E">
        <w:rPr>
          <w:i/>
          <w:iCs/>
        </w:rPr>
        <w:t>–</w:t>
      </w:r>
      <w:r w:rsidRPr="0095250E">
        <w:rPr>
          <w:i/>
          <w:iCs/>
        </w:rPr>
        <w:tab/>
        <w:t>BCCH-BCH-Message</w:t>
      </w:r>
      <w:bookmarkEnd w:id="1863"/>
      <w:bookmarkEnd w:id="1864"/>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865" w:name="_Toc60777082"/>
      <w:bookmarkStart w:id="1866" w:name="_Toc156130198"/>
      <w:r w:rsidRPr="0095250E">
        <w:rPr>
          <w:i/>
          <w:iCs/>
        </w:rPr>
        <w:t>–</w:t>
      </w:r>
      <w:r w:rsidRPr="0095250E">
        <w:rPr>
          <w:i/>
          <w:iCs/>
        </w:rPr>
        <w:tab/>
        <w:t>BCCH-DL-SCH-Message</w:t>
      </w:r>
      <w:bookmarkEnd w:id="1865"/>
      <w:bookmarkEnd w:id="1866"/>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867" w:name="_Toc60777083"/>
      <w:bookmarkStart w:id="1868" w:name="_Toc156130199"/>
      <w:r w:rsidRPr="0095250E">
        <w:t>–</w:t>
      </w:r>
      <w:r w:rsidRPr="0095250E">
        <w:tab/>
      </w:r>
      <w:r w:rsidRPr="0095250E">
        <w:rPr>
          <w:i/>
          <w:noProof/>
        </w:rPr>
        <w:t>DL-CCCH-Message</w:t>
      </w:r>
      <w:bookmarkEnd w:id="1867"/>
      <w:bookmarkEnd w:id="1868"/>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869" w:name="_Toc60777084"/>
      <w:bookmarkStart w:id="1870" w:name="_Toc156130200"/>
      <w:r w:rsidRPr="0095250E">
        <w:rPr>
          <w:i/>
          <w:iCs/>
        </w:rPr>
        <w:t>–</w:t>
      </w:r>
      <w:r w:rsidRPr="0095250E">
        <w:rPr>
          <w:i/>
          <w:iCs/>
        </w:rPr>
        <w:tab/>
      </w:r>
      <w:r w:rsidRPr="0095250E">
        <w:rPr>
          <w:i/>
          <w:iCs/>
          <w:noProof/>
        </w:rPr>
        <w:t>DL-DCCH-Message</w:t>
      </w:r>
      <w:bookmarkEnd w:id="1869"/>
      <w:bookmarkEnd w:id="1870"/>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871" w:name="_Toc156130201"/>
      <w:r w:rsidRPr="0095250E">
        <w:rPr>
          <w:i/>
          <w:iCs/>
        </w:rPr>
        <w:t>–</w:t>
      </w:r>
      <w:r w:rsidRPr="0095250E">
        <w:rPr>
          <w:i/>
          <w:iCs/>
        </w:rPr>
        <w:tab/>
        <w:t>MCCH-Message</w:t>
      </w:r>
      <w:bookmarkEnd w:id="1871"/>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872" w:name="_Toc156130202"/>
      <w:r w:rsidRPr="0095250E">
        <w:rPr>
          <w:i/>
          <w:iCs/>
        </w:rPr>
        <w:t>–</w:t>
      </w:r>
      <w:r w:rsidRPr="0095250E">
        <w:rPr>
          <w:i/>
          <w:iCs/>
        </w:rPr>
        <w:tab/>
        <w:t>MulticastMCCH-Message</w:t>
      </w:r>
      <w:bookmarkEnd w:id="1872"/>
    </w:p>
    <w:p w14:paraId="2DD25D44" w14:textId="77777777" w:rsidR="00DF31E6" w:rsidRPr="0095250E" w:rsidRDefault="00DF31E6" w:rsidP="00DF31E6">
      <w:pPr>
        <w:rPr>
          <w:lang w:eastAsia="zh-CN"/>
        </w:rPr>
      </w:pPr>
      <w:r w:rsidRPr="0095250E">
        <w:rPr>
          <w:lang w:eastAsia="zh-CN"/>
        </w:rPr>
        <w:t xml:space="preserve">The </w:t>
      </w:r>
      <w:bookmarkStart w:id="1873" w:name="_Hlk152352911"/>
      <w:r w:rsidRPr="0095250E">
        <w:rPr>
          <w:i/>
          <w:lang w:eastAsia="zh-CN"/>
        </w:rPr>
        <w:t>MulticastMCCH-Message</w:t>
      </w:r>
      <w:bookmarkEnd w:id="1873"/>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874" w:name="_Toc60777085"/>
      <w:bookmarkStart w:id="1875" w:name="_Toc156130203"/>
      <w:r w:rsidRPr="0095250E">
        <w:rPr>
          <w:i/>
          <w:iCs/>
        </w:rPr>
        <w:t>–</w:t>
      </w:r>
      <w:r w:rsidRPr="0095250E">
        <w:rPr>
          <w:i/>
          <w:iCs/>
        </w:rPr>
        <w:tab/>
        <w:t>PCCH-Message</w:t>
      </w:r>
      <w:bookmarkEnd w:id="1874"/>
      <w:bookmarkEnd w:id="1875"/>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876" w:name="_Toc60777086"/>
      <w:bookmarkStart w:id="1877" w:name="_Toc156130204"/>
      <w:r w:rsidRPr="0095250E">
        <w:t>–</w:t>
      </w:r>
      <w:r w:rsidRPr="0095250E">
        <w:tab/>
      </w:r>
      <w:r w:rsidRPr="0095250E">
        <w:rPr>
          <w:i/>
          <w:noProof/>
        </w:rPr>
        <w:t>UL-CCCH-Message</w:t>
      </w:r>
      <w:bookmarkEnd w:id="1876"/>
      <w:bookmarkEnd w:id="1877"/>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878" w:name="_Toc60777087"/>
      <w:bookmarkStart w:id="1879" w:name="_Toc156130205"/>
      <w:r w:rsidRPr="0095250E">
        <w:rPr>
          <w:i/>
          <w:iCs/>
        </w:rPr>
        <w:t>–</w:t>
      </w:r>
      <w:r w:rsidRPr="0095250E">
        <w:rPr>
          <w:i/>
          <w:iCs/>
        </w:rPr>
        <w:tab/>
        <w:t>UL-CCCH1-Message</w:t>
      </w:r>
      <w:bookmarkEnd w:id="1878"/>
      <w:bookmarkEnd w:id="1879"/>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880" w:name="_Toc60777088"/>
      <w:bookmarkStart w:id="1881" w:name="_Toc156130206"/>
      <w:r w:rsidRPr="0095250E">
        <w:rPr>
          <w:i/>
          <w:iCs/>
        </w:rPr>
        <w:t>–</w:t>
      </w:r>
      <w:r w:rsidRPr="0095250E">
        <w:rPr>
          <w:i/>
          <w:iCs/>
        </w:rPr>
        <w:tab/>
      </w:r>
      <w:r w:rsidRPr="0095250E">
        <w:rPr>
          <w:i/>
          <w:iCs/>
          <w:noProof/>
        </w:rPr>
        <w:t>UL-DCCH-Message</w:t>
      </w:r>
      <w:bookmarkEnd w:id="1880"/>
      <w:bookmarkEnd w:id="1881"/>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882" w:name="_Toc60777089"/>
      <w:bookmarkStart w:id="1883" w:name="_Toc156130207"/>
      <w:bookmarkStart w:id="1884" w:name="_Hlk54206646"/>
      <w:r w:rsidRPr="0095250E">
        <w:t>6.2.2</w:t>
      </w:r>
      <w:r w:rsidRPr="0095250E">
        <w:tab/>
        <w:t>Message definitions</w:t>
      </w:r>
      <w:bookmarkEnd w:id="1882"/>
      <w:bookmarkEnd w:id="1883"/>
    </w:p>
    <w:p w14:paraId="67F253FE" w14:textId="77777777" w:rsidR="00394471" w:rsidRPr="0095250E" w:rsidRDefault="00394471" w:rsidP="00394471">
      <w:pPr>
        <w:pStyle w:val="Heading4"/>
        <w:rPr>
          <w:rFonts w:eastAsia="SimSun"/>
          <w:lang w:eastAsia="zh-CN"/>
        </w:rPr>
      </w:pPr>
      <w:bookmarkStart w:id="1885" w:name="_Toc60777090"/>
      <w:bookmarkStart w:id="1886" w:name="_Toc156130208"/>
      <w:bookmarkEnd w:id="1884"/>
      <w:r w:rsidRPr="0095250E">
        <w:t>–</w:t>
      </w:r>
      <w:r w:rsidRPr="0095250E">
        <w:tab/>
      </w:r>
      <w:r w:rsidRPr="0095250E">
        <w:rPr>
          <w:rFonts w:eastAsia="SimSun"/>
          <w:i/>
          <w:noProof/>
          <w:lang w:eastAsia="zh-CN"/>
        </w:rPr>
        <w:t>CounterCheck</w:t>
      </w:r>
      <w:bookmarkEnd w:id="1885"/>
      <w:bookmarkEnd w:id="1886"/>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887" w:name="_Toc60777091"/>
      <w:bookmarkStart w:id="1888" w:name="_Toc156130209"/>
      <w:r w:rsidRPr="0095250E">
        <w:t>–</w:t>
      </w:r>
      <w:r w:rsidRPr="0095250E">
        <w:tab/>
      </w:r>
      <w:r w:rsidRPr="0095250E">
        <w:rPr>
          <w:rFonts w:eastAsia="SimSun"/>
          <w:i/>
          <w:noProof/>
          <w:lang w:eastAsia="zh-CN"/>
        </w:rPr>
        <w:t>CounterCheckResponse</w:t>
      </w:r>
      <w:bookmarkEnd w:id="1887"/>
      <w:bookmarkEnd w:id="1888"/>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889" w:name="_Toc60777092"/>
      <w:bookmarkStart w:id="1890" w:name="_Toc156130210"/>
      <w:r w:rsidRPr="0095250E">
        <w:t>–</w:t>
      </w:r>
      <w:r w:rsidRPr="0095250E">
        <w:tab/>
      </w:r>
      <w:r w:rsidRPr="0095250E">
        <w:rPr>
          <w:bCs/>
          <w:i/>
          <w:iCs/>
          <w:noProof/>
        </w:rPr>
        <w:t>DedicatedSIBRequest</w:t>
      </w:r>
      <w:bookmarkEnd w:id="1889"/>
      <w:bookmarkEnd w:id="1890"/>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891"/>
      <w:r w:rsidR="00214323" w:rsidRPr="0095250E">
        <w:t>v1700</w:t>
      </w:r>
      <w:commentRangeEnd w:id="1891"/>
      <w:r w:rsidR="0018792D">
        <w:rPr>
          <w:rStyle w:val="CommentReference"/>
          <w:rFonts w:ascii="Times New Roman" w:hAnsi="Times New Roman"/>
          <w:noProof w:val="0"/>
          <w:lang w:eastAsia="ja-JP"/>
        </w:rPr>
        <w:commentReference w:id="1891"/>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892"/>
      <w:r w:rsidRPr="0095250E">
        <w:t>posSibType2</w:t>
      </w:r>
      <w:commentRangeEnd w:id="1892"/>
      <w:r w:rsidR="002B1A9B">
        <w:rPr>
          <w:rStyle w:val="CommentReference"/>
          <w:rFonts w:ascii="Times New Roman" w:hAnsi="Times New Roman"/>
          <w:noProof w:val="0"/>
          <w:lang w:eastAsia="ja-JP"/>
        </w:rPr>
        <w:commentReference w:id="1892"/>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w:t>
            </w:r>
            <w:commentRangeStart w:id="1893"/>
            <w:r w:rsidR="00043908" w:rsidRPr="0095250E">
              <w:rPr>
                <w:rFonts w:eastAsia="Arial Unicode MS" w:cs="Arial"/>
                <w:bCs/>
                <w:iCs/>
              </w:rPr>
              <w:t xml:space="preserve">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commentRangeEnd w:id="1893"/>
            <w:r w:rsidR="007A41D4">
              <w:rPr>
                <w:rStyle w:val="CommentReference"/>
                <w:rFonts w:ascii="Times New Roman" w:hAnsi="Times New Roman"/>
              </w:rPr>
              <w:commentReference w:id="1893"/>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894" w:name="_Toc60777093"/>
      <w:bookmarkStart w:id="1895" w:name="_Toc156130211"/>
      <w:r w:rsidRPr="0095250E">
        <w:t>–</w:t>
      </w:r>
      <w:r w:rsidRPr="0095250E">
        <w:tab/>
      </w:r>
      <w:r w:rsidRPr="0095250E">
        <w:rPr>
          <w:i/>
          <w:iCs/>
        </w:rPr>
        <w:t>DLDedicatedMessageSegment</w:t>
      </w:r>
      <w:bookmarkEnd w:id="1894"/>
      <w:bookmarkEnd w:id="1895"/>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896" w:name="_Toc60777094"/>
      <w:bookmarkStart w:id="1897" w:name="_Toc156130212"/>
      <w:r w:rsidRPr="0095250E">
        <w:t>–</w:t>
      </w:r>
      <w:r w:rsidRPr="0095250E">
        <w:tab/>
      </w:r>
      <w:r w:rsidRPr="0095250E">
        <w:rPr>
          <w:i/>
        </w:rPr>
        <w:t>DLInformationTransfer</w:t>
      </w:r>
      <w:bookmarkEnd w:id="1896"/>
      <w:bookmarkEnd w:id="1897"/>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2A23345A" w:rsidR="00503451" w:rsidRPr="0095250E" w:rsidRDefault="00503451" w:rsidP="00675A6B">
            <w:pPr>
              <w:pStyle w:val="TAL"/>
              <w:rPr>
                <w:szCs w:val="22"/>
                <w:lang w:eastAsia="sv-SE"/>
              </w:rPr>
            </w:pPr>
            <w:r w:rsidRPr="0095250E">
              <w:rPr>
                <w:szCs w:val="22"/>
                <w:lang w:eastAsia="sv-SE"/>
              </w:rPr>
              <w:t xml:space="preserve">If </w:t>
            </w:r>
            <w:commentRangeStart w:id="1898"/>
            <w:commentRangeEnd w:id="1898"/>
            <w:r w:rsidR="00544351">
              <w:rPr>
                <w:rStyle w:val="CommentReference"/>
                <w:rFonts w:ascii="Times New Roman" w:hAnsi="Times New Roman"/>
              </w:rPr>
              <w:commentReference w:id="1898"/>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commentRangeStart w:id="1899"/>
            <w:commentRangeEnd w:id="1899"/>
            <w:r w:rsidR="00370B42">
              <w:rPr>
                <w:rStyle w:val="CommentReference"/>
                <w:rFonts w:ascii="Times New Roman" w:hAnsi="Times New Roman"/>
              </w:rPr>
              <w:commentReference w:id="1899"/>
            </w:r>
            <w:r w:rsidRPr="0095250E">
              <w:rPr>
                <w:szCs w:val="22"/>
                <w:lang w:eastAsia="sv-SE"/>
              </w:rPr>
              <w:t>.</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900" w:name="_Toc60777095"/>
      <w:bookmarkStart w:id="1901" w:name="_Toc156130213"/>
      <w:r w:rsidRPr="0095250E">
        <w:rPr>
          <w:i/>
          <w:iCs/>
        </w:rPr>
        <w:t>–</w:t>
      </w:r>
      <w:r w:rsidRPr="0095250E">
        <w:rPr>
          <w:i/>
          <w:iCs/>
        </w:rPr>
        <w:tab/>
        <w:t>DL</w:t>
      </w:r>
      <w:r w:rsidRPr="0095250E">
        <w:rPr>
          <w:i/>
          <w:iCs/>
          <w:noProof/>
        </w:rPr>
        <w:t>InformationTransferMRDC</w:t>
      </w:r>
      <w:bookmarkEnd w:id="1900"/>
      <w:bookmarkEnd w:id="1901"/>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902" w:name="_Toc60777096"/>
      <w:bookmarkStart w:id="1903" w:name="_Toc156130214"/>
      <w:r w:rsidRPr="0095250E">
        <w:t>–</w:t>
      </w:r>
      <w:r w:rsidRPr="0095250E">
        <w:tab/>
      </w:r>
      <w:r w:rsidRPr="0095250E">
        <w:rPr>
          <w:i/>
          <w:noProof/>
        </w:rPr>
        <w:t>FailureInformation</w:t>
      </w:r>
      <w:bookmarkEnd w:id="1902"/>
      <w:bookmarkEnd w:id="1903"/>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904" w:name="_Toc60777097"/>
      <w:bookmarkStart w:id="1905" w:name="_Toc156130215"/>
      <w:r w:rsidRPr="0095250E">
        <w:t>–</w:t>
      </w:r>
      <w:r w:rsidRPr="0095250E">
        <w:tab/>
      </w:r>
      <w:r w:rsidRPr="0095250E">
        <w:rPr>
          <w:rFonts w:eastAsia="SimSun"/>
          <w:i/>
          <w:iCs/>
          <w:lang w:eastAsia="zh-CN"/>
        </w:rPr>
        <w:t>IABOtherInformation</w:t>
      </w:r>
      <w:bookmarkEnd w:id="1904"/>
      <w:bookmarkEnd w:id="1905"/>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906" w:name="_Toc156130216"/>
      <w:r w:rsidRPr="0095250E">
        <w:rPr>
          <w:i/>
          <w:iCs/>
        </w:rPr>
        <w:t>–</w:t>
      </w:r>
      <w:r w:rsidRPr="0095250E">
        <w:rPr>
          <w:i/>
          <w:iCs/>
        </w:rPr>
        <w:tab/>
        <w:t>IndirectPathFailureInformation</w:t>
      </w:r>
      <w:bookmarkEnd w:id="1906"/>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907"/>
      <w:r w:rsidRPr="0095250E">
        <w:t>f</w:t>
      </w:r>
      <w:commentRangeEnd w:id="1907"/>
      <w:r w:rsidR="00003597">
        <w:rPr>
          <w:rStyle w:val="CommentReference"/>
          <w:rFonts w:ascii="Times New Roman" w:hAnsi="Times New Roman"/>
          <w:noProof w:val="0"/>
          <w:lang w:eastAsia="ja-JP"/>
        </w:rPr>
        <w:commentReference w:id="1907"/>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620BC213" w:rsidR="00007450" w:rsidRPr="0095250E" w:rsidRDefault="00007450" w:rsidP="0095250E">
      <w:pPr>
        <w:pStyle w:val="PL"/>
        <w:rPr>
          <w:rFonts w:eastAsia="Batang"/>
        </w:rPr>
      </w:pPr>
      <w:r w:rsidRPr="0095250E">
        <w:t xml:space="preserve">    </w:t>
      </w:r>
      <w:commentRangeStart w:id="1908"/>
      <w:commentRangeEnd w:id="1908"/>
      <w:r w:rsidR="00BA145C">
        <w:rPr>
          <w:rStyle w:val="CommentReference"/>
          <w:rFonts w:ascii="Times New Roman" w:hAnsi="Times New Roman"/>
          <w:noProof w:val="0"/>
          <w:lang w:eastAsia="ja-JP"/>
        </w:rPr>
        <w:commentReference w:id="1908"/>
      </w:r>
      <w:r w:rsidRPr="0095250E">
        <w:t>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39867049"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commentRangeStart w:id="1909"/>
      <w:commentRangeEnd w:id="1909"/>
      <w:r w:rsidR="00370B42">
        <w:rPr>
          <w:rStyle w:val="CommentReference"/>
          <w:rFonts w:ascii="Times New Roman" w:hAnsi="Times New Roman"/>
          <w:noProof w:val="0"/>
          <w:lang w:eastAsia="ja-JP"/>
        </w:rPr>
        <w:commentReference w:id="1909"/>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910"/>
      <w:r w:rsidRPr="0095250E">
        <w:rPr>
          <w:rFonts w:eastAsia="Malgun Gothic"/>
          <w:color w:val="auto"/>
        </w:rPr>
        <w:t>other</w:t>
      </w:r>
      <w:commentRangeEnd w:id="1910"/>
      <w:r w:rsidR="00DF2D79">
        <w:rPr>
          <w:rStyle w:val="CommentReference"/>
          <w:color w:val="auto"/>
        </w:rPr>
        <w:commentReference w:id="1910"/>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911" w:name="_Toc60777098"/>
      <w:bookmarkStart w:id="1912" w:name="_Toc156130217"/>
      <w:r w:rsidRPr="0095250E">
        <w:rPr>
          <w:rFonts w:eastAsia="MS Mincho"/>
        </w:rPr>
        <w:t>–</w:t>
      </w:r>
      <w:r w:rsidRPr="0095250E">
        <w:rPr>
          <w:rFonts w:eastAsia="MS Mincho"/>
        </w:rPr>
        <w:tab/>
      </w:r>
      <w:r w:rsidRPr="0095250E">
        <w:rPr>
          <w:rFonts w:eastAsia="MS Mincho"/>
          <w:i/>
        </w:rPr>
        <w:t>LocationMeasurementIndication</w:t>
      </w:r>
      <w:bookmarkEnd w:id="1911"/>
      <w:bookmarkEnd w:id="1912"/>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913" w:name="_Toc60777099"/>
      <w:bookmarkStart w:id="1914" w:name="_Toc156130218"/>
      <w:r w:rsidRPr="0095250E">
        <w:rPr>
          <w:rFonts w:eastAsia="MS Mincho"/>
        </w:rPr>
        <w:t>–</w:t>
      </w:r>
      <w:r w:rsidRPr="0095250E">
        <w:rPr>
          <w:rFonts w:eastAsia="MS Mincho"/>
        </w:rPr>
        <w:tab/>
      </w:r>
      <w:r w:rsidRPr="0095250E">
        <w:rPr>
          <w:rFonts w:eastAsia="MS Mincho"/>
          <w:i/>
        </w:rPr>
        <w:t>LoggedMeasurementConfiguration</w:t>
      </w:r>
      <w:bookmarkEnd w:id="1913"/>
      <w:bookmarkEnd w:id="1914"/>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5B75F98D" w:rsidR="00F43AAB" w:rsidRPr="0095250E" w:rsidRDefault="00F43AAB" w:rsidP="0095250E">
      <w:pPr>
        <w:pStyle w:val="PL"/>
      </w:pPr>
      <w:r w:rsidRPr="0095250E">
        <w:t>LoggedMeasurementConfiguration-v1800-IEs</w:t>
      </w:r>
      <w:commentRangeStart w:id="1915"/>
      <w:commentRangeEnd w:id="1915"/>
      <w:r w:rsidR="00AA65AF">
        <w:rPr>
          <w:rStyle w:val="CommentReference"/>
          <w:rFonts w:ascii="Times New Roman" w:hAnsi="Times New Roman"/>
          <w:noProof w:val="0"/>
          <w:lang w:eastAsia="ja-JP"/>
        </w:rPr>
        <w:commentReference w:id="1915"/>
      </w:r>
      <w:r w:rsidRPr="0095250E">
        <w:t xml:space="preserve">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916"/>
            <w:r w:rsidR="00F43AAB" w:rsidRPr="0095250E">
              <w:rPr>
                <w:rFonts w:eastAsia="SimSun"/>
                <w:bCs/>
                <w:kern w:val="2"/>
                <w:lang w:eastAsia="en-GB"/>
              </w:rPr>
              <w:t>IDs</w:t>
            </w:r>
            <w:commentRangeEnd w:id="1916"/>
            <w:r w:rsidR="009338BE">
              <w:rPr>
                <w:rStyle w:val="CommentReference"/>
                <w:rFonts w:ascii="Times New Roman" w:hAnsi="Times New Roman"/>
              </w:rPr>
              <w:commentReference w:id="1916"/>
            </w:r>
            <w:r w:rsidRPr="0095250E">
              <w:rPr>
                <w:rFonts w:eastAsia="SimSun"/>
                <w:kern w:val="2"/>
                <w:lang w:eastAsia="en-GB"/>
              </w:rPr>
              <w:t>.</w:t>
            </w:r>
            <w:r w:rsidR="009C1CAF" w:rsidRPr="0095250E">
              <w:rPr>
                <w:rFonts w:eastAsia="SimSun"/>
                <w:kern w:val="2"/>
                <w:lang w:eastAsia="zh-CN"/>
              </w:rPr>
              <w:t xml:space="preserve"> </w:t>
            </w:r>
            <w:commentRangeStart w:id="1917"/>
            <w:r w:rsidR="009C1CAF" w:rsidRPr="0095250E">
              <w:rPr>
                <w:rFonts w:eastAsia="SimSun"/>
                <w:kern w:val="2"/>
                <w:lang w:eastAsia="zh-CN"/>
              </w:rPr>
              <w:t>If</w:t>
            </w:r>
            <w:commentRangeEnd w:id="1917"/>
            <w:r w:rsidR="009338BE">
              <w:rPr>
                <w:rStyle w:val="CommentReference"/>
                <w:rFonts w:ascii="Times New Roman" w:hAnsi="Times New Roman"/>
              </w:rPr>
              <w:commentReference w:id="1917"/>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918" w:name="_Toc156130219"/>
      <w:r w:rsidRPr="0095250E">
        <w:rPr>
          <w:i/>
          <w:iCs/>
        </w:rPr>
        <w:t>–</w:t>
      </w:r>
      <w:r w:rsidRPr="0095250E">
        <w:rPr>
          <w:i/>
          <w:iCs/>
        </w:rPr>
        <w:tab/>
        <w:t>MBSBroadcastConfiguration</w:t>
      </w:r>
      <w:bookmarkEnd w:id="1918"/>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919" w:name="_Toc156130220"/>
      <w:r w:rsidRPr="0095250E">
        <w:rPr>
          <w:i/>
          <w:iCs/>
        </w:rPr>
        <w:t>–</w:t>
      </w:r>
      <w:r w:rsidRPr="0095250E">
        <w:rPr>
          <w:i/>
          <w:iCs/>
        </w:rPr>
        <w:tab/>
        <w:t>MBSInterestIndication</w:t>
      </w:r>
      <w:bookmarkEnd w:id="1919"/>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w:t>
      </w:r>
      <w:commentRangeStart w:id="1920"/>
      <w:r w:rsidRPr="0095250E">
        <w:rPr>
          <w:iCs/>
          <w:lang w:eastAsia="zh-CN"/>
        </w:rPr>
        <w:t>MRB</w:t>
      </w:r>
      <w:commentRangeEnd w:id="1920"/>
      <w:r w:rsidR="00CC523A">
        <w:rPr>
          <w:rStyle w:val="CommentReference"/>
        </w:rPr>
        <w:commentReference w:id="1920"/>
      </w:r>
      <w:r w:rsidRPr="0095250E">
        <w:rPr>
          <w:iCs/>
          <w:lang w:eastAsia="zh-CN"/>
        </w:rPr>
        <w:t>.</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921"/>
      <w:r w:rsidRPr="0095250E">
        <w:t>late</w:t>
      </w:r>
      <w:commentRangeEnd w:id="1921"/>
      <w:r w:rsidR="000B0487">
        <w:rPr>
          <w:rStyle w:val="CommentReference"/>
          <w:rFonts w:ascii="Times New Roman" w:hAnsi="Times New Roman"/>
          <w:noProof w:val="0"/>
          <w:lang w:eastAsia="ja-JP"/>
        </w:rPr>
        <w:commentReference w:id="1921"/>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922" w:name="_Toc156130221"/>
      <w:r w:rsidRPr="0095250E">
        <w:rPr>
          <w:i/>
          <w:iCs/>
        </w:rPr>
        <w:t>–</w:t>
      </w:r>
      <w:r w:rsidRPr="0095250E">
        <w:rPr>
          <w:i/>
          <w:iCs/>
        </w:rPr>
        <w:tab/>
        <w:t>MBSMulticastConfiguration</w:t>
      </w:r>
      <w:bookmarkEnd w:id="1922"/>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923"/>
      <w:r w:rsidRPr="0095250E">
        <w:rPr>
          <w:color w:val="993366"/>
        </w:rPr>
        <w:t>CHOICE</w:t>
      </w:r>
      <w:r w:rsidRPr="0095250E">
        <w:t xml:space="preserve"> </w:t>
      </w:r>
      <w:commentRangeEnd w:id="1923"/>
      <w:r w:rsidR="00BF31FE">
        <w:rPr>
          <w:rStyle w:val="CommentReference"/>
          <w:rFonts w:ascii="Times New Roman" w:hAnsi="Times New Roman"/>
          <w:noProof w:val="0"/>
          <w:lang w:eastAsia="ja-JP"/>
        </w:rPr>
        <w:commentReference w:id="1923"/>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924" w:name="_Toc60777100"/>
      <w:bookmarkStart w:id="1925" w:name="_Toc156130222"/>
      <w:r w:rsidRPr="0095250E">
        <w:rPr>
          <w:i/>
          <w:iCs/>
        </w:rPr>
        <w:t>–</w:t>
      </w:r>
      <w:r w:rsidRPr="0095250E">
        <w:rPr>
          <w:i/>
          <w:iCs/>
        </w:rPr>
        <w:tab/>
        <w:t>MCGFailureInformation</w:t>
      </w:r>
      <w:bookmarkEnd w:id="1924"/>
      <w:bookmarkEnd w:id="1925"/>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926" w:name="_Toc60777101"/>
      <w:bookmarkStart w:id="1927" w:name="_Toc156130223"/>
      <w:r w:rsidRPr="0095250E">
        <w:rPr>
          <w:rFonts w:eastAsia="MS Mincho"/>
        </w:rPr>
        <w:t>–</w:t>
      </w:r>
      <w:r w:rsidRPr="0095250E">
        <w:rPr>
          <w:rFonts w:eastAsia="MS Mincho"/>
        </w:rPr>
        <w:tab/>
      </w:r>
      <w:r w:rsidRPr="0095250E">
        <w:rPr>
          <w:rFonts w:eastAsia="MS Mincho"/>
          <w:i/>
        </w:rPr>
        <w:t>MeasurementReport</w:t>
      </w:r>
      <w:bookmarkEnd w:id="1926"/>
      <w:bookmarkEnd w:id="1927"/>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928" w:name="_Toc156130224"/>
      <w:r w:rsidRPr="0095250E">
        <w:rPr>
          <w:rFonts w:eastAsia="MS Mincho"/>
        </w:rPr>
        <w:t>–</w:t>
      </w:r>
      <w:r w:rsidRPr="0095250E">
        <w:rPr>
          <w:rFonts w:eastAsia="MS Mincho"/>
        </w:rPr>
        <w:tab/>
      </w:r>
      <w:r w:rsidRPr="0095250E">
        <w:rPr>
          <w:rFonts w:eastAsia="MS Mincho"/>
          <w:i/>
        </w:rPr>
        <w:t>MeasurementReportAppLayer</w:t>
      </w:r>
      <w:bookmarkEnd w:id="1928"/>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929"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930"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65095583" w:rsidR="007B62E9" w:rsidRPr="0095250E" w:rsidRDefault="007B62E9" w:rsidP="0095250E">
      <w:pPr>
        <w:pStyle w:val="PL"/>
      </w:pPr>
      <w:r w:rsidRPr="0095250E">
        <w:t>MeasurementReportAppLayerList-r18</w:t>
      </w:r>
      <w:commentRangeStart w:id="1931"/>
      <w:commentRangeEnd w:id="1931"/>
      <w:r w:rsidR="00370B42">
        <w:rPr>
          <w:rStyle w:val="CommentReference"/>
          <w:rFonts w:ascii="Times New Roman" w:hAnsi="Times New Roman"/>
          <w:noProof w:val="0"/>
          <w:lang w:eastAsia="ja-JP"/>
        </w:rPr>
        <w:commentReference w:id="1931"/>
      </w:r>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commentRangeStart w:id="1932"/>
      <w:r w:rsidR="00811135" w:rsidRPr="0095250E">
        <w:t>measReportAppLayerContainer</w:t>
      </w:r>
      <w:commentRangeEnd w:id="1932"/>
      <w:r w:rsidR="003F2F70">
        <w:rPr>
          <w:rStyle w:val="CommentReference"/>
          <w:rFonts w:ascii="Times New Roman" w:hAnsi="Times New Roman"/>
          <w:noProof w:val="0"/>
          <w:lang w:eastAsia="ja-JP"/>
        </w:rPr>
        <w:commentReference w:id="1932"/>
      </w:r>
      <w:r w:rsidR="00811135" w:rsidRPr="0095250E">
        <w:t>-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MeasReportAppLayer-</w:t>
      </w:r>
      <w:commentRangeStart w:id="1933"/>
      <w:r w:rsidRPr="0095250E">
        <w:t>r18</w:t>
      </w:r>
      <w:commentRangeEnd w:id="1933"/>
      <w:r w:rsidR="00043629">
        <w:rPr>
          <w:rStyle w:val="CommentReference"/>
          <w:rFonts w:ascii="Times New Roman" w:hAnsi="Times New Roman"/>
          <w:noProof w:val="0"/>
          <w:lang w:eastAsia="ja-JP"/>
        </w:rPr>
        <w:commentReference w:id="1933"/>
      </w:r>
      <w:r w:rsidRPr="0095250E">
        <w:t xml:space="preserve"> ::=            </w:t>
      </w:r>
      <w:r w:rsidRPr="0095250E">
        <w:rPr>
          <w:color w:val="993366"/>
        </w:rPr>
        <w:t>SEQUENCE</w:t>
      </w:r>
      <w:r w:rsidRPr="0095250E">
        <w:t xml:space="preserve"> {</w:t>
      </w:r>
    </w:p>
    <w:p w14:paraId="7BE2141D" w14:textId="6C2F1620" w:rsidR="007B62E9" w:rsidRPr="0095250E" w:rsidRDefault="007B62E9" w:rsidP="0095250E">
      <w:pPr>
        <w:pStyle w:val="PL"/>
      </w:pPr>
      <w:r w:rsidRPr="0095250E">
        <w:t xml:space="preserve">    idleInactiveConfig-r18</w:t>
      </w:r>
      <w:commentRangeStart w:id="1934"/>
      <w:commentRangeEnd w:id="1934"/>
      <w:r w:rsidR="00370B42">
        <w:rPr>
          <w:rStyle w:val="CommentReference"/>
          <w:rFonts w:ascii="Times New Roman" w:hAnsi="Times New Roman"/>
          <w:noProof w:val="0"/>
          <w:lang w:eastAsia="ja-JP"/>
        </w:rPr>
        <w:commentReference w:id="1934"/>
      </w:r>
      <w:r w:rsidRPr="0095250E">
        <w:t xml:space="preserve">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37431E9A" w:rsidR="007B62E9" w:rsidRPr="0095250E" w:rsidRDefault="007B62E9" w:rsidP="0095250E">
      <w:pPr>
        <w:pStyle w:val="PL"/>
      </w:pPr>
      <w:r w:rsidRPr="0095250E">
        <w:t xml:space="preserve">    pdu-SessionIdList-</w:t>
      </w:r>
      <w:commentRangeStart w:id="1935"/>
      <w:r w:rsidRPr="0095250E">
        <w:t>r18</w:t>
      </w:r>
      <w:commentRangeEnd w:id="1935"/>
      <w:r w:rsidR="00EE3074">
        <w:rPr>
          <w:rStyle w:val="CommentReference"/>
          <w:rFonts w:ascii="Times New Roman" w:hAnsi="Times New Roman"/>
          <w:noProof w:val="0"/>
          <w:lang w:eastAsia="ja-JP"/>
        </w:rPr>
        <w:commentReference w:id="1935"/>
      </w:r>
      <w:commentRangeStart w:id="1936"/>
      <w:commentRangeEnd w:id="1936"/>
      <w:r w:rsidR="00370B42">
        <w:rPr>
          <w:rStyle w:val="CommentReference"/>
          <w:rFonts w:ascii="Times New Roman" w:hAnsi="Times New Roman"/>
          <w:noProof w:val="0"/>
          <w:lang w:eastAsia="ja-JP"/>
        </w:rPr>
        <w:commentReference w:id="1936"/>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930"/>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929"/>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937"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938"/>
            <w:r w:rsidR="007B62E9" w:rsidRPr="0095250E">
              <w:rPr>
                <w:szCs w:val="22"/>
                <w:lang w:eastAsia="sv-SE"/>
              </w:rPr>
              <w:t>transfer</w:t>
            </w:r>
            <w:commentRangeEnd w:id="1938"/>
            <w:r w:rsidR="008F5D45">
              <w:rPr>
                <w:rStyle w:val="CommentReference"/>
                <w:rFonts w:ascii="Times New Roman" w:hAnsi="Times New Roman"/>
              </w:rPr>
              <w:commentReference w:id="1938"/>
            </w:r>
            <w:r w:rsidR="007B62E9" w:rsidRPr="0095250E">
              <w:rPr>
                <w:szCs w:val="22"/>
                <w:lang w:eastAsia="sv-SE"/>
              </w:rPr>
              <w:t xml:space="preserve"> to RRC_</w:t>
            </w:r>
            <w:commentRangeStart w:id="1939"/>
            <w:r w:rsidR="007B62E9" w:rsidRPr="0095250E">
              <w:rPr>
                <w:szCs w:val="22"/>
                <w:lang w:eastAsia="sv-SE"/>
              </w:rPr>
              <w:t>CONNECTED</w:t>
            </w:r>
            <w:commentRangeEnd w:id="1939"/>
            <w:r w:rsidR="00EE3074">
              <w:rPr>
                <w:rStyle w:val="CommentReference"/>
                <w:rFonts w:ascii="Times New Roman" w:hAnsi="Times New Roman"/>
              </w:rPr>
              <w:commentReference w:id="1939"/>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937"/>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940" w:name="_Toc60777102"/>
      <w:bookmarkStart w:id="1941" w:name="_Toc156130225"/>
      <w:r w:rsidRPr="0095250E">
        <w:t>–</w:t>
      </w:r>
      <w:r w:rsidRPr="0095250E">
        <w:tab/>
      </w:r>
      <w:r w:rsidRPr="0095250E">
        <w:rPr>
          <w:i/>
        </w:rPr>
        <w:t>MIB</w:t>
      </w:r>
      <w:bookmarkEnd w:id="1940"/>
      <w:bookmarkEnd w:id="1941"/>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942" w:name="_Toc60777103"/>
      <w:bookmarkStart w:id="1943" w:name="_Toc156130226"/>
      <w:r w:rsidRPr="0095250E">
        <w:t>–</w:t>
      </w:r>
      <w:r w:rsidRPr="0095250E">
        <w:tab/>
      </w:r>
      <w:r w:rsidRPr="0095250E">
        <w:rPr>
          <w:i/>
        </w:rPr>
        <w:t>MobilityFromNRCommand</w:t>
      </w:r>
      <w:bookmarkEnd w:id="1942"/>
      <w:bookmarkEnd w:id="1943"/>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12526E2" w:rsidR="00F43AAB" w:rsidRPr="0095250E" w:rsidRDefault="00F43AAB" w:rsidP="0095250E">
      <w:pPr>
        <w:pStyle w:val="PL"/>
      </w:pPr>
      <w:r w:rsidRPr="0095250E">
        <w:t xml:space="preserve">    successHO-Config-r18                    SetupRelease</w:t>
      </w:r>
      <w:commentRangeStart w:id="1944"/>
      <w:commentRangeEnd w:id="1944"/>
      <w:r w:rsidR="00370B42">
        <w:rPr>
          <w:rStyle w:val="CommentReference"/>
          <w:rFonts w:ascii="Times New Roman" w:hAnsi="Times New Roman"/>
          <w:noProof w:val="0"/>
          <w:lang w:eastAsia="ja-JP"/>
        </w:rPr>
        <w:commentReference w:id="1944"/>
      </w:r>
      <w:r w:rsidRPr="0095250E">
        <w:t xml:space="preserve"> {SuccessHO-Config-r17}                     </w:t>
      </w:r>
      <w:r w:rsidRPr="0095250E">
        <w:rPr>
          <w:color w:val="993366"/>
        </w:rPr>
        <w:t>OPTIONAL</w:t>
      </w:r>
      <w:r w:rsidRPr="0095250E">
        <w:t>,</w:t>
      </w:r>
      <w:r w:rsidR="008D0871" w:rsidRPr="008D0871">
        <w:rPr>
          <w:rStyle w:val="CommentReference"/>
          <w:rFonts w:ascii="Times New Roman" w:hAnsi="Times New Roman"/>
          <w:noProof w:val="0"/>
          <w:lang w:eastAsia="ja-JP"/>
        </w:rPr>
        <w:t xml:space="preserve"> </w:t>
      </w:r>
      <w:commentRangeStart w:id="1945"/>
      <w:commentRangeEnd w:id="1945"/>
      <w:r w:rsidR="008D0871">
        <w:rPr>
          <w:rStyle w:val="CommentReference"/>
          <w:rFonts w:ascii="Times New Roman" w:hAnsi="Times New Roman"/>
          <w:noProof w:val="0"/>
          <w:lang w:eastAsia="ja-JP"/>
        </w:rPr>
        <w:commentReference w:id="1945"/>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946" w:name="_Toc60777104"/>
      <w:bookmarkStart w:id="1947" w:name="_Toc156130227"/>
      <w:r w:rsidRPr="0095250E">
        <w:t>–</w:t>
      </w:r>
      <w:r w:rsidRPr="0095250E">
        <w:tab/>
      </w:r>
      <w:r w:rsidRPr="0095250E">
        <w:rPr>
          <w:i/>
        </w:rPr>
        <w:t>Paging</w:t>
      </w:r>
      <w:bookmarkEnd w:id="1946"/>
      <w:bookmarkEnd w:id="1947"/>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948" w:name="_Toc60777105"/>
      <w:bookmarkStart w:id="1949" w:name="_Toc156130228"/>
      <w:r w:rsidRPr="0095250E">
        <w:t>–</w:t>
      </w:r>
      <w:r w:rsidRPr="0095250E">
        <w:tab/>
      </w:r>
      <w:r w:rsidRPr="0095250E">
        <w:rPr>
          <w:i/>
          <w:noProof/>
        </w:rPr>
        <w:t>RRCReestablishment</w:t>
      </w:r>
      <w:bookmarkEnd w:id="1948"/>
      <w:bookmarkEnd w:id="1949"/>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950" w:name="_Toc60777106"/>
      <w:bookmarkStart w:id="1951" w:name="_Toc156130229"/>
      <w:r w:rsidRPr="0095250E">
        <w:t>–</w:t>
      </w:r>
      <w:r w:rsidRPr="0095250E">
        <w:tab/>
      </w:r>
      <w:r w:rsidRPr="0095250E">
        <w:rPr>
          <w:i/>
          <w:noProof/>
        </w:rPr>
        <w:t>RRCReestablishmentComplete</w:t>
      </w:r>
      <w:bookmarkEnd w:id="1950"/>
      <w:bookmarkEnd w:id="1951"/>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952" w:name="_Toc60777107"/>
      <w:bookmarkStart w:id="1953" w:name="_Toc156130230"/>
      <w:r w:rsidRPr="0095250E">
        <w:t>–</w:t>
      </w:r>
      <w:r w:rsidRPr="0095250E">
        <w:tab/>
      </w:r>
      <w:r w:rsidRPr="0095250E">
        <w:rPr>
          <w:i/>
          <w:noProof/>
        </w:rPr>
        <w:t>RRCReestablishmentRequest</w:t>
      </w:r>
      <w:bookmarkEnd w:id="1952"/>
      <w:bookmarkEnd w:id="1953"/>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954" w:name="_Toc60777108"/>
      <w:bookmarkStart w:id="1955" w:name="_Toc156130231"/>
      <w:r w:rsidRPr="0095250E">
        <w:t>–</w:t>
      </w:r>
      <w:r w:rsidRPr="0095250E">
        <w:tab/>
      </w:r>
      <w:r w:rsidRPr="0095250E">
        <w:rPr>
          <w:i/>
          <w:noProof/>
        </w:rPr>
        <w:t>RRCReconfiguration</w:t>
      </w:r>
      <w:bookmarkEnd w:id="1954"/>
      <w:bookmarkEnd w:id="1955"/>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325D29D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56"/>
      <w:commentRangeEnd w:id="1956"/>
      <w:r w:rsidR="000C64E1">
        <w:rPr>
          <w:rStyle w:val="CommentReference"/>
          <w:rFonts w:ascii="Times New Roman" w:hAnsi="Times New Roman"/>
          <w:noProof w:val="0"/>
          <w:lang w:eastAsia="ja-JP"/>
        </w:rPr>
        <w:commentReference w:id="1956"/>
      </w:r>
      <w:r w:rsidRPr="0095250E">
        <w:rPr>
          <w:color w:val="808080"/>
        </w:rPr>
        <w:t>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957"/>
      <w:commentRangeEnd w:id="1957"/>
      <w:r w:rsidR="004669B1">
        <w:rPr>
          <w:rStyle w:val="CommentReference"/>
          <w:rFonts w:ascii="Times New Roman" w:hAnsi="Times New Roman"/>
          <w:noProof w:val="0"/>
          <w:lang w:eastAsia="ja-JP"/>
        </w:rPr>
        <w:commentReference w:id="1957"/>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958"/>
      <w:r w:rsidRPr="0095250E">
        <w:rPr>
          <w:color w:val="auto"/>
        </w:rPr>
        <w:t>.</w:t>
      </w:r>
      <w:commentRangeEnd w:id="1958"/>
      <w:r w:rsidR="00003597">
        <w:rPr>
          <w:rStyle w:val="CommentReference"/>
          <w:color w:val="auto"/>
        </w:rPr>
        <w:commentReference w:id="1958"/>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959"/>
            <w:r w:rsidR="003D561D" w:rsidRPr="0095250E">
              <w:rPr>
                <w:rFonts w:cs="Arial"/>
                <w:i/>
                <w:iCs/>
                <w:szCs w:val="18"/>
              </w:rPr>
              <w:t>SIB25</w:t>
            </w:r>
            <w:commentRangeEnd w:id="1959"/>
            <w:r w:rsidR="008F322B">
              <w:rPr>
                <w:rStyle w:val="CommentReference"/>
                <w:rFonts w:ascii="Times New Roman" w:hAnsi="Times New Roman"/>
              </w:rPr>
              <w:commentReference w:id="1959"/>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960"/>
            <w:r w:rsidRPr="0095250E">
              <w:rPr>
                <w:bCs/>
                <w:noProof/>
                <w:lang w:eastAsia="en-GB"/>
              </w:rPr>
              <w:t>W</w:t>
            </w:r>
            <w:commentRangeEnd w:id="1960"/>
            <w:r w:rsidR="004234D2">
              <w:rPr>
                <w:rStyle w:val="CommentReference"/>
                <w:rFonts w:ascii="Times New Roman" w:hAnsi="Times New Roman"/>
              </w:rPr>
              <w:commentReference w:id="1960"/>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961"/>
            <w:r w:rsidRPr="0095250E">
              <w:rPr>
                <w:szCs w:val="22"/>
                <w:lang w:eastAsia="sv-SE"/>
              </w:rPr>
              <w:t xml:space="preserve"> CPC</w:t>
            </w:r>
            <w:commentRangeEnd w:id="1961"/>
            <w:r w:rsidR="009527C1">
              <w:rPr>
                <w:rStyle w:val="CommentReference"/>
                <w:rFonts w:ascii="Times New Roman" w:hAnsi="Times New Roman"/>
              </w:rPr>
              <w:commentReference w:id="1961"/>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commentRangeStart w:id="1962"/>
            <w:r w:rsidRPr="0095250E">
              <w:rPr>
                <w:szCs w:val="22"/>
                <w:lang w:eastAsia="sv-SE"/>
              </w:rPr>
              <w:t>.</w:t>
            </w:r>
            <w:commentRangeEnd w:id="1962"/>
            <w:r w:rsidR="00FC6E2E">
              <w:rPr>
                <w:rStyle w:val="CommentReference"/>
                <w:rFonts w:ascii="Times New Roman" w:hAnsi="Times New Roman"/>
              </w:rPr>
              <w:commentReference w:id="1962"/>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963"/>
            <w:r w:rsidRPr="0095250E">
              <w:rPr>
                <w:rFonts w:cs="Arial"/>
                <w:szCs w:val="22"/>
                <w:lang w:eastAsia="sv-SE"/>
              </w:rPr>
              <w:t>carriers</w:t>
            </w:r>
            <w:commentRangeEnd w:id="1963"/>
            <w:r w:rsidR="00400068">
              <w:rPr>
                <w:rStyle w:val="CommentReference"/>
                <w:rFonts w:ascii="Times New Roman" w:hAnsi="Times New Roman"/>
              </w:rPr>
              <w:commentReference w:id="1963"/>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964" w:name="_Toc60777109"/>
      <w:bookmarkStart w:id="1965" w:name="_Toc156130232"/>
      <w:r w:rsidRPr="0095250E">
        <w:rPr>
          <w:i/>
          <w:iCs/>
        </w:rPr>
        <w:t>–</w:t>
      </w:r>
      <w:r w:rsidRPr="0095250E">
        <w:rPr>
          <w:i/>
          <w:iCs/>
        </w:rPr>
        <w:tab/>
      </w:r>
      <w:r w:rsidRPr="0095250E">
        <w:rPr>
          <w:i/>
          <w:iCs/>
          <w:noProof/>
        </w:rPr>
        <w:t>RRCReconfigurationComplete</w:t>
      </w:r>
      <w:bookmarkEnd w:id="1964"/>
      <w:bookmarkEnd w:id="1965"/>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966"/>
      <w:r w:rsidRPr="0095250E">
        <w:t>flightPathInfoAvailable-r18</w:t>
      </w:r>
      <w:commentRangeEnd w:id="1966"/>
      <w:r w:rsidR="005140AE">
        <w:rPr>
          <w:rStyle w:val="CommentReference"/>
          <w:rFonts w:ascii="Times New Roman" w:hAnsi="Times New Roman"/>
          <w:noProof w:val="0"/>
          <w:lang w:eastAsia="ja-JP"/>
        </w:rPr>
        <w:commentReference w:id="1966"/>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967" w:name="_Toc60777110"/>
      <w:bookmarkStart w:id="1968" w:name="_Toc156130233"/>
      <w:r w:rsidRPr="0095250E">
        <w:t>–</w:t>
      </w:r>
      <w:r w:rsidRPr="0095250E">
        <w:tab/>
      </w:r>
      <w:r w:rsidRPr="0095250E">
        <w:rPr>
          <w:i/>
          <w:noProof/>
        </w:rPr>
        <w:t>RRCReject</w:t>
      </w:r>
      <w:bookmarkEnd w:id="1967"/>
      <w:bookmarkEnd w:id="1968"/>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969" w:name="_Toc60777111"/>
      <w:bookmarkStart w:id="1970" w:name="_Toc156130234"/>
      <w:r w:rsidRPr="0095250E">
        <w:t>–</w:t>
      </w:r>
      <w:r w:rsidRPr="0095250E">
        <w:tab/>
      </w:r>
      <w:r w:rsidRPr="0095250E">
        <w:rPr>
          <w:i/>
          <w:noProof/>
        </w:rPr>
        <w:t>RRCRelease</w:t>
      </w:r>
      <w:bookmarkEnd w:id="1969"/>
      <w:bookmarkEnd w:id="1970"/>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w:t>
      </w:r>
      <w:commentRangeStart w:id="1971"/>
      <w:r w:rsidRPr="0095250E">
        <w:t xml:space="preserve">v1800           </w:t>
      </w:r>
      <w:commentRangeEnd w:id="1971"/>
      <w:r w:rsidR="00497C26">
        <w:rPr>
          <w:rStyle w:val="CommentReference"/>
          <w:rFonts w:ascii="Times New Roman" w:hAnsi="Times New Roman"/>
          <w:noProof w:val="0"/>
          <w:lang w:eastAsia="ja-JP"/>
        </w:rPr>
        <w:commentReference w:id="1971"/>
      </w:r>
      <w:r w:rsidRPr="0095250E">
        <w:t xml:space="preserve">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972"/>
      <w:r w:rsidRPr="0095250E">
        <w:t>-r18</w:t>
      </w:r>
      <w:commentRangeEnd w:id="1972"/>
      <w:r w:rsidR="000E2130">
        <w:rPr>
          <w:rStyle w:val="CommentReference"/>
          <w:rFonts w:ascii="Times New Roman" w:hAnsi="Times New Roman"/>
          <w:noProof w:val="0"/>
          <w:lang w:eastAsia="ja-JP"/>
        </w:rPr>
        <w:commentReference w:id="1972"/>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973" w:name="_Hlk95905177"/>
      <w:r w:rsidRPr="0095250E">
        <w:t>cg-SDT-TA-Valid</w:t>
      </w:r>
      <w:bookmarkEnd w:id="1973"/>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w:t>
      </w:r>
      <w:commentRangeStart w:id="1974"/>
      <w:r w:rsidRPr="0095250E">
        <w:t>srs</w:t>
      </w:r>
      <w:commentRangeEnd w:id="1974"/>
      <w:r w:rsidR="00BD22EB">
        <w:rPr>
          <w:rStyle w:val="CommentReference"/>
          <w:rFonts w:ascii="Times New Roman" w:hAnsi="Times New Roman"/>
          <w:noProof w:val="0"/>
          <w:lang w:eastAsia="ja-JP"/>
        </w:rPr>
        <w:commentReference w:id="1974"/>
      </w:r>
      <w:r w:rsidRPr="0095250E">
        <w:t xml:space="preserve">-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975"/>
      <w:r w:rsidRPr="0095250E">
        <w:t xml:space="preserve"> srs-Pos</w:t>
      </w:r>
      <w:commentRangeEnd w:id="1975"/>
      <w:r w:rsidR="00B13E3E">
        <w:rPr>
          <w:rStyle w:val="CommentReference"/>
          <w:rFonts w:ascii="Times New Roman" w:hAnsi="Times New Roman"/>
          <w:noProof w:val="0"/>
          <w:lang w:eastAsia="ja-JP"/>
        </w:rPr>
        <w:commentReference w:id="1975"/>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976"/>
      <w:r w:rsidRPr="0095250E">
        <w:rPr>
          <w:color w:val="993366"/>
        </w:rPr>
        <w:t>SEQUENCE</w:t>
      </w:r>
      <w:commentRangeEnd w:id="1976"/>
      <w:r w:rsidR="00047A4D">
        <w:rPr>
          <w:rStyle w:val="CommentReference"/>
          <w:rFonts w:ascii="Times New Roman" w:hAnsi="Times New Roman"/>
          <w:noProof w:val="0"/>
          <w:lang w:eastAsia="ja-JP"/>
        </w:rPr>
        <w:commentReference w:id="1976"/>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977"/>
      <w:r w:rsidRPr="0095250E">
        <w:t>SRS</w:t>
      </w:r>
      <w:commentRangeEnd w:id="1977"/>
      <w:r w:rsidR="00EA5B29">
        <w:rPr>
          <w:rStyle w:val="CommentReference"/>
          <w:rFonts w:ascii="Times New Roman" w:hAnsi="Times New Roman"/>
          <w:noProof w:val="0"/>
          <w:lang w:eastAsia="ja-JP"/>
        </w:rPr>
        <w:commentReference w:id="1977"/>
      </w:r>
      <w:r w:rsidRPr="0095250E">
        <w:t>-PosRRC-InactiveValidityAreaConfig-</w:t>
      </w:r>
      <w:commentRangeStart w:id="1978"/>
      <w:r w:rsidRPr="0095250E">
        <w:t>r18</w:t>
      </w:r>
      <w:commentRangeEnd w:id="1978"/>
      <w:r w:rsidR="00BD22EB">
        <w:rPr>
          <w:rStyle w:val="CommentReference"/>
          <w:rFonts w:ascii="Times New Roman" w:hAnsi="Times New Roman"/>
          <w:noProof w:val="0"/>
          <w:lang w:eastAsia="ja-JP"/>
        </w:rPr>
        <w:commentReference w:id="1978"/>
      </w:r>
      <w:r w:rsidRPr="0095250E">
        <w:t xml:space="preserve">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1C0251D" w:rsidR="00550122" w:rsidRPr="0095250E" w:rsidRDefault="00550122" w:rsidP="0095250E">
      <w:pPr>
        <w:pStyle w:val="PL"/>
        <w:rPr>
          <w:color w:val="808080"/>
        </w:rPr>
      </w:pPr>
      <w:r w:rsidRPr="0095250E">
        <w:t xml:space="preserve">    areaValidityTA-Config-r18                     SetupRelease</w:t>
      </w:r>
      <w:commentRangeStart w:id="1979"/>
      <w:commentRangeEnd w:id="1979"/>
      <w:r w:rsidR="00370B42">
        <w:rPr>
          <w:rStyle w:val="CommentReference"/>
          <w:rFonts w:ascii="Times New Roman" w:hAnsi="Times New Roman"/>
          <w:noProof w:val="0"/>
          <w:lang w:eastAsia="ja-JP"/>
        </w:rPr>
        <w:commentReference w:id="1979"/>
      </w:r>
      <w:r w:rsidRPr="0095250E">
        <w:t xml:space="preserv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980"/>
      <w:r w:rsidRPr="0095250E">
        <w:t>srs-PosRe</w:t>
      </w:r>
      <w:commentRangeEnd w:id="1980"/>
      <w:r w:rsidR="00B13E3E">
        <w:rPr>
          <w:rStyle w:val="CommentReference"/>
          <w:rFonts w:ascii="Times New Roman" w:hAnsi="Times New Roman"/>
          <w:noProof w:val="0"/>
          <w:lang w:eastAsia="ja-JP"/>
        </w:rPr>
        <w:commentReference w:id="1980"/>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981"/>
      <w:commentRangeEnd w:id="1981"/>
      <w:r w:rsidR="004669B1">
        <w:rPr>
          <w:rStyle w:val="CommentReference"/>
          <w:rFonts w:ascii="Times New Roman" w:hAnsi="Times New Roman"/>
          <w:noProof w:val="0"/>
          <w:lang w:eastAsia="ja-JP"/>
        </w:rPr>
        <w:commentReference w:id="1981"/>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982"/>
      <w:r w:rsidRPr="0095250E">
        <w:t>SRS-Pos</w:t>
      </w:r>
      <w:commentRangeEnd w:id="1982"/>
      <w:r w:rsidR="00B13E3E">
        <w:rPr>
          <w:rStyle w:val="CommentReference"/>
          <w:rFonts w:ascii="Times New Roman" w:hAnsi="Times New Roman"/>
          <w:noProof w:val="0"/>
          <w:lang w:eastAsia="ja-JP"/>
        </w:rPr>
        <w:commentReference w:id="1982"/>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983"/>
      <w:r w:rsidRPr="0095250E">
        <w:t>2..3)</w:t>
      </w:r>
      <w:commentRangeEnd w:id="1983"/>
      <w:r w:rsidR="00B13E3E">
        <w:rPr>
          <w:rStyle w:val="CommentReference"/>
          <w:rFonts w:ascii="Times New Roman" w:hAnsi="Times New Roman"/>
          <w:noProof w:val="0"/>
          <w:lang w:eastAsia="ja-JP"/>
        </w:rPr>
        <w:commentReference w:id="1983"/>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984"/>
      <w:r w:rsidRPr="0095250E">
        <w:t>SRS</w:t>
      </w:r>
      <w:commentRangeEnd w:id="1984"/>
      <w:r w:rsidR="00B13E3E">
        <w:rPr>
          <w:rStyle w:val="CommentReference"/>
          <w:rFonts w:ascii="Times New Roman" w:hAnsi="Times New Roman"/>
          <w:noProof w:val="0"/>
          <w:lang w:eastAsia="ja-JP"/>
        </w:rPr>
        <w:commentReference w:id="1984"/>
      </w:r>
      <w:r w:rsidRPr="0095250E">
        <w:t>-PosConfig-r17,</w:t>
      </w:r>
    </w:p>
    <w:p w14:paraId="2B7592D4" w14:textId="624954FF" w:rsidR="00550122" w:rsidRPr="0095250E" w:rsidRDefault="00550122" w:rsidP="0095250E">
      <w:pPr>
        <w:pStyle w:val="PL"/>
      </w:pPr>
      <w:r w:rsidRPr="0095250E">
        <w:t xml:space="preserve">    </w:t>
      </w:r>
      <w:commentRangeStart w:id="1985"/>
      <w:r w:rsidRPr="0095250E">
        <w:t>freqInf</w:t>
      </w:r>
      <w:commentRangeEnd w:id="1985"/>
      <w:r w:rsidR="00B13E3E">
        <w:rPr>
          <w:rStyle w:val="CommentReference"/>
          <w:rFonts w:ascii="Times New Roman" w:hAnsi="Times New Roman"/>
          <w:noProof w:val="0"/>
          <w:lang w:eastAsia="ja-JP"/>
        </w:rPr>
        <w:commentReference w:id="1985"/>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986"/>
            <w:r w:rsidRPr="0095250E">
              <w:rPr>
                <w:rFonts w:eastAsia="Calibri"/>
                <w:szCs w:val="22"/>
                <w:lang w:eastAsia="sv-SE"/>
              </w:rPr>
              <w:t>Indicates</w:t>
            </w:r>
            <w:commentRangeEnd w:id="1986"/>
            <w:r w:rsidR="0078700F">
              <w:rPr>
                <w:rStyle w:val="CommentReference"/>
                <w:rFonts w:ascii="Times New Roman" w:hAnsi="Times New Roman"/>
              </w:rPr>
              <w:commentReference w:id="1986"/>
            </w:r>
            <w:r w:rsidRPr="0095250E">
              <w:rPr>
                <w:rFonts w:eastAsia="Calibri"/>
                <w:szCs w:val="22"/>
                <w:lang w:eastAsia="sv-SE"/>
              </w:rPr>
              <w:t xml:space="preserve"> the multicast service(s) that can be received in RRC_INACTIVE</w:t>
            </w:r>
            <w:commentRangeStart w:id="1987"/>
            <w:r w:rsidRPr="0095250E">
              <w:rPr>
                <w:rFonts w:eastAsia="Calibri"/>
                <w:szCs w:val="22"/>
                <w:lang w:eastAsia="sv-SE"/>
              </w:rPr>
              <w:t xml:space="preserve"> in the current serving cell</w:t>
            </w:r>
            <w:commentRangeEnd w:id="1987"/>
            <w:r w:rsidR="001A3F11">
              <w:rPr>
                <w:rStyle w:val="CommentReference"/>
                <w:rFonts w:ascii="Times New Roman" w:hAnsi="Times New Roman"/>
              </w:rPr>
              <w:commentReference w:id="1987"/>
            </w:r>
            <w:r w:rsidRPr="0095250E">
              <w:rPr>
                <w:rFonts w:eastAsia="Calibri"/>
                <w:szCs w:val="22"/>
                <w:lang w:eastAsia="sv-SE"/>
              </w:rPr>
              <w:t xml:space="preserve"> and optionally the corresponding configuration. The presence of this field indicates the UE is configured to receive MBS multicast in RRC_INACTIVE</w:t>
            </w:r>
            <w:commentRangeStart w:id="1988"/>
            <w:r w:rsidRPr="0095250E">
              <w:rPr>
                <w:rFonts w:eastAsia="Calibri"/>
                <w:szCs w:val="22"/>
                <w:lang w:eastAsia="sv-SE"/>
              </w:rPr>
              <w:t>.</w:t>
            </w:r>
            <w:commentRangeEnd w:id="1988"/>
            <w:r w:rsidR="00963907">
              <w:rPr>
                <w:rStyle w:val="CommentReference"/>
                <w:rFonts w:ascii="Times New Roman" w:hAnsi="Times New Roman"/>
              </w:rPr>
              <w:commentReference w:id="1988"/>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commentRangeStart w:id="1989"/>
            <w:r w:rsidRPr="0095250E">
              <w:rPr>
                <w:rFonts w:ascii="Arial" w:hAnsi="Arial"/>
                <w:b/>
                <w:i/>
                <w:iCs/>
                <w:sz w:val="18"/>
                <w:lang w:eastAsia="ko-KR"/>
              </w:rPr>
              <w:t>srs</w:t>
            </w:r>
            <w:commentRangeEnd w:id="1989"/>
            <w:r w:rsidR="00497C26">
              <w:rPr>
                <w:rStyle w:val="CommentReference"/>
              </w:rPr>
              <w:commentReference w:id="1989"/>
            </w:r>
            <w:r w:rsidRPr="0095250E">
              <w:rPr>
                <w:rFonts w:ascii="Arial" w:hAnsi="Arial"/>
                <w:b/>
                <w:i/>
                <w:iCs/>
                <w:sz w:val="18"/>
                <w:lang w:eastAsia="ko-KR"/>
              </w:rPr>
              <w:t>-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990"/>
            <w:r w:rsidRPr="0095250E">
              <w:rPr>
                <w:b/>
                <w:bCs/>
                <w:i/>
                <w:iCs/>
              </w:rPr>
              <w:t>srs-P</w:t>
            </w:r>
            <w:commentRangeEnd w:id="1990"/>
            <w:r w:rsidR="00B13E3E">
              <w:rPr>
                <w:rStyle w:val="CommentReference"/>
                <w:rFonts w:ascii="Times New Roman" w:hAnsi="Times New Roman"/>
              </w:rPr>
              <w:commentReference w:id="1990"/>
            </w:r>
            <w:r w:rsidRPr="0095250E">
              <w:rPr>
                <w:b/>
                <w:bCs/>
                <w:i/>
                <w:iCs/>
              </w:rPr>
              <w:t>osRRC-</w:t>
            </w:r>
            <w:commentRangeStart w:id="1991"/>
            <w:r w:rsidRPr="0095250E">
              <w:rPr>
                <w:b/>
                <w:bCs/>
                <w:i/>
                <w:iCs/>
              </w:rPr>
              <w:t>InactiveValidityAreaConfigList</w:t>
            </w:r>
            <w:commentRangeEnd w:id="1991"/>
            <w:r w:rsidR="002B1A9B">
              <w:rPr>
                <w:rStyle w:val="CommentReference"/>
                <w:rFonts w:ascii="Times New Roman" w:hAnsi="Times New Roman"/>
              </w:rPr>
              <w:commentReference w:id="1991"/>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992"/>
            <w:r w:rsidRPr="0095250E">
              <w:rPr>
                <w:rFonts w:cs="Arial"/>
                <w:szCs w:val="18"/>
                <w:lang w:eastAsia="ko-KR"/>
              </w:rPr>
              <w:t>each</w:t>
            </w:r>
            <w:commentRangeEnd w:id="1992"/>
            <w:r w:rsidR="002B1A9B">
              <w:rPr>
                <w:rStyle w:val="CommentReference"/>
                <w:rFonts w:ascii="Times New Roman" w:hAnsi="Times New Roman"/>
              </w:rPr>
              <w:commentReference w:id="1992"/>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993"/>
            <w:commentRangeStart w:id="1994"/>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993"/>
            <w:r w:rsidR="002B1A9B">
              <w:rPr>
                <w:rStyle w:val="CommentReference"/>
              </w:rPr>
              <w:commentReference w:id="1993"/>
            </w:r>
            <w:commentRangeEnd w:id="1994"/>
            <w:r w:rsidR="002B1A9B">
              <w:rPr>
                <w:rStyle w:val="CommentReference"/>
              </w:rPr>
              <w:commentReference w:id="1994"/>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995"/>
            <w:r w:rsidRPr="0095250E">
              <w:rPr>
                <w:rStyle w:val="cf01"/>
                <w:rFonts w:ascii="Arial" w:hAnsi="Arial" w:cs="Arial"/>
              </w:rPr>
              <w:t>UE</w:t>
            </w:r>
            <w:commentRangeEnd w:id="1995"/>
            <w:r w:rsidR="008745E2">
              <w:rPr>
                <w:rStyle w:val="CommentReference"/>
              </w:rPr>
              <w:commentReference w:id="1995"/>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996" w:name="OLE_LINK39"/>
            <w:r w:rsidRPr="0095250E">
              <w:rPr>
                <w:b/>
                <w:bCs/>
                <w:i/>
                <w:iCs/>
              </w:rPr>
              <w:t>allowedCG-List</w:t>
            </w:r>
          </w:p>
          <w:bookmarkEnd w:id="1996"/>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commentRangeStart w:id="1997"/>
            <w:r w:rsidRPr="0095250E">
              <w:rPr>
                <w:i/>
                <w:iCs/>
                <w:lang w:eastAsia="sv-SE"/>
              </w:rPr>
              <w:t>SRS</w:t>
            </w:r>
            <w:commentRangeEnd w:id="1997"/>
            <w:r w:rsidR="00147F2A">
              <w:rPr>
                <w:rStyle w:val="CommentReference"/>
                <w:rFonts w:ascii="Times New Roman" w:hAnsi="Times New Roman"/>
                <w:b w:val="0"/>
              </w:rPr>
              <w:commentReference w:id="1997"/>
            </w:r>
            <w:r w:rsidRPr="0095250E">
              <w:rPr>
                <w:i/>
                <w:iCs/>
                <w:lang w:eastAsia="sv-SE"/>
              </w:rPr>
              <w:t>-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998"/>
            <w:r w:rsidRPr="0095250E">
              <w:t xml:space="preserve"> SRS for Positioning transmission</w:t>
            </w:r>
            <w:commentRangeEnd w:id="1998"/>
            <w:r w:rsidR="00B13E3E">
              <w:rPr>
                <w:rStyle w:val="CommentReference"/>
                <w:rFonts w:ascii="Times New Roman" w:hAnsi="Times New Roman"/>
              </w:rPr>
              <w:commentReference w:id="1998"/>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commentRangeStart w:id="1999"/>
            <w:r w:rsidRPr="0095250E">
              <w:rPr>
                <w:rFonts w:eastAsia="DengXian" w:cs="Arial"/>
                <w:b/>
                <w:i/>
                <w:szCs w:val="18"/>
              </w:rPr>
              <w:t>inactivePosSRS</w:t>
            </w:r>
            <w:commentRangeEnd w:id="1999"/>
            <w:r w:rsidR="00E77897">
              <w:rPr>
                <w:rStyle w:val="CommentReference"/>
                <w:rFonts w:ascii="Times New Roman" w:hAnsi="Times New Roman"/>
              </w:rPr>
              <w:commentReference w:id="1999"/>
            </w:r>
            <w:r w:rsidRPr="0095250E">
              <w:rPr>
                <w:rFonts w:eastAsia="DengXian" w:cs="Arial"/>
                <w:b/>
                <w:i/>
                <w:szCs w:val="18"/>
              </w:rPr>
              <w:t>-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2000"/>
            <w:r w:rsidRPr="0095250E">
              <w:rPr>
                <w:b/>
                <w:i/>
                <w:lang w:eastAsia="sv-SE"/>
              </w:rPr>
              <w:t>bwp</w:t>
            </w:r>
            <w:commentRangeEnd w:id="2000"/>
            <w:r w:rsidR="002B1A9B">
              <w:rPr>
                <w:rStyle w:val="CommentReference"/>
                <w:rFonts w:ascii="Times New Roman" w:hAnsi="Times New Roman"/>
              </w:rPr>
              <w:commentReference w:id="2000"/>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2001"/>
            <w:r w:rsidRPr="0095250E">
              <w:rPr>
                <w:rFonts w:cs="Arial"/>
                <w:b/>
                <w:bCs/>
                <w:i/>
                <w:iCs/>
              </w:rPr>
              <w:t>List</w:t>
            </w:r>
            <w:commentRangeEnd w:id="2001"/>
            <w:r w:rsidR="00400068">
              <w:rPr>
                <w:rStyle w:val="CommentReference"/>
                <w:rFonts w:ascii="Times New Roman" w:hAnsi="Times New Roman"/>
              </w:rPr>
              <w:commentReference w:id="2001"/>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2002"/>
            <w:r w:rsidRPr="0095250E">
              <w:rPr>
                <w:b/>
                <w:i/>
                <w:iCs/>
                <w:lang w:eastAsia="ko-KR"/>
              </w:rPr>
              <w:t>Cycle</w:t>
            </w:r>
            <w:commentRangeEnd w:id="2002"/>
            <w:r w:rsidR="0010403C">
              <w:rPr>
                <w:rStyle w:val="CommentReference"/>
                <w:rFonts w:ascii="Times New Roman" w:hAnsi="Times New Roman"/>
              </w:rPr>
              <w:commentReference w:id="2002"/>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2003"/>
            <w:r w:rsidRPr="0095250E">
              <w:rPr>
                <w:b/>
                <w:i/>
                <w:iCs/>
                <w:lang w:eastAsia="ko-KR"/>
              </w:rPr>
              <w:t>ngth</w:t>
            </w:r>
            <w:commentRangeEnd w:id="2003"/>
            <w:r w:rsidR="00897F22">
              <w:rPr>
                <w:rStyle w:val="CommentReference"/>
                <w:rFonts w:ascii="Times New Roman" w:hAnsi="Times New Roman"/>
              </w:rPr>
              <w:commentReference w:id="2003"/>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2004"/>
            <w:r w:rsidRPr="0095250E">
              <w:rPr>
                <w:iCs/>
                <w:lang w:eastAsia="ko-KR"/>
              </w:rPr>
              <w:t>UE</w:t>
            </w:r>
            <w:commentRangeEnd w:id="2004"/>
            <w:r w:rsidR="004234D2">
              <w:rPr>
                <w:rStyle w:val="CommentReference"/>
                <w:rFonts w:ascii="Times New Roman" w:hAnsi="Times New Roman"/>
              </w:rPr>
              <w:commentReference w:id="2004"/>
            </w:r>
            <w:commentRangeStart w:id="2005"/>
            <w:r w:rsidRPr="0095250E">
              <w:rPr>
                <w:iCs/>
                <w:lang w:eastAsia="ko-KR"/>
              </w:rPr>
              <w:t>.</w:t>
            </w:r>
            <w:commentRangeEnd w:id="2005"/>
            <w:r w:rsidR="003C5BB6">
              <w:rPr>
                <w:rStyle w:val="CommentReference"/>
                <w:rFonts w:ascii="Times New Roman" w:hAnsi="Times New Roman"/>
              </w:rPr>
              <w:commentReference w:id="2005"/>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2006"/>
            <w:r w:rsidRPr="0095250E">
              <w:rPr>
                <w:b/>
                <w:bCs/>
                <w:i/>
                <w:iCs/>
                <w:lang w:eastAsia="sv-SE"/>
              </w:rPr>
              <w:t>inactivePTM-Config</w:t>
            </w:r>
            <w:commentRangeEnd w:id="2006"/>
            <w:r w:rsidR="0078700F">
              <w:rPr>
                <w:rStyle w:val="CommentReference"/>
                <w:rFonts w:ascii="Times New Roman" w:hAnsi="Times New Roman"/>
              </w:rPr>
              <w:commentReference w:id="2006"/>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2007" w:name="_Toc60777112"/>
      <w:bookmarkStart w:id="2008" w:name="_Toc156130235"/>
      <w:r w:rsidRPr="0095250E">
        <w:t>–</w:t>
      </w:r>
      <w:r w:rsidRPr="0095250E">
        <w:tab/>
      </w:r>
      <w:r w:rsidRPr="0095250E">
        <w:rPr>
          <w:i/>
          <w:noProof/>
        </w:rPr>
        <w:t>RRCResume</w:t>
      </w:r>
      <w:bookmarkEnd w:id="2007"/>
      <w:bookmarkEnd w:id="2008"/>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05A0416C"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2009"/>
      <w:commentRangeEnd w:id="2009"/>
      <w:r w:rsidR="005437A2">
        <w:rPr>
          <w:rStyle w:val="CommentReference"/>
          <w:rFonts w:ascii="Times New Roman" w:hAnsi="Times New Roman"/>
          <w:noProof w:val="0"/>
          <w:lang w:eastAsia="ja-JP"/>
        </w:rPr>
        <w:commentReference w:id="2009"/>
      </w:r>
      <w:r w:rsidRPr="0095250E">
        <w:rPr>
          <w:color w:val="808080"/>
        </w:rPr>
        <w:t>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2010" w:name="_Toc60777113"/>
      <w:bookmarkStart w:id="2011" w:name="_Toc156130236"/>
      <w:r w:rsidRPr="0095250E">
        <w:t>–</w:t>
      </w:r>
      <w:r w:rsidRPr="0095250E">
        <w:tab/>
      </w:r>
      <w:r w:rsidRPr="0095250E">
        <w:rPr>
          <w:i/>
          <w:noProof/>
        </w:rPr>
        <w:t>RRCResumeComplete</w:t>
      </w:r>
      <w:bookmarkEnd w:id="2010"/>
      <w:bookmarkEnd w:id="2011"/>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2012"/>
            <w:r w:rsidRPr="0095250E">
              <w:rPr>
                <w:lang w:eastAsia="en-GB"/>
              </w:rPr>
              <w:t>and</w:t>
            </w:r>
            <w:commentRangeEnd w:id="2012"/>
            <w:r w:rsidR="00EE3074">
              <w:rPr>
                <w:rStyle w:val="CommentReference"/>
                <w:rFonts w:ascii="Times New Roman" w:hAnsi="Times New Roman"/>
              </w:rPr>
              <w:commentReference w:id="2012"/>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2013" w:name="_Toc60777114"/>
      <w:bookmarkStart w:id="2014" w:name="_Toc156130237"/>
      <w:r w:rsidRPr="0095250E">
        <w:t>–</w:t>
      </w:r>
      <w:r w:rsidRPr="0095250E">
        <w:tab/>
      </w:r>
      <w:r w:rsidRPr="0095250E">
        <w:rPr>
          <w:i/>
          <w:noProof/>
        </w:rPr>
        <w:t>RRCResumeRequest</w:t>
      </w:r>
      <w:bookmarkEnd w:id="2013"/>
      <w:bookmarkEnd w:id="2014"/>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2015" w:name="_Toc60777115"/>
      <w:bookmarkStart w:id="2016" w:name="_Toc156130238"/>
      <w:r w:rsidRPr="0095250E">
        <w:t>–</w:t>
      </w:r>
      <w:r w:rsidRPr="0095250E">
        <w:tab/>
      </w:r>
      <w:r w:rsidRPr="0095250E">
        <w:rPr>
          <w:i/>
          <w:noProof/>
        </w:rPr>
        <w:t>RRCResumeRequest1</w:t>
      </w:r>
      <w:bookmarkEnd w:id="2015"/>
      <w:bookmarkEnd w:id="2016"/>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2017" w:name="_Toc60777116"/>
      <w:bookmarkStart w:id="2018" w:name="_Toc156130239"/>
      <w:r w:rsidRPr="0095250E">
        <w:t>–</w:t>
      </w:r>
      <w:r w:rsidRPr="0095250E">
        <w:tab/>
      </w:r>
      <w:r w:rsidRPr="0095250E">
        <w:rPr>
          <w:i/>
          <w:noProof/>
        </w:rPr>
        <w:t>RRCSetup</w:t>
      </w:r>
      <w:bookmarkEnd w:id="2017"/>
      <w:bookmarkEnd w:id="2018"/>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2019" w:name="_Toc60777117"/>
      <w:bookmarkStart w:id="2020" w:name="_Toc156130240"/>
      <w:r w:rsidRPr="0095250E">
        <w:t>–</w:t>
      </w:r>
      <w:r w:rsidRPr="0095250E">
        <w:tab/>
      </w:r>
      <w:r w:rsidRPr="0095250E">
        <w:rPr>
          <w:i/>
          <w:noProof/>
        </w:rPr>
        <w:t>RRCSetupComplete</w:t>
      </w:r>
      <w:bookmarkEnd w:id="2019"/>
      <w:bookmarkEnd w:id="2020"/>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2021" w:name="_Toc60777118"/>
      <w:bookmarkStart w:id="2022" w:name="_Toc156130241"/>
      <w:r w:rsidRPr="0095250E">
        <w:rPr>
          <w:i/>
          <w:iCs/>
        </w:rPr>
        <w:t>–</w:t>
      </w:r>
      <w:r w:rsidRPr="0095250E">
        <w:rPr>
          <w:i/>
          <w:iCs/>
        </w:rPr>
        <w:tab/>
      </w:r>
      <w:r w:rsidRPr="0095250E">
        <w:rPr>
          <w:i/>
          <w:iCs/>
          <w:noProof/>
        </w:rPr>
        <w:t>RRCSetupRequest</w:t>
      </w:r>
      <w:bookmarkEnd w:id="2021"/>
      <w:bookmarkEnd w:id="2022"/>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2023" w:name="_Toc60777119"/>
      <w:bookmarkStart w:id="2024" w:name="_Toc156130242"/>
      <w:r w:rsidRPr="0095250E">
        <w:t>–</w:t>
      </w:r>
      <w:r w:rsidRPr="0095250E">
        <w:tab/>
      </w:r>
      <w:r w:rsidRPr="0095250E">
        <w:rPr>
          <w:bCs/>
          <w:i/>
          <w:iCs/>
          <w:noProof/>
        </w:rPr>
        <w:t>RRCSystemInfoRequest</w:t>
      </w:r>
      <w:bookmarkEnd w:id="2023"/>
      <w:bookmarkEnd w:id="2024"/>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2025" w:name="_Toc60777120"/>
      <w:bookmarkStart w:id="2026" w:name="_Toc156130243"/>
      <w:r w:rsidRPr="0095250E">
        <w:rPr>
          <w:i/>
          <w:iCs/>
        </w:rPr>
        <w:t>–</w:t>
      </w:r>
      <w:r w:rsidRPr="0095250E">
        <w:rPr>
          <w:i/>
          <w:iCs/>
        </w:rPr>
        <w:tab/>
        <w:t>SCGFailureInformation</w:t>
      </w:r>
      <w:bookmarkEnd w:id="2025"/>
      <w:bookmarkEnd w:id="2026"/>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2027" w:name="_Toc60777121"/>
      <w:bookmarkStart w:id="2028" w:name="_Toc156130244"/>
      <w:r w:rsidRPr="0095250E">
        <w:rPr>
          <w:i/>
          <w:iCs/>
        </w:rPr>
        <w:t>–</w:t>
      </w:r>
      <w:r w:rsidRPr="0095250E">
        <w:rPr>
          <w:i/>
          <w:iCs/>
        </w:rPr>
        <w:tab/>
        <w:t>SCGFailureInformationEUTRA</w:t>
      </w:r>
      <w:bookmarkEnd w:id="2027"/>
      <w:bookmarkEnd w:id="2028"/>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2029" w:name="_Toc60777122"/>
      <w:bookmarkStart w:id="2030" w:name="_Toc156130245"/>
      <w:r w:rsidRPr="0095250E">
        <w:t>–</w:t>
      </w:r>
      <w:r w:rsidRPr="0095250E">
        <w:tab/>
      </w:r>
      <w:r w:rsidRPr="0095250E">
        <w:rPr>
          <w:i/>
          <w:noProof/>
        </w:rPr>
        <w:t>SecurityModeCommand</w:t>
      </w:r>
      <w:bookmarkEnd w:id="2029"/>
      <w:bookmarkEnd w:id="2030"/>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2031" w:name="_Toc60777123"/>
      <w:bookmarkStart w:id="2032" w:name="_Toc156130246"/>
      <w:r w:rsidRPr="0095250E">
        <w:t>–</w:t>
      </w:r>
      <w:r w:rsidRPr="0095250E">
        <w:tab/>
      </w:r>
      <w:r w:rsidRPr="0095250E">
        <w:rPr>
          <w:i/>
          <w:noProof/>
        </w:rPr>
        <w:t>SecurityModeComplete</w:t>
      </w:r>
      <w:bookmarkEnd w:id="2031"/>
      <w:bookmarkEnd w:id="2032"/>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2033" w:name="_Toc60777124"/>
      <w:bookmarkStart w:id="2034" w:name="_Toc156130247"/>
      <w:r w:rsidRPr="0095250E">
        <w:t>–</w:t>
      </w:r>
      <w:r w:rsidRPr="0095250E">
        <w:tab/>
      </w:r>
      <w:r w:rsidRPr="0095250E">
        <w:rPr>
          <w:i/>
          <w:noProof/>
        </w:rPr>
        <w:t>SecurityModeFailure</w:t>
      </w:r>
      <w:bookmarkEnd w:id="2033"/>
      <w:bookmarkEnd w:id="2034"/>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2035" w:name="_Toc60777125"/>
      <w:bookmarkStart w:id="2036" w:name="_Toc156130248"/>
      <w:r w:rsidRPr="0095250E">
        <w:t>–</w:t>
      </w:r>
      <w:r w:rsidRPr="0095250E">
        <w:tab/>
      </w:r>
      <w:r w:rsidRPr="0095250E">
        <w:rPr>
          <w:i/>
          <w:noProof/>
        </w:rPr>
        <w:t>SIB1</w:t>
      </w:r>
      <w:bookmarkEnd w:id="2035"/>
      <w:bookmarkEnd w:id="2036"/>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w:t>
            </w:r>
            <w:commentRangeStart w:id="2037"/>
            <w:r w:rsidRPr="0095250E">
              <w:rPr>
                <w:rFonts w:cs="Arial"/>
                <w:szCs w:val="18"/>
                <w:lang w:eastAsia="sv-SE"/>
              </w:rPr>
              <w:t>serving</w:t>
            </w:r>
            <w:commentRangeEnd w:id="2037"/>
            <w:r w:rsidR="00C00A17">
              <w:rPr>
                <w:rStyle w:val="CommentReference"/>
                <w:rFonts w:ascii="Times New Roman" w:hAnsi="Times New Roman"/>
              </w:rPr>
              <w:commentReference w:id="2037"/>
            </w:r>
            <w:r w:rsidRPr="0095250E">
              <w:rPr>
                <w:rFonts w:cs="Arial"/>
                <w:szCs w:val="18"/>
                <w:lang w:eastAsia="sv-SE"/>
              </w:rPr>
              <w:t xml:space="preserve">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w:t>
            </w:r>
            <w:commentRangeStart w:id="2038"/>
            <w:r w:rsidRPr="0095250E">
              <w:rPr>
                <w:b/>
                <w:bCs/>
                <w:i/>
                <w:szCs w:val="22"/>
                <w:lang w:eastAsia="en-GB"/>
              </w:rPr>
              <w:t>ThresholdMT</w:t>
            </w:r>
            <w:commentRangeEnd w:id="2038"/>
            <w:r w:rsidR="00AB5683">
              <w:rPr>
                <w:rStyle w:val="CommentReference"/>
                <w:rFonts w:ascii="Times New Roman" w:hAnsi="Times New Roman"/>
              </w:rPr>
              <w:commentReference w:id="2038"/>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6BF09848" w:rsidR="003A4697" w:rsidRPr="0095250E" w:rsidRDefault="003A4697" w:rsidP="003A4697">
            <w:pPr>
              <w:pStyle w:val="TAL"/>
              <w:rPr>
                <w:szCs w:val="22"/>
                <w:lang w:eastAsia="sv-SE"/>
              </w:rPr>
            </w:pPr>
            <w:r w:rsidRPr="0095250E">
              <w:rPr>
                <w:szCs w:val="22"/>
                <w:lang w:eastAsia="sv-SE"/>
              </w:rPr>
              <w:t>This field</w:t>
            </w:r>
            <w:commentRangeStart w:id="2039"/>
            <w:commentRangeEnd w:id="2039"/>
            <w:r w:rsidR="00D245F8">
              <w:rPr>
                <w:rStyle w:val="CommentReference"/>
                <w:rFonts w:ascii="Times New Roman" w:hAnsi="Times New Roman"/>
              </w:rPr>
              <w:commentReference w:id="2039"/>
            </w:r>
            <w:r w:rsidRPr="0095250E">
              <w:rPr>
                <w:szCs w:val="22"/>
                <w:lang w:eastAsia="sv-SE"/>
              </w:rPr>
              <w:t xml:space="preserve">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2040" w:name="_Toc60777126"/>
      <w:bookmarkStart w:id="2041" w:name="_Toc156130249"/>
      <w:r w:rsidRPr="0095250E">
        <w:t>–</w:t>
      </w:r>
      <w:r w:rsidRPr="0095250E">
        <w:tab/>
      </w:r>
      <w:r w:rsidRPr="0095250E">
        <w:rPr>
          <w:i/>
          <w:iCs/>
        </w:rPr>
        <w:t>SidelinkUEInformation</w:t>
      </w:r>
      <w:r w:rsidRPr="0095250E">
        <w:rPr>
          <w:i/>
          <w:iCs/>
          <w:noProof/>
        </w:rPr>
        <w:t>NR</w:t>
      </w:r>
      <w:bookmarkEnd w:id="2040"/>
      <w:bookmarkEnd w:id="2041"/>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2042"/>
      <w:r w:rsidRPr="0095250E">
        <w:t>U2U</w:t>
      </w:r>
      <w:commentRangeEnd w:id="2042"/>
      <w:r w:rsidR="00DF2D79">
        <w:rPr>
          <w:rStyle w:val="CommentReference"/>
          <w:rFonts w:ascii="Times New Roman" w:hAnsi="Times New Roman"/>
          <w:noProof w:val="0"/>
          <w:lang w:eastAsia="ja-JP"/>
        </w:rPr>
        <w:commentReference w:id="2042"/>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2043"/>
      <w:r w:rsidRPr="0095250E">
        <w:rPr>
          <w:rFonts w:eastAsia="Yu Mincho"/>
        </w:rPr>
        <w:t>TxResourceReqList</w:t>
      </w:r>
      <w:commentRangeEnd w:id="2043"/>
      <w:r w:rsidR="002B1A9B">
        <w:rPr>
          <w:rStyle w:val="CommentReference"/>
          <w:rFonts w:ascii="Times New Roman" w:hAnsi="Times New Roman"/>
          <w:noProof w:val="0"/>
          <w:lang w:eastAsia="ja-JP"/>
        </w:rPr>
        <w:commentReference w:id="2043"/>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2044"/>
      <w:r w:rsidRPr="0095250E">
        <w:t>TxInterestedFreqList</w:t>
      </w:r>
      <w:commentRangeEnd w:id="2044"/>
      <w:r w:rsidR="00AD274B">
        <w:rPr>
          <w:rStyle w:val="CommentReference"/>
          <w:rFonts w:ascii="Times New Roman" w:hAnsi="Times New Roman"/>
          <w:noProof w:val="0"/>
          <w:lang w:eastAsia="ja-JP"/>
        </w:rPr>
        <w:commentReference w:id="2044"/>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2045"/>
      <w:r w:rsidRPr="0095250E">
        <w:t>maxNrofRemoteUE</w:t>
      </w:r>
      <w:commentRangeEnd w:id="2045"/>
      <w:r w:rsidR="00DF2D79">
        <w:rPr>
          <w:rStyle w:val="CommentReference"/>
          <w:rFonts w:ascii="Times New Roman" w:hAnsi="Times New Roman"/>
          <w:noProof w:val="0"/>
          <w:lang w:eastAsia="ja-JP"/>
        </w:rPr>
        <w:commentReference w:id="2045"/>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2046"/>
      <w:commentRangeEnd w:id="2046"/>
      <w:r w:rsidR="001971AD">
        <w:rPr>
          <w:rStyle w:val="CommentReference"/>
          <w:rFonts w:ascii="Times New Roman" w:hAnsi="Times New Roman"/>
          <w:noProof w:val="0"/>
          <w:lang w:eastAsia="ja-JP"/>
        </w:rPr>
        <w:commentReference w:id="2046"/>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2047"/>
      <w:r w:rsidRPr="0095250E">
        <w:t>v1800</w:t>
      </w:r>
      <w:commentRangeEnd w:id="2047"/>
      <w:r w:rsidR="00AD274B">
        <w:rPr>
          <w:rStyle w:val="CommentReference"/>
          <w:rFonts w:ascii="Times New Roman" w:hAnsi="Times New Roman"/>
          <w:noProof w:val="0"/>
          <w:lang w:eastAsia="ja-JP"/>
        </w:rPr>
        <w:commentReference w:id="2047"/>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2048"/>
      <w:r w:rsidRPr="0095250E">
        <w:t>TxProfile</w:t>
      </w:r>
      <w:commentRangeEnd w:id="2048"/>
      <w:r w:rsidR="004C735B">
        <w:rPr>
          <w:rStyle w:val="CommentReference"/>
          <w:rFonts w:ascii="Times New Roman" w:hAnsi="Times New Roman"/>
          <w:noProof w:val="0"/>
          <w:lang w:eastAsia="ja-JP"/>
        </w:rPr>
        <w:commentReference w:id="2048"/>
      </w:r>
      <w:r w:rsidRPr="0095250E">
        <w:t>-</w:t>
      </w:r>
      <w:commentRangeStart w:id="2049"/>
      <w:r w:rsidRPr="0095250E">
        <w:t>v1800</w:t>
      </w:r>
      <w:commentRangeEnd w:id="2049"/>
      <w:r w:rsidR="00E607BA">
        <w:rPr>
          <w:rStyle w:val="CommentReference"/>
          <w:rFonts w:ascii="Times New Roman" w:hAnsi="Times New Roman"/>
          <w:noProof w:val="0"/>
          <w:lang w:eastAsia="ja-JP"/>
        </w:rPr>
        <w:commentReference w:id="2049"/>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2050"/>
      <w:r w:rsidRPr="0095250E">
        <w:rPr>
          <w:color w:val="auto"/>
        </w:rPr>
        <w:t>.</w:t>
      </w:r>
      <w:commentRangeEnd w:id="2050"/>
      <w:r w:rsidR="00003597">
        <w:rPr>
          <w:rStyle w:val="CommentReference"/>
          <w:color w:val="auto"/>
        </w:rPr>
        <w:commentReference w:id="2050"/>
      </w:r>
    </w:p>
    <w:p w14:paraId="7CC23B98" w14:textId="5BC13CE7" w:rsidR="00007450" w:rsidRPr="0095250E" w:rsidRDefault="00007450" w:rsidP="00007450">
      <w:pPr>
        <w:pStyle w:val="EditorsNote"/>
        <w:rPr>
          <w:rFonts w:eastAsiaTheme="minorEastAsia"/>
          <w:iCs/>
          <w:color w:val="auto"/>
        </w:rPr>
      </w:pPr>
      <w:bookmarkStart w:id="2051"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2052"/>
      <w:r w:rsidRPr="0095250E">
        <w:rPr>
          <w:color w:val="auto"/>
        </w:rPr>
        <w:t>.</w:t>
      </w:r>
      <w:bookmarkEnd w:id="2051"/>
      <w:commentRangeEnd w:id="2052"/>
      <w:r w:rsidR="00003597">
        <w:rPr>
          <w:rStyle w:val="CommentReference"/>
          <w:color w:val="auto"/>
        </w:rPr>
        <w:commentReference w:id="2052"/>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2053"/>
      <w:commentRangeEnd w:id="2053"/>
      <w:r w:rsidR="001971AD">
        <w:rPr>
          <w:rStyle w:val="CommentReference"/>
          <w:color w:val="auto"/>
        </w:rPr>
        <w:commentReference w:id="2053"/>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2054"/>
            <w:r w:rsidR="00844DBE" w:rsidRPr="0095250E">
              <w:rPr>
                <w:rFonts w:eastAsia="Yu Mincho"/>
                <w:lang w:eastAsia="zh-CN"/>
              </w:rPr>
              <w:t>number</w:t>
            </w:r>
            <w:commentRangeEnd w:id="2054"/>
            <w:r w:rsidR="00510CA8">
              <w:rPr>
                <w:rStyle w:val="CommentReference"/>
                <w:rFonts w:ascii="Times New Roman" w:hAnsi="Times New Roman"/>
              </w:rPr>
              <w:commentReference w:id="2054"/>
            </w:r>
            <w:r w:rsidR="00844DBE" w:rsidRPr="0095250E">
              <w:rPr>
                <w:rFonts w:eastAsia="Yu Mincho"/>
                <w:lang w:eastAsia="zh-CN"/>
              </w:rPr>
              <w:t xml:space="preserve"> of entries, and listed in the same order, as in </w:t>
            </w:r>
            <w:commentRangeStart w:id="2055"/>
            <w:r w:rsidR="00844DBE" w:rsidRPr="0095250E">
              <w:rPr>
                <w:rFonts w:eastAsia="Yu Mincho"/>
                <w:i/>
                <w:iCs/>
                <w:lang w:eastAsia="zh-CN"/>
              </w:rPr>
              <w:t>sl-QoS-InfoList</w:t>
            </w:r>
            <w:r w:rsidR="00844DBE" w:rsidRPr="0095250E">
              <w:rPr>
                <w:rFonts w:eastAsia="Yu Mincho"/>
                <w:lang w:eastAsia="zh-CN"/>
              </w:rPr>
              <w:t xml:space="preserve"> (without suffix)</w:t>
            </w:r>
            <w:commentRangeEnd w:id="2055"/>
            <w:r w:rsidR="00D432C4">
              <w:rPr>
                <w:rStyle w:val="CommentReference"/>
                <w:rFonts w:ascii="Times New Roman" w:hAnsi="Times New Roman"/>
              </w:rPr>
              <w:commentReference w:id="2055"/>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2056"/>
            <w:r w:rsidRPr="0095250E">
              <w:rPr>
                <w:i/>
                <w:iCs/>
                <w:lang w:eastAsia="sv-SE"/>
              </w:rPr>
              <w:t>SIB12</w:t>
            </w:r>
            <w:commentRangeEnd w:id="2056"/>
            <w:r w:rsidR="003052D6">
              <w:rPr>
                <w:rStyle w:val="CommentReference"/>
                <w:rFonts w:ascii="Times New Roman" w:hAnsi="Times New Roman"/>
              </w:rPr>
              <w:commentReference w:id="2056"/>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2057"/>
      <w:commentRangeEnd w:id="2057"/>
      <w:r w:rsidR="001971AD">
        <w:rPr>
          <w:rStyle w:val="CommentReference"/>
          <w:color w:val="auto"/>
        </w:rPr>
        <w:commentReference w:id="2057"/>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2058"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2058"/>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2059"/>
            <w:r w:rsidRPr="0095250E">
              <w:rPr>
                <w:i/>
                <w:lang w:eastAsia="sv-SE"/>
              </w:rPr>
              <w:t>Freq</w:t>
            </w:r>
            <w:commentRangeEnd w:id="2059"/>
            <w:r w:rsidR="00510CA8">
              <w:rPr>
                <w:rStyle w:val="CommentReference"/>
                <w:rFonts w:ascii="Times New Roman" w:hAnsi="Times New Roman"/>
                <w:b w:val="0"/>
              </w:rPr>
              <w:commentReference w:id="2059"/>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2060"/>
            <w:r w:rsidRPr="0095250E">
              <w:rPr>
                <w:lang w:eastAsia="sv-SE"/>
              </w:rPr>
              <w:t xml:space="preserve"> </w:t>
            </w:r>
            <w:commentRangeEnd w:id="2060"/>
            <w:r w:rsidR="0047076D">
              <w:rPr>
                <w:rStyle w:val="CommentReference"/>
                <w:rFonts w:ascii="Times New Roman" w:hAnsi="Times New Roman"/>
              </w:rPr>
              <w:commentReference w:id="2060"/>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2061" w:name="_Toc60777127"/>
      <w:bookmarkStart w:id="2062" w:name="_Toc156130250"/>
      <w:r w:rsidRPr="0095250E">
        <w:t>–</w:t>
      </w:r>
      <w:r w:rsidRPr="0095250E">
        <w:tab/>
      </w:r>
      <w:r w:rsidRPr="0095250E">
        <w:rPr>
          <w:i/>
        </w:rPr>
        <w:t>SystemInformation</w:t>
      </w:r>
      <w:bookmarkEnd w:id="2061"/>
      <w:bookmarkEnd w:id="2062"/>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2063" w:name="_Toc60777128"/>
      <w:bookmarkStart w:id="2064" w:name="_Toc156130251"/>
      <w:r w:rsidRPr="0095250E">
        <w:t>–</w:t>
      </w:r>
      <w:r w:rsidRPr="0095250E">
        <w:tab/>
      </w:r>
      <w:r w:rsidRPr="0095250E">
        <w:rPr>
          <w:i/>
          <w:noProof/>
        </w:rPr>
        <w:t>UEAssistanceInformation</w:t>
      </w:r>
      <w:bookmarkEnd w:id="2063"/>
      <w:bookmarkEnd w:id="2064"/>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2065"/>
      <w:r w:rsidRPr="0095250E">
        <w:t>idc-FDM-Assistance</w:t>
      </w:r>
      <w:commentRangeEnd w:id="2065"/>
      <w:r w:rsidR="00AC10AF">
        <w:rPr>
          <w:rStyle w:val="CommentReference"/>
          <w:rFonts w:ascii="Times New Roman" w:hAnsi="Times New Roman"/>
          <w:noProof w:val="0"/>
          <w:lang w:eastAsia="ja-JP"/>
        </w:rPr>
        <w:commentReference w:id="2065"/>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2066"/>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2066"/>
      <w:r w:rsidR="001F39D2">
        <w:rPr>
          <w:rStyle w:val="CommentReference"/>
          <w:rFonts w:ascii="Times New Roman" w:hAnsi="Times New Roman"/>
          <w:noProof w:val="0"/>
          <w:lang w:eastAsia="ja-JP"/>
        </w:rPr>
        <w:commentReference w:id="2066"/>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w:t>
      </w:r>
      <w:commentRangeStart w:id="2067"/>
      <w:r w:rsidRPr="0095250E">
        <w:t>musim</w:t>
      </w:r>
      <w:commentRangeEnd w:id="2067"/>
      <w:r w:rsidR="00316C7E">
        <w:rPr>
          <w:rStyle w:val="CommentReference"/>
          <w:rFonts w:ascii="Times New Roman" w:hAnsi="Times New Roman"/>
          <w:noProof w:val="0"/>
          <w:lang w:eastAsia="ja-JP"/>
        </w:rPr>
        <w:commentReference w:id="2067"/>
      </w:r>
      <w:r w:rsidRPr="0095250E">
        <w:t xml:space="preserve">-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2068"/>
      <w:commentRangeEnd w:id="2068"/>
      <w:r w:rsidR="00830732">
        <w:rPr>
          <w:rStyle w:val="CommentReference"/>
          <w:rFonts w:ascii="Times New Roman" w:hAnsi="Times New Roman"/>
          <w:noProof w:val="0"/>
          <w:lang w:eastAsia="ja-JP"/>
        </w:rPr>
        <w:commentReference w:id="2068"/>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t xml:space="preserve">    musim-SCellIndex-r18</w:t>
      </w:r>
      <w:commentRangeStart w:id="2069"/>
      <w:commentRangeEnd w:id="2069"/>
      <w:r w:rsidR="00830732">
        <w:rPr>
          <w:rStyle w:val="CommentReference"/>
          <w:rFonts w:ascii="Times New Roman" w:hAnsi="Times New Roman"/>
          <w:noProof w:val="0"/>
          <w:lang w:eastAsia="ja-JP"/>
        </w:rPr>
        <w:commentReference w:id="2069"/>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2070"/>
      <w:commentRangeEnd w:id="2070"/>
      <w:r w:rsidR="00830732">
        <w:rPr>
          <w:rStyle w:val="CommentReference"/>
          <w:rFonts w:ascii="Times New Roman" w:hAnsi="Times New Roman"/>
          <w:noProof w:val="0"/>
          <w:lang w:eastAsia="ja-JP"/>
        </w:rPr>
        <w:commentReference w:id="2070"/>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2071"/>
      <w:r w:rsidRPr="0095250E">
        <w:t>maxBandComb</w:t>
      </w:r>
      <w:commentRangeEnd w:id="2071"/>
      <w:r w:rsidR="00612999">
        <w:rPr>
          <w:rStyle w:val="CommentReference"/>
          <w:rFonts w:ascii="Times New Roman" w:hAnsi="Times New Roman"/>
          <w:noProof w:val="0"/>
          <w:lang w:eastAsia="ja-JP"/>
        </w:rPr>
        <w:commentReference w:id="2071"/>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2072"/>
      <w:r w:rsidRPr="0095250E">
        <w:t>maxSimultaneousBands</w:t>
      </w:r>
      <w:commentRangeEnd w:id="2072"/>
      <w:r w:rsidR="00612999">
        <w:rPr>
          <w:rStyle w:val="CommentReference"/>
          <w:rFonts w:ascii="Times New Roman" w:hAnsi="Times New Roman"/>
          <w:noProof w:val="0"/>
          <w:lang w:eastAsia="ja-JP"/>
        </w:rPr>
        <w:commentReference w:id="2072"/>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commentRangeStart w:id="2073"/>
      <w:r w:rsidRPr="0095250E">
        <w:rPr>
          <w:color w:val="993366"/>
        </w:rPr>
        <w:t>OPTIONAL</w:t>
      </w:r>
      <w:commentRangeEnd w:id="2073"/>
      <w:r w:rsidR="00D0611B">
        <w:rPr>
          <w:rStyle w:val="CommentReference"/>
          <w:rFonts w:ascii="Times New Roman" w:hAnsi="Times New Roman"/>
          <w:noProof w:val="0"/>
          <w:lang w:eastAsia="ja-JP"/>
        </w:rPr>
        <w:commentReference w:id="2073"/>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2074"/>
      <w:r w:rsidRPr="0095250E">
        <w:t>maxSimultaneousBands</w:t>
      </w:r>
      <w:commentRangeEnd w:id="2074"/>
      <w:r w:rsidR="00F91813">
        <w:rPr>
          <w:rStyle w:val="CommentReference"/>
          <w:rFonts w:ascii="Times New Roman" w:hAnsi="Times New Roman"/>
          <w:noProof w:val="0"/>
          <w:lang w:eastAsia="ja-JP"/>
        </w:rPr>
        <w:commentReference w:id="2074"/>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2075"/>
      <w:r w:rsidRPr="0095250E">
        <w:t>BandEntryIndex</w:t>
      </w:r>
      <w:commentRangeEnd w:id="2075"/>
      <w:r w:rsidR="00F0223C">
        <w:rPr>
          <w:rStyle w:val="CommentReference"/>
          <w:rFonts w:ascii="Times New Roman" w:hAnsi="Times New Roman"/>
          <w:noProof w:val="0"/>
          <w:lang w:eastAsia="ja-JP"/>
        </w:rPr>
        <w:commentReference w:id="2075"/>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67678A4E" w:rsidR="001C71D1" w:rsidRPr="0095250E" w:rsidRDefault="001C71D1" w:rsidP="0095250E">
      <w:pPr>
        <w:pStyle w:val="PL"/>
      </w:pPr>
      <w:r w:rsidRPr="0095250E">
        <w:t xml:space="preserve">    ...</w:t>
      </w:r>
      <w:r w:rsidR="00370B42" w:rsidRPr="00370B42">
        <w:rPr>
          <w:rStyle w:val="Heading1Char"/>
          <w:rFonts w:ascii="Times New Roman" w:hAnsi="Times New Roman"/>
          <w:noProof w:val="0"/>
        </w:rPr>
        <w:t xml:space="preserve"> </w:t>
      </w:r>
      <w:commentRangeStart w:id="2076"/>
      <w:commentRangeEnd w:id="2076"/>
      <w:r w:rsidR="00370B42">
        <w:rPr>
          <w:rStyle w:val="CommentReference"/>
          <w:rFonts w:ascii="Times New Roman" w:hAnsi="Times New Roman"/>
          <w:noProof w:val="0"/>
          <w:lang w:eastAsia="ja-JP"/>
        </w:rPr>
        <w:commentReference w:id="2076"/>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2077"/>
      <w:commentRangeEnd w:id="2077"/>
      <w:r w:rsidR="009C21D7">
        <w:rPr>
          <w:rStyle w:val="CommentReference"/>
          <w:rFonts w:ascii="Times New Roman" w:hAnsi="Times New Roman"/>
          <w:noProof w:val="0"/>
          <w:lang w:eastAsia="ja-JP"/>
        </w:rPr>
        <w:commentReference w:id="2077"/>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4E65C048" w:rsidR="00A068B8" w:rsidRPr="0095250E" w:rsidRDefault="00A068B8" w:rsidP="0095250E">
      <w:pPr>
        <w:pStyle w:val="PL"/>
      </w:pPr>
      <w:r w:rsidRPr="0095250E">
        <w:t xml:space="preserve">    qfi-r18                               </w:t>
      </w:r>
      <w:r w:rsidRPr="0095250E">
        <w:rPr>
          <w:color w:val="993366"/>
        </w:rPr>
        <w:t>INTEGER</w:t>
      </w:r>
      <w:r w:rsidRPr="0095250E">
        <w:t xml:space="preserve"> (0..maxQFI)</w:t>
      </w:r>
      <w:commentRangeStart w:id="2078"/>
      <w:commentRangeEnd w:id="2078"/>
      <w:r w:rsidR="00370B42">
        <w:rPr>
          <w:rStyle w:val="CommentReference"/>
          <w:rFonts w:ascii="Times New Roman" w:hAnsi="Times New Roman"/>
          <w:noProof w:val="0"/>
          <w:lang w:eastAsia="ja-JP"/>
        </w:rPr>
        <w:commentReference w:id="2078"/>
      </w:r>
      <w:r w:rsidRPr="0095250E">
        <w:t>,</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2079"/>
      <w:r w:rsidR="00F51D5C" w:rsidRPr="0095250E">
        <w:rPr>
          <w:color w:val="808080"/>
        </w:rPr>
        <w:t>Upper</w:t>
      </w:r>
      <w:commentRangeEnd w:id="2079"/>
      <w:r w:rsidR="00DF2D79">
        <w:rPr>
          <w:rStyle w:val="CommentReference"/>
          <w:rFonts w:ascii="Times New Roman" w:hAnsi="Times New Roman"/>
          <w:noProof w:val="0"/>
          <w:lang w:eastAsia="ja-JP"/>
        </w:rPr>
        <w:commentReference w:id="2079"/>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2080"/>
      <w:r w:rsidRPr="0095250E">
        <w:t>r18</w:t>
      </w:r>
      <w:commentRangeEnd w:id="2080"/>
      <w:r w:rsidR="002B1A9B">
        <w:rPr>
          <w:rStyle w:val="CommentReference"/>
          <w:rFonts w:ascii="Times New Roman" w:hAnsi="Times New Roman"/>
          <w:noProof w:val="0"/>
          <w:lang w:eastAsia="ja-JP"/>
        </w:rPr>
        <w:commentReference w:id="2080"/>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2081"/>
            <w:r w:rsidRPr="0095250E">
              <w:rPr>
                <w:lang w:eastAsia="en-GB"/>
              </w:rPr>
              <w:t>preferred</w:t>
            </w:r>
            <w:commentRangeEnd w:id="2081"/>
            <w:r w:rsidR="00CC602C">
              <w:rPr>
                <w:rStyle w:val="CommentReference"/>
                <w:rFonts w:ascii="Times New Roman" w:hAnsi="Times New Roman"/>
              </w:rPr>
              <w:commentReference w:id="2081"/>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2082"/>
            <w:r w:rsidRPr="0095250E">
              <w:rPr>
                <w:lang w:eastAsia="en-GB"/>
              </w:rPr>
              <w:t>frequencie</w:t>
            </w:r>
            <w:commentRangeEnd w:id="2082"/>
            <w:r w:rsidR="00CC602C">
              <w:rPr>
                <w:rStyle w:val="CommentReference"/>
                <w:rFonts w:ascii="Times New Roman" w:hAnsi="Times New Roman"/>
              </w:rPr>
              <w:commentReference w:id="2082"/>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2083"/>
            <w:r w:rsidRPr="0095250E">
              <w:rPr>
                <w:lang w:eastAsia="en-GB"/>
              </w:rPr>
              <w:t>the</w:t>
            </w:r>
            <w:commentRangeEnd w:id="2083"/>
            <w:r w:rsidR="00CC602C">
              <w:rPr>
                <w:rStyle w:val="CommentReference"/>
                <w:rFonts w:ascii="Times New Roman" w:hAnsi="Times New Roman"/>
              </w:rPr>
              <w:commentReference w:id="2083"/>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2084"/>
            <w:commentRangeEnd w:id="2084"/>
            <w:r w:rsidR="00830732">
              <w:rPr>
                <w:rStyle w:val="CommentReference"/>
                <w:rFonts w:ascii="Times New Roman" w:hAnsi="Times New Roman"/>
              </w:rPr>
              <w:commentReference w:id="2084"/>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2085"/>
            <w:r w:rsidRPr="0095250E">
              <w:rPr>
                <w:b/>
                <w:bCs/>
                <w:i/>
                <w:iCs/>
                <w:lang w:eastAsia="en-GB"/>
              </w:rPr>
              <w:t>slotOffset</w:t>
            </w:r>
            <w:commentRangeEnd w:id="2085"/>
            <w:r w:rsidR="00CC602C">
              <w:rPr>
                <w:rStyle w:val="CommentReference"/>
                <w:rFonts w:ascii="Times New Roman" w:hAnsi="Times New Roman"/>
              </w:rPr>
              <w:commentReference w:id="2085"/>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2086"/>
            <w:r w:rsidRPr="0095250E">
              <w:rPr>
                <w:lang w:eastAsia="en-GB"/>
              </w:rPr>
              <w:t>Indicates</w:t>
            </w:r>
            <w:commentRangeEnd w:id="2086"/>
            <w:r w:rsidR="00CC602C">
              <w:rPr>
                <w:rStyle w:val="CommentReference"/>
                <w:rFonts w:ascii="Times New Roman" w:hAnsi="Times New Roman"/>
              </w:rPr>
              <w:commentReference w:id="2086"/>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2087"/>
            <w:r w:rsidRPr="0095250E">
              <w:rPr>
                <w:noProof/>
                <w:lang w:eastAsia="en-GB"/>
              </w:rPr>
              <w:t>average</w:t>
            </w:r>
            <w:commentRangeEnd w:id="2087"/>
            <w:r w:rsidR="00162368">
              <w:rPr>
                <w:rStyle w:val="CommentReference"/>
                <w:rFonts w:ascii="Times New Roman" w:hAnsi="Times New Roman"/>
              </w:rPr>
              <w:commentReference w:id="2087"/>
            </w:r>
            <w:r w:rsidRPr="0095250E">
              <w:rPr>
                <w:noProof/>
                <w:lang w:eastAsia="en-GB"/>
              </w:rPr>
              <w:t xml:space="preserve"> value of the arrival time of the first packet of the Data Burst for the concerned QoS flow. </w:t>
            </w:r>
            <w:commentRangeStart w:id="2088"/>
            <w:r w:rsidRPr="0095250E">
              <w:rPr>
                <w:noProof/>
                <w:lang w:eastAsia="en-GB"/>
              </w:rPr>
              <w:t xml:space="preserve">When </w:t>
            </w:r>
            <w:commentRangeEnd w:id="2088"/>
            <w:r w:rsidR="00F72426">
              <w:rPr>
                <w:rStyle w:val="CommentReference"/>
                <w:rFonts w:ascii="Times New Roman" w:hAnsi="Times New Roman"/>
              </w:rPr>
              <w:commentReference w:id="2088"/>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2089"/>
            <w:r w:rsidRPr="0095250E">
              <w:rPr>
                <w:lang w:eastAsia="en-GB"/>
              </w:rPr>
              <w:t>PCell</w:t>
            </w:r>
            <w:commentRangeEnd w:id="2089"/>
            <w:r w:rsidR="00537BBD">
              <w:rPr>
                <w:rStyle w:val="CommentReference"/>
                <w:rFonts w:ascii="Times New Roman" w:hAnsi="Times New Roman"/>
              </w:rPr>
              <w:commentReference w:id="2089"/>
            </w:r>
            <w:r w:rsidRPr="0095250E">
              <w:rPr>
                <w:lang w:eastAsia="en-GB"/>
              </w:rPr>
              <w:t xml:space="preserve"> </w:t>
            </w:r>
            <w:r w:rsidRPr="0095250E">
              <w:t xml:space="preserve">with the </w:t>
            </w:r>
            <w:commentRangeStart w:id="2090"/>
            <w:r w:rsidRPr="0095250E">
              <w:t>indicated</w:t>
            </w:r>
            <w:commentRangeEnd w:id="2090"/>
            <w:r w:rsidR="00537BBD">
              <w:rPr>
                <w:rStyle w:val="CommentReference"/>
                <w:rFonts w:ascii="Times New Roman" w:hAnsi="Times New Roman"/>
              </w:rPr>
              <w:commentReference w:id="2090"/>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2091" w:name="_Toc60777129"/>
      <w:bookmarkStart w:id="2092" w:name="_Toc156130252"/>
      <w:r w:rsidRPr="0095250E">
        <w:t>–</w:t>
      </w:r>
      <w:r w:rsidRPr="0095250E">
        <w:tab/>
      </w:r>
      <w:r w:rsidRPr="0095250E">
        <w:rPr>
          <w:i/>
        </w:rPr>
        <w:t>UECapabilityEnquiry</w:t>
      </w:r>
      <w:bookmarkEnd w:id="2091"/>
      <w:bookmarkEnd w:id="2092"/>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2093" w:name="_Toc60777130"/>
      <w:bookmarkStart w:id="2094" w:name="_Toc156130253"/>
      <w:r w:rsidRPr="0095250E">
        <w:t>–</w:t>
      </w:r>
      <w:r w:rsidRPr="0095250E">
        <w:tab/>
      </w:r>
      <w:r w:rsidRPr="0095250E">
        <w:rPr>
          <w:i/>
        </w:rPr>
        <w:t>UECapabilityInformation</w:t>
      </w:r>
      <w:bookmarkEnd w:id="2093"/>
      <w:bookmarkEnd w:id="2094"/>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2095" w:name="_Toc60777131"/>
      <w:bookmarkStart w:id="2096" w:name="_Toc156130254"/>
      <w:r w:rsidRPr="0095250E">
        <w:t>–</w:t>
      </w:r>
      <w:r w:rsidRPr="0095250E">
        <w:tab/>
      </w:r>
      <w:r w:rsidRPr="0095250E">
        <w:rPr>
          <w:i/>
        </w:rPr>
        <w:t>UEInformationRequest</w:t>
      </w:r>
      <w:bookmarkEnd w:id="2095"/>
      <w:bookmarkEnd w:id="2096"/>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3800ECC9"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commentRangeStart w:id="2097"/>
      <w:commentRangeEnd w:id="2097"/>
      <w:r w:rsidR="00370B42">
        <w:rPr>
          <w:rStyle w:val="CommentReference"/>
          <w:rFonts w:ascii="Times New Roman" w:hAnsi="Times New Roman"/>
          <w:noProof w:val="0"/>
          <w:lang w:eastAsia="ja-JP"/>
        </w:rPr>
        <w:commentReference w:id="2097"/>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78C71189" w:rsidR="006659DC" w:rsidRPr="0095250E" w:rsidRDefault="006659DC" w:rsidP="006659DC">
            <w:pPr>
              <w:pStyle w:val="TAL"/>
              <w:rPr>
                <w:b/>
                <w:i/>
                <w:lang w:eastAsia="ko-KR"/>
              </w:rPr>
            </w:pPr>
            <w:r w:rsidRPr="0095250E">
              <w:rPr>
                <w:lang w:eastAsia="ko-KR"/>
              </w:rPr>
              <w:t>This field is used to indicate whether the UE can</w:t>
            </w:r>
            <w:commentRangeStart w:id="2098"/>
            <w:commentRangeEnd w:id="2098"/>
            <w:r w:rsidR="00370B42">
              <w:rPr>
                <w:rStyle w:val="CommentReference"/>
                <w:rFonts w:ascii="Times New Roman" w:hAnsi="Times New Roman"/>
              </w:rPr>
              <w:commentReference w:id="2098"/>
            </w:r>
            <w:r w:rsidRPr="0095250E">
              <w:rPr>
                <w:lang w:eastAsia="ko-KR"/>
              </w:rPr>
              <w:t xml:space="preserve">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2099" w:name="_Toc60777132"/>
      <w:bookmarkStart w:id="2100" w:name="_Toc156130255"/>
      <w:r w:rsidRPr="0095250E">
        <w:t>–</w:t>
      </w:r>
      <w:r w:rsidRPr="0095250E">
        <w:tab/>
      </w:r>
      <w:r w:rsidRPr="0095250E">
        <w:rPr>
          <w:i/>
        </w:rPr>
        <w:t>UEInformationResponse</w:t>
      </w:r>
      <w:bookmarkEnd w:id="2099"/>
      <w:bookmarkEnd w:id="2100"/>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2101" w:name="OLE_LINK19"/>
      <w:r w:rsidRPr="0095250E">
        <w:rPr>
          <w:rFonts w:eastAsia="DengXian"/>
        </w:rPr>
        <w:t>maxCEFReport-r17</w:t>
      </w:r>
      <w:bookmarkEnd w:id="2101"/>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2102"/>
      <w:r w:rsidRPr="0095250E">
        <w:t>RNTI</w:t>
      </w:r>
      <w:commentRangeEnd w:id="2102"/>
      <w:r w:rsidR="0044630C">
        <w:rPr>
          <w:rStyle w:val="CommentReference"/>
          <w:rFonts w:ascii="Times New Roman" w:hAnsi="Times New Roman"/>
          <w:noProof w:val="0"/>
          <w:lang w:eastAsia="ja-JP"/>
        </w:rPr>
        <w:commentReference w:id="2102"/>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2103"/>
            <w:r w:rsidRPr="0095250E">
              <w:rPr>
                <w:lang w:eastAsia="en-GB"/>
              </w:rPr>
              <w:t xml:space="preserve">. </w:t>
            </w:r>
            <w:commentRangeEnd w:id="2103"/>
            <w:r w:rsidR="003C5BB6">
              <w:rPr>
                <w:rStyle w:val="CommentReference"/>
                <w:rFonts w:ascii="Times New Roman" w:hAnsi="Times New Roman"/>
              </w:rPr>
              <w:commentReference w:id="2103"/>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2104"/>
            <w:r w:rsidRPr="0095250E">
              <w:rPr>
                <w:lang w:eastAsia="sv-SE"/>
              </w:rPr>
              <w:t>.</w:t>
            </w:r>
            <w:commentRangeEnd w:id="2104"/>
            <w:r w:rsidR="003C5BB6">
              <w:rPr>
                <w:rStyle w:val="CommentReference"/>
                <w:rFonts w:ascii="Times New Roman" w:hAnsi="Times New Roman"/>
              </w:rPr>
              <w:commentReference w:id="2104"/>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4CAC66BB"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w:t>
            </w:r>
            <w:commentRangeStart w:id="2105"/>
            <w:commentRangeEnd w:id="2105"/>
            <w:r w:rsidR="00370B42">
              <w:rPr>
                <w:rStyle w:val="CommentReference"/>
                <w:rFonts w:ascii="Times New Roman" w:hAnsi="Times New Roman"/>
              </w:rPr>
              <w:commentReference w:id="2105"/>
            </w:r>
            <w:r w:rsidRPr="0095250E">
              <w:rPr>
                <w:rFonts w:eastAsia="DengXian"/>
                <w:lang w:eastAsia="sv-SE"/>
              </w:rPr>
              <w:t>,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2106"/>
            <w:r w:rsidRPr="0095250E">
              <w:rPr>
                <w:bCs/>
                <w:iCs/>
                <w:lang w:eastAsia="en-GB"/>
              </w:rPr>
              <w:t>UE</w:t>
            </w:r>
            <w:commentRangeEnd w:id="2106"/>
            <w:r w:rsidR="00647ED3">
              <w:rPr>
                <w:rStyle w:val="CommentReference"/>
                <w:rFonts w:ascii="Times New Roman" w:hAnsi="Times New Roman"/>
              </w:rPr>
              <w:commentReference w:id="2106"/>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2107"/>
            <w:r w:rsidRPr="0095250E">
              <w:rPr>
                <w:bCs/>
                <w:iCs/>
                <w:lang w:eastAsia="en-GB"/>
              </w:rPr>
              <w:t>UE</w:t>
            </w:r>
            <w:commentRangeEnd w:id="2107"/>
            <w:r w:rsidR="00647ED3">
              <w:rPr>
                <w:rStyle w:val="CommentReference"/>
                <w:rFonts w:ascii="Times New Roman" w:hAnsi="Times New Roman"/>
              </w:rPr>
              <w:commentReference w:id="2107"/>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2108"/>
            <w:commentRangeEnd w:id="2108"/>
            <w:r w:rsidR="008D0871">
              <w:rPr>
                <w:rStyle w:val="CommentReference"/>
                <w:rFonts w:ascii="Times New Roman" w:hAnsi="Times New Roman"/>
              </w:rPr>
              <w:commentReference w:id="2108"/>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commentRangeStart w:id="2109"/>
            <w:r w:rsidRPr="0095250E">
              <w:rPr>
                <w:bCs/>
                <w:lang w:eastAsia="ko-KR"/>
              </w:rPr>
              <w:t>messages</w:t>
            </w:r>
            <w:commentRangeEnd w:id="2109"/>
            <w:r w:rsidR="0044630C">
              <w:rPr>
                <w:rStyle w:val="CommentReference"/>
                <w:rFonts w:ascii="Times New Roman" w:hAnsi="Times New Roman"/>
              </w:rPr>
              <w:commentReference w:id="2109"/>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2110"/>
            <w:commentRangeEnd w:id="2110"/>
            <w:r w:rsidR="008D0871">
              <w:rPr>
                <w:rStyle w:val="CommentReference"/>
                <w:rFonts w:ascii="Times New Roman" w:hAnsi="Times New Roman"/>
              </w:rPr>
              <w:commentReference w:id="2110"/>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2111"/>
            <w:r w:rsidRPr="0095250E">
              <w:rPr>
                <w:bCs/>
                <w:iCs/>
                <w:lang w:eastAsia="en-GB"/>
              </w:rPr>
              <w:t>and after failing to perform reestablishment</w:t>
            </w:r>
            <w:commentRangeEnd w:id="2111"/>
            <w:r w:rsidR="00F84CB8">
              <w:rPr>
                <w:rStyle w:val="CommentReference"/>
                <w:rFonts w:ascii="Times New Roman" w:hAnsi="Times New Roman"/>
              </w:rPr>
              <w:commentReference w:id="2111"/>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2112"/>
            <w:r w:rsidRPr="0095250E">
              <w:t xml:space="preserve">Aerial UE </w:t>
            </w:r>
            <w:commentRangeEnd w:id="2112"/>
            <w:r w:rsidR="00B27E48">
              <w:rPr>
                <w:rStyle w:val="CommentReference"/>
                <w:rFonts w:ascii="Times New Roman" w:hAnsi="Times New Roman"/>
              </w:rPr>
              <w:commentReference w:id="2112"/>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2113" w:name="_Toc156130256"/>
      <w:r w:rsidRPr="0095250E">
        <w:t>–</w:t>
      </w:r>
      <w:r w:rsidRPr="0095250E">
        <w:tab/>
      </w:r>
      <w:r w:rsidRPr="0095250E">
        <w:rPr>
          <w:i/>
        </w:rPr>
        <w:t>UEPositioningAssistanceInfo</w:t>
      </w:r>
      <w:bookmarkEnd w:id="2113"/>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114" w:name="_Hlk95214035"/>
      <w:r w:rsidR="00893D04" w:rsidRPr="0095250E">
        <w:t>maxNrOfTxTEGReport</w:t>
      </w:r>
      <w:r w:rsidRPr="0095250E">
        <w:t>-r17</w:t>
      </w:r>
      <w:bookmarkEnd w:id="2114"/>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2115" w:name="_Toc60777133"/>
      <w:bookmarkStart w:id="2116" w:name="_Toc156130257"/>
      <w:r w:rsidRPr="0095250E">
        <w:t>–</w:t>
      </w:r>
      <w:r w:rsidRPr="0095250E">
        <w:tab/>
      </w:r>
      <w:r w:rsidRPr="0095250E">
        <w:rPr>
          <w:i/>
        </w:rPr>
        <w:t>ULDedicatedMessageSegment</w:t>
      </w:r>
      <w:bookmarkEnd w:id="2115"/>
      <w:bookmarkEnd w:id="2116"/>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2117" w:name="_Toc60777134"/>
      <w:bookmarkStart w:id="2118" w:name="_Toc156130258"/>
      <w:r w:rsidRPr="0095250E">
        <w:t>–</w:t>
      </w:r>
      <w:r w:rsidRPr="0095250E">
        <w:tab/>
      </w:r>
      <w:r w:rsidRPr="0095250E">
        <w:rPr>
          <w:i/>
        </w:rPr>
        <w:t>ULInformationTransfer</w:t>
      </w:r>
      <w:bookmarkEnd w:id="2117"/>
      <w:bookmarkEnd w:id="2118"/>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2119" w:name="_Toc60777135"/>
      <w:bookmarkStart w:id="2120" w:name="_Toc156130259"/>
      <w:r w:rsidRPr="0095250E">
        <w:rPr>
          <w:rFonts w:eastAsia="SimSun"/>
        </w:rPr>
        <w:t>–</w:t>
      </w:r>
      <w:r w:rsidRPr="0095250E">
        <w:rPr>
          <w:rFonts w:eastAsia="SimSun"/>
        </w:rPr>
        <w:tab/>
      </w:r>
      <w:r w:rsidRPr="0095250E">
        <w:rPr>
          <w:rFonts w:eastAsia="SimSun"/>
          <w:i/>
          <w:iCs/>
          <w:noProof/>
        </w:rPr>
        <w:t>ULInformationTransferIRAT</w:t>
      </w:r>
      <w:bookmarkEnd w:id="2119"/>
      <w:bookmarkEnd w:id="2120"/>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2121" w:name="_Toc60777136"/>
      <w:bookmarkStart w:id="2122" w:name="_Toc156130260"/>
      <w:r w:rsidRPr="0095250E">
        <w:rPr>
          <w:i/>
          <w:iCs/>
        </w:rPr>
        <w:t>–</w:t>
      </w:r>
      <w:r w:rsidRPr="0095250E">
        <w:rPr>
          <w:i/>
          <w:iCs/>
        </w:rPr>
        <w:tab/>
      </w:r>
      <w:r w:rsidRPr="0095250E">
        <w:rPr>
          <w:i/>
          <w:iCs/>
          <w:noProof/>
        </w:rPr>
        <w:t>ULInformationTransferMRDC</w:t>
      </w:r>
      <w:bookmarkEnd w:id="2121"/>
      <w:bookmarkEnd w:id="2122"/>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2123" w:name="_Toc60777137"/>
      <w:bookmarkStart w:id="2124" w:name="_Toc156130261"/>
      <w:r w:rsidRPr="0095250E">
        <w:t>6.3</w:t>
      </w:r>
      <w:r w:rsidRPr="0095250E">
        <w:tab/>
        <w:t>RRC information elements</w:t>
      </w:r>
      <w:bookmarkEnd w:id="2123"/>
      <w:bookmarkEnd w:id="2124"/>
    </w:p>
    <w:p w14:paraId="13A836B1" w14:textId="77777777" w:rsidR="00394471" w:rsidRPr="0095250E" w:rsidRDefault="00394471" w:rsidP="00394471">
      <w:pPr>
        <w:pStyle w:val="Heading3"/>
      </w:pPr>
      <w:bookmarkStart w:id="2125" w:name="_Toc60777138"/>
      <w:bookmarkStart w:id="2126" w:name="_Toc156130262"/>
      <w:r w:rsidRPr="0095250E">
        <w:t>6.3.0</w:t>
      </w:r>
      <w:r w:rsidRPr="0095250E">
        <w:tab/>
        <w:t>Parameterized types</w:t>
      </w:r>
      <w:bookmarkEnd w:id="2125"/>
      <w:bookmarkEnd w:id="2126"/>
    </w:p>
    <w:p w14:paraId="3746D5D4" w14:textId="77777777" w:rsidR="00394471" w:rsidRPr="0095250E" w:rsidRDefault="00394471" w:rsidP="00394471">
      <w:pPr>
        <w:pStyle w:val="Heading4"/>
      </w:pPr>
      <w:bookmarkStart w:id="2127" w:name="_Toc60777139"/>
      <w:bookmarkStart w:id="2128" w:name="_Toc156130263"/>
      <w:r w:rsidRPr="0095250E">
        <w:t>–</w:t>
      </w:r>
      <w:r w:rsidRPr="0095250E">
        <w:tab/>
      </w:r>
      <w:r w:rsidRPr="0095250E">
        <w:rPr>
          <w:i/>
        </w:rPr>
        <w:t>SetupRelease</w:t>
      </w:r>
      <w:bookmarkEnd w:id="2127"/>
      <w:bookmarkEnd w:id="2128"/>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2129" w:name="_Toc60777140"/>
      <w:bookmarkStart w:id="2130" w:name="_Toc156130264"/>
      <w:r w:rsidRPr="0095250E">
        <w:t>6.3.1</w:t>
      </w:r>
      <w:r w:rsidRPr="0095250E">
        <w:tab/>
        <w:t>System information blocks</w:t>
      </w:r>
      <w:bookmarkEnd w:id="2129"/>
      <w:bookmarkEnd w:id="2130"/>
    </w:p>
    <w:p w14:paraId="6A1ED73F" w14:textId="77777777" w:rsidR="00394471" w:rsidRPr="0095250E" w:rsidRDefault="00394471" w:rsidP="00394471">
      <w:pPr>
        <w:pStyle w:val="Heading4"/>
        <w:rPr>
          <w:rFonts w:eastAsia="SimSun"/>
          <w:i/>
        </w:rPr>
      </w:pPr>
      <w:bookmarkStart w:id="2131" w:name="_Toc60777141"/>
      <w:bookmarkStart w:id="2132" w:name="_Toc156130265"/>
      <w:r w:rsidRPr="0095250E">
        <w:rPr>
          <w:rFonts w:eastAsia="SimSun"/>
        </w:rPr>
        <w:t>–</w:t>
      </w:r>
      <w:r w:rsidRPr="0095250E">
        <w:rPr>
          <w:rFonts w:eastAsia="SimSun"/>
        </w:rPr>
        <w:tab/>
      </w:r>
      <w:r w:rsidRPr="0095250E">
        <w:rPr>
          <w:rFonts w:eastAsia="SimSun"/>
          <w:i/>
        </w:rPr>
        <w:t>SIB2</w:t>
      </w:r>
      <w:bookmarkEnd w:id="2131"/>
      <w:bookmarkEnd w:id="2132"/>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2133" w:name="_Toc60777142"/>
      <w:bookmarkStart w:id="2134" w:name="_Toc156130266"/>
      <w:r w:rsidRPr="0095250E">
        <w:rPr>
          <w:rFonts w:eastAsia="SimSun"/>
        </w:rPr>
        <w:t>–</w:t>
      </w:r>
      <w:r w:rsidRPr="0095250E">
        <w:rPr>
          <w:rFonts w:eastAsia="SimSun"/>
        </w:rPr>
        <w:tab/>
      </w:r>
      <w:r w:rsidRPr="0095250E">
        <w:rPr>
          <w:rFonts w:eastAsia="SimSun"/>
          <w:i/>
        </w:rPr>
        <w:t>SIB3</w:t>
      </w:r>
      <w:bookmarkEnd w:id="2133"/>
      <w:bookmarkEnd w:id="2134"/>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2135" w:name="_Toc60777143"/>
      <w:bookmarkStart w:id="2136" w:name="_Toc156130267"/>
      <w:r w:rsidRPr="0095250E">
        <w:rPr>
          <w:rFonts w:eastAsia="SimSun"/>
        </w:rPr>
        <w:t>–</w:t>
      </w:r>
      <w:r w:rsidRPr="0095250E">
        <w:rPr>
          <w:rFonts w:eastAsia="SimSun"/>
        </w:rPr>
        <w:tab/>
      </w:r>
      <w:r w:rsidRPr="0095250E">
        <w:rPr>
          <w:rFonts w:eastAsia="SimSun"/>
          <w:i/>
          <w:noProof/>
        </w:rPr>
        <w:t>SIB4</w:t>
      </w:r>
      <w:bookmarkEnd w:id="2135"/>
      <w:bookmarkEnd w:id="2136"/>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2137"/>
      <w:r w:rsidRPr="0095250E">
        <w:t>mobile</w:t>
      </w:r>
      <w:commentRangeEnd w:id="2137"/>
      <w:r w:rsidR="000B0487">
        <w:rPr>
          <w:rStyle w:val="CommentReference"/>
          <w:rFonts w:ascii="Times New Roman" w:hAnsi="Times New Roman"/>
          <w:noProof w:val="0"/>
          <w:lang w:eastAsia="ja-JP"/>
        </w:rPr>
        <w:commentReference w:id="2137"/>
      </w:r>
      <w:r w:rsidRPr="0095250E">
        <w:t>IAB-</w:t>
      </w:r>
      <w:commentRangeStart w:id="2138"/>
      <w:r w:rsidRPr="0095250E">
        <w:t>Freq</w:t>
      </w:r>
      <w:commentRangeEnd w:id="2138"/>
      <w:r w:rsidR="00A43590">
        <w:rPr>
          <w:rStyle w:val="CommentReference"/>
          <w:rFonts w:ascii="Times New Roman" w:hAnsi="Times New Roman"/>
          <w:noProof w:val="0"/>
          <w:lang w:eastAsia="ja-JP"/>
        </w:rPr>
        <w:commentReference w:id="2138"/>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w:t>
      </w:r>
      <w:commentRangeStart w:id="2139"/>
      <w:r w:rsidRPr="0095250E">
        <w:t>tn</w:t>
      </w:r>
      <w:commentRangeEnd w:id="2139"/>
      <w:r w:rsidR="001C7209">
        <w:rPr>
          <w:rStyle w:val="CommentReference"/>
          <w:rFonts w:ascii="Times New Roman" w:hAnsi="Times New Roman"/>
          <w:noProof w:val="0"/>
          <w:lang w:eastAsia="ja-JP"/>
        </w:rPr>
        <w:commentReference w:id="2139"/>
      </w:r>
      <w:r w:rsidRPr="0095250E">
        <w:t xml:space="preserve">-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140" w:name="_Hlk134757151"/>
            <w:r w:rsidRPr="0095250E">
              <w:rPr>
                <w:b/>
                <w:bCs/>
                <w:i/>
                <w:lang w:eastAsia="en-GB"/>
              </w:rPr>
              <w:t>eRedCapAccessAllowed</w:t>
            </w:r>
            <w:bookmarkEnd w:id="2140"/>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2141" w:name="_Toc60777144"/>
      <w:bookmarkStart w:id="2142" w:name="_Toc156130268"/>
      <w:r w:rsidRPr="0095250E">
        <w:rPr>
          <w:rFonts w:eastAsia="SimSun"/>
        </w:rPr>
        <w:t>–</w:t>
      </w:r>
      <w:r w:rsidRPr="0095250E">
        <w:rPr>
          <w:rFonts w:eastAsia="SimSun"/>
        </w:rPr>
        <w:tab/>
      </w:r>
      <w:r w:rsidRPr="0095250E">
        <w:rPr>
          <w:rFonts w:eastAsia="SimSun"/>
          <w:i/>
          <w:noProof/>
        </w:rPr>
        <w:t>SIB5</w:t>
      </w:r>
      <w:bookmarkEnd w:id="2141"/>
      <w:bookmarkEnd w:id="2142"/>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w:t>
      </w:r>
      <w:commentRangeStart w:id="2143"/>
      <w:r w:rsidRPr="0095250E">
        <w:t>tn</w:t>
      </w:r>
      <w:commentRangeEnd w:id="2143"/>
      <w:r w:rsidR="002C60FD">
        <w:rPr>
          <w:rStyle w:val="CommentReference"/>
          <w:rFonts w:ascii="Times New Roman" w:hAnsi="Times New Roman"/>
          <w:noProof w:val="0"/>
          <w:lang w:eastAsia="ja-JP"/>
        </w:rPr>
        <w:commentReference w:id="2143"/>
      </w:r>
      <w:r w:rsidRPr="0095250E">
        <w:t xml:space="preserve">-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2144" w:name="_Toc60777145"/>
      <w:bookmarkStart w:id="2145" w:name="_Toc156130269"/>
      <w:r w:rsidRPr="0095250E">
        <w:rPr>
          <w:rFonts w:eastAsia="SimSun"/>
          <w:i/>
        </w:rPr>
        <w:t>–</w:t>
      </w:r>
      <w:r w:rsidRPr="0095250E">
        <w:rPr>
          <w:rFonts w:eastAsia="SimSun"/>
          <w:i/>
        </w:rPr>
        <w:tab/>
      </w:r>
      <w:r w:rsidRPr="0095250E">
        <w:rPr>
          <w:rFonts w:eastAsia="SimSun"/>
          <w:i/>
          <w:noProof/>
        </w:rPr>
        <w:t>SIB6</w:t>
      </w:r>
      <w:bookmarkEnd w:id="2144"/>
      <w:bookmarkEnd w:id="2145"/>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2146" w:name="_Toc60777146"/>
      <w:bookmarkStart w:id="2147" w:name="_Toc156130270"/>
      <w:r w:rsidRPr="0095250E">
        <w:rPr>
          <w:rFonts w:eastAsia="SimSun"/>
          <w:i/>
        </w:rPr>
        <w:t>–</w:t>
      </w:r>
      <w:r w:rsidRPr="0095250E">
        <w:rPr>
          <w:rFonts w:eastAsia="SimSun"/>
          <w:i/>
        </w:rPr>
        <w:tab/>
      </w:r>
      <w:r w:rsidRPr="0095250E">
        <w:rPr>
          <w:rFonts w:eastAsia="SimSun"/>
          <w:i/>
          <w:noProof/>
        </w:rPr>
        <w:t>SIB7</w:t>
      </w:r>
      <w:bookmarkEnd w:id="2146"/>
      <w:bookmarkEnd w:id="2147"/>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2148" w:name="_Toc60777147"/>
      <w:bookmarkStart w:id="2149" w:name="_Toc156130271"/>
      <w:r w:rsidRPr="0095250E">
        <w:rPr>
          <w:rFonts w:eastAsia="SimSun"/>
          <w:i/>
        </w:rPr>
        <w:t>–</w:t>
      </w:r>
      <w:r w:rsidRPr="0095250E">
        <w:rPr>
          <w:rFonts w:eastAsia="SimSun"/>
          <w:i/>
        </w:rPr>
        <w:tab/>
      </w:r>
      <w:r w:rsidRPr="0095250E">
        <w:rPr>
          <w:rFonts w:eastAsia="SimSun"/>
          <w:i/>
          <w:noProof/>
        </w:rPr>
        <w:t>SIB8</w:t>
      </w:r>
      <w:bookmarkEnd w:id="2148"/>
      <w:bookmarkEnd w:id="2149"/>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2150" w:name="_Toc60777148"/>
      <w:bookmarkStart w:id="2151" w:name="_Toc156130272"/>
      <w:r w:rsidRPr="0095250E">
        <w:rPr>
          <w:rFonts w:eastAsia="SimSun"/>
        </w:rPr>
        <w:t>–</w:t>
      </w:r>
      <w:r w:rsidRPr="0095250E">
        <w:rPr>
          <w:rFonts w:eastAsia="SimSun"/>
        </w:rPr>
        <w:tab/>
      </w:r>
      <w:r w:rsidRPr="0095250E">
        <w:rPr>
          <w:rFonts w:eastAsia="SimSun"/>
          <w:i/>
          <w:noProof/>
        </w:rPr>
        <w:t>SIB9</w:t>
      </w:r>
      <w:bookmarkEnd w:id="2150"/>
      <w:bookmarkEnd w:id="2151"/>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2152" w:name="_Toc60777149"/>
      <w:bookmarkStart w:id="2153" w:name="_Toc156130273"/>
      <w:r w:rsidRPr="0095250E">
        <w:t>–</w:t>
      </w:r>
      <w:r w:rsidRPr="0095250E">
        <w:tab/>
      </w:r>
      <w:r w:rsidRPr="0095250E">
        <w:rPr>
          <w:i/>
          <w:iCs/>
          <w:lang w:eastAsia="x-none"/>
        </w:rPr>
        <w:t>SIB10</w:t>
      </w:r>
      <w:bookmarkEnd w:id="2152"/>
      <w:bookmarkEnd w:id="2153"/>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2154" w:name="_Toc60777150"/>
      <w:bookmarkStart w:id="2155" w:name="_Toc156130274"/>
      <w:r w:rsidRPr="0095250E">
        <w:rPr>
          <w:rFonts w:eastAsia="SimSun"/>
        </w:rPr>
        <w:t>–</w:t>
      </w:r>
      <w:r w:rsidRPr="0095250E">
        <w:rPr>
          <w:rFonts w:eastAsia="SimSun"/>
        </w:rPr>
        <w:tab/>
      </w:r>
      <w:r w:rsidRPr="0095250E">
        <w:rPr>
          <w:rFonts w:eastAsia="SimSun"/>
          <w:i/>
          <w:iCs/>
          <w:noProof/>
          <w:lang w:eastAsia="x-none"/>
        </w:rPr>
        <w:t>SIB11</w:t>
      </w:r>
      <w:bookmarkEnd w:id="2154"/>
      <w:bookmarkEnd w:id="2155"/>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2156" w:name="_Toc60777151"/>
      <w:bookmarkStart w:id="2157" w:name="_Toc156130275"/>
      <w:r w:rsidRPr="0095250E">
        <w:t>–</w:t>
      </w:r>
      <w:r w:rsidRPr="0095250E">
        <w:tab/>
      </w:r>
      <w:r w:rsidRPr="0095250E">
        <w:rPr>
          <w:i/>
          <w:iCs/>
          <w:noProof/>
        </w:rPr>
        <w:t>SIB</w:t>
      </w:r>
      <w:r w:rsidRPr="0095250E">
        <w:rPr>
          <w:i/>
          <w:iCs/>
          <w:noProof/>
          <w:lang w:eastAsia="zh-CN"/>
        </w:rPr>
        <w:t>12</w:t>
      </w:r>
      <w:bookmarkEnd w:id="2156"/>
      <w:bookmarkEnd w:id="2157"/>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6AF8B79F"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158"/>
      <w:commentRangeEnd w:id="2158"/>
      <w:r w:rsidR="00370B42">
        <w:rPr>
          <w:rStyle w:val="CommentReference"/>
          <w:rFonts w:ascii="Times New Roman" w:hAnsi="Times New Roman"/>
          <w:noProof w:val="0"/>
          <w:lang w:eastAsia="ja-JP"/>
        </w:rPr>
        <w:commentReference w:id="2158"/>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commentRangeStart w:id="2159"/>
      <w:r w:rsidRPr="0095250E">
        <w:rPr>
          <w:color w:val="808080"/>
        </w:rPr>
        <w:t>-- Need R</w:t>
      </w:r>
      <w:commentRangeEnd w:id="2159"/>
      <w:r w:rsidR="00D640E2">
        <w:rPr>
          <w:rStyle w:val="CommentReference"/>
          <w:rFonts w:ascii="Times New Roman" w:hAnsi="Times New Roman"/>
          <w:noProof w:val="0"/>
          <w:lang w:eastAsia="ja-JP"/>
        </w:rPr>
        <w:commentReference w:id="2159"/>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2160"/>
      <w:r w:rsidRPr="0095250E">
        <w:t>maxNrofFreqSL</w:t>
      </w:r>
      <w:commentRangeEnd w:id="2160"/>
      <w:r w:rsidR="00CB2B77">
        <w:rPr>
          <w:rStyle w:val="CommentReference"/>
          <w:rFonts w:ascii="Times New Roman" w:hAnsi="Times New Roman"/>
          <w:noProof w:val="0"/>
          <w:lang w:eastAsia="ja-JP"/>
        </w:rPr>
        <w:commentReference w:id="2160"/>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161" w:name="OLE_LINK70"/>
      <w:bookmarkStart w:id="2162" w:name="OLE_LINK71"/>
      <w:r w:rsidRPr="0095250E">
        <w:t xml:space="preserve">::=   </w:t>
      </w:r>
      <w:bookmarkEnd w:id="2161"/>
      <w:bookmarkEnd w:id="2162"/>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2163"/>
      <w:r w:rsidRPr="0095250E">
        <w:t>r18</w:t>
      </w:r>
      <w:commentRangeEnd w:id="2163"/>
      <w:r w:rsidR="00DF2D79">
        <w:rPr>
          <w:rStyle w:val="CommentReference"/>
          <w:rFonts w:ascii="Times New Roman" w:hAnsi="Times New Roman"/>
          <w:noProof w:val="0"/>
          <w:lang w:eastAsia="ja-JP"/>
        </w:rPr>
        <w:commentReference w:id="2163"/>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2164"/>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2164"/>
      <w:r w:rsidR="00FB554B">
        <w:rPr>
          <w:rStyle w:val="CommentReference"/>
          <w:color w:val="auto"/>
        </w:rPr>
        <w:commentReference w:id="2164"/>
      </w:r>
      <w:r w:rsidRPr="0095250E">
        <w:rPr>
          <w:color w:val="auto"/>
          <w:lang w:eastAsia="en-GB"/>
        </w:rPr>
        <w:t>FFS whether the old indication for R17 U2N Relay can be used for R18 U2U Relay or a new U2U Relay-specific indication is needed for gNB capability of supporting U2U Relay</w:t>
      </w:r>
      <w:commentRangeStart w:id="2165"/>
      <w:r w:rsidRPr="0095250E">
        <w:rPr>
          <w:color w:val="auto"/>
          <w:lang w:eastAsia="en-GB"/>
        </w:rPr>
        <w:t>.</w:t>
      </w:r>
      <w:commentRangeEnd w:id="2165"/>
      <w:r w:rsidR="0047076D">
        <w:rPr>
          <w:rStyle w:val="CommentReference"/>
          <w:color w:val="auto"/>
        </w:rPr>
        <w:commentReference w:id="2165"/>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2166"/>
      <w:r w:rsidRPr="0095250E">
        <w:rPr>
          <w:color w:val="auto"/>
          <w:lang w:eastAsia="en-GB"/>
        </w:rPr>
        <w:t>.</w:t>
      </w:r>
      <w:commentRangeEnd w:id="2166"/>
      <w:r w:rsidR="0047076D">
        <w:rPr>
          <w:rStyle w:val="CommentReference"/>
          <w:color w:val="auto"/>
        </w:rPr>
        <w:commentReference w:id="2166"/>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2167"/>
            <w:r w:rsidRPr="0095250E">
              <w:rPr>
                <w:b/>
                <w:bCs/>
                <w:i/>
                <w:iCs/>
                <w:lang w:eastAsia="zh-CN"/>
              </w:rPr>
              <w:t>sl-FreqInfoList</w:t>
            </w:r>
            <w:r w:rsidR="00844DBE" w:rsidRPr="0095250E">
              <w:rPr>
                <w:b/>
                <w:bCs/>
                <w:i/>
                <w:iCs/>
                <w:lang w:eastAsia="zh-CN"/>
              </w:rPr>
              <w:t>, sl-FreqInfoListSizeExt</w:t>
            </w:r>
            <w:commentRangeEnd w:id="2167"/>
            <w:r w:rsidR="008D4372">
              <w:rPr>
                <w:rStyle w:val="CommentReference"/>
                <w:rFonts w:ascii="Times New Roman" w:hAnsi="Times New Roman"/>
              </w:rPr>
              <w:commentReference w:id="2167"/>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2168"/>
            <w:r w:rsidRPr="0095250E">
              <w:rPr>
                <w:lang w:eastAsia="en-GB"/>
              </w:rPr>
              <w:t>This field indicates one or multiple sidelink RLC bearer configurations</w:t>
            </w:r>
            <w:commentRangeEnd w:id="2168"/>
            <w:r w:rsidR="00FB554B">
              <w:rPr>
                <w:rStyle w:val="CommentReference"/>
                <w:rFonts w:ascii="Times New Roman" w:hAnsi="Times New Roman"/>
              </w:rPr>
              <w:commentReference w:id="2168"/>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2169" w:name="_Toc60777152"/>
      <w:bookmarkStart w:id="2170" w:name="_Toc156130276"/>
      <w:r w:rsidRPr="0095250E">
        <w:t>–</w:t>
      </w:r>
      <w:r w:rsidRPr="0095250E">
        <w:tab/>
      </w:r>
      <w:r w:rsidRPr="0095250E">
        <w:rPr>
          <w:i/>
          <w:iCs/>
          <w:noProof/>
        </w:rPr>
        <w:t>SIB</w:t>
      </w:r>
      <w:r w:rsidRPr="0095250E">
        <w:rPr>
          <w:i/>
          <w:iCs/>
          <w:noProof/>
          <w:lang w:eastAsia="zh-CN"/>
        </w:rPr>
        <w:t>13</w:t>
      </w:r>
      <w:bookmarkEnd w:id="2169"/>
      <w:bookmarkEnd w:id="2170"/>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2171" w:name="_Toc60777153"/>
      <w:bookmarkStart w:id="2172" w:name="_Toc156130277"/>
      <w:r w:rsidRPr="0095250E">
        <w:t>–</w:t>
      </w:r>
      <w:r w:rsidRPr="0095250E">
        <w:tab/>
      </w:r>
      <w:r w:rsidRPr="0095250E">
        <w:rPr>
          <w:i/>
          <w:iCs/>
          <w:noProof/>
        </w:rPr>
        <w:t>SIB</w:t>
      </w:r>
      <w:r w:rsidRPr="0095250E">
        <w:rPr>
          <w:i/>
          <w:iCs/>
          <w:noProof/>
          <w:lang w:eastAsia="zh-CN"/>
        </w:rPr>
        <w:t>14</w:t>
      </w:r>
      <w:bookmarkEnd w:id="2171"/>
      <w:bookmarkEnd w:id="2172"/>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2173" w:name="_Toc156130278"/>
      <w:r w:rsidRPr="0095250E">
        <w:t>–</w:t>
      </w:r>
      <w:r w:rsidRPr="0095250E">
        <w:tab/>
      </w:r>
      <w:r w:rsidRPr="0095250E">
        <w:rPr>
          <w:i/>
          <w:iCs/>
          <w:noProof/>
        </w:rPr>
        <w:t>SIB</w:t>
      </w:r>
      <w:r w:rsidRPr="0095250E">
        <w:rPr>
          <w:i/>
          <w:iCs/>
          <w:noProof/>
          <w:lang w:eastAsia="zh-CN"/>
        </w:rPr>
        <w:t>15</w:t>
      </w:r>
      <w:bookmarkEnd w:id="2173"/>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2174" w:name="_Toc156130279"/>
      <w:r w:rsidRPr="0095250E">
        <w:t>–</w:t>
      </w:r>
      <w:r w:rsidRPr="0095250E">
        <w:tab/>
      </w:r>
      <w:r w:rsidRPr="0095250E">
        <w:rPr>
          <w:i/>
          <w:iCs/>
        </w:rPr>
        <w:t>SIB16</w:t>
      </w:r>
      <w:bookmarkEnd w:id="2174"/>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2175" w:name="_Toc156130280"/>
      <w:bookmarkStart w:id="2176" w:name="_Hlk92653127"/>
      <w:r w:rsidRPr="0095250E">
        <w:t>–</w:t>
      </w:r>
      <w:r w:rsidRPr="0095250E">
        <w:tab/>
      </w:r>
      <w:r w:rsidR="00B512AA" w:rsidRPr="0095250E">
        <w:rPr>
          <w:i/>
          <w:iCs/>
          <w:noProof/>
        </w:rPr>
        <w:t>SIB17</w:t>
      </w:r>
      <w:bookmarkEnd w:id="2175"/>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2176"/>
    </w:tbl>
    <w:p w14:paraId="329B9096" w14:textId="24AC5DE2" w:rsidR="00B623BD" w:rsidRPr="0095250E" w:rsidRDefault="00B623BD" w:rsidP="00394471"/>
    <w:p w14:paraId="69FB3CAA" w14:textId="67BF13E9" w:rsidR="005F220E" w:rsidRPr="0095250E" w:rsidRDefault="005F220E" w:rsidP="005F220E">
      <w:pPr>
        <w:pStyle w:val="Heading4"/>
      </w:pPr>
      <w:bookmarkStart w:id="2177" w:name="_Toc156130281"/>
      <w:r w:rsidRPr="0095250E">
        <w:t>–</w:t>
      </w:r>
      <w:r w:rsidRPr="0095250E">
        <w:tab/>
      </w:r>
      <w:r w:rsidR="00963CB0" w:rsidRPr="0095250E">
        <w:rPr>
          <w:i/>
          <w:iCs/>
          <w:lang w:eastAsia="x-none"/>
        </w:rPr>
        <w:t>SIB18</w:t>
      </w:r>
      <w:bookmarkEnd w:id="2177"/>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2178" w:name="_Toc156130282"/>
      <w:r w:rsidRPr="0095250E">
        <w:rPr>
          <w:i/>
          <w:iCs/>
        </w:rPr>
        <w:t>–</w:t>
      </w:r>
      <w:r w:rsidRPr="0095250E">
        <w:rPr>
          <w:i/>
          <w:iCs/>
        </w:rPr>
        <w:tab/>
        <w:t>SIB19</w:t>
      </w:r>
      <w:bookmarkEnd w:id="2178"/>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179" w:name="OLE_LINK144"/>
      <w:bookmarkStart w:id="2180" w:name="OLE_LINK143"/>
      <w:bookmarkStart w:id="2181" w:name="OLE_LINK145"/>
      <w:r w:rsidRPr="0095250E">
        <w:t>ntn-Config</w:t>
      </w:r>
      <w:bookmarkEnd w:id="2179"/>
      <w:bookmarkEnd w:id="2180"/>
      <w:bookmarkEnd w:id="2181"/>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182" w:name="_Hlk94000021"/>
      <w:r w:rsidRPr="0095250E">
        <w:t xml:space="preserve">ReferenceLocation-r17                           </w:t>
      </w:r>
      <w:bookmarkEnd w:id="2182"/>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183"/>
      <w:commentRangeEnd w:id="2183"/>
      <w:r>
        <w:rPr>
          <w:rStyle w:val="CommentReference"/>
          <w:rFonts w:ascii="Times New Roman" w:hAnsi="Times New Roman"/>
          <w:noProof w:val="0"/>
          <w:lang w:eastAsia="ja-JP"/>
        </w:rPr>
        <w:commentReference w:id="2183"/>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184"/>
      <w:commentRangeEnd w:id="2184"/>
      <w:r w:rsidR="008D0871">
        <w:rPr>
          <w:rStyle w:val="CommentReference"/>
          <w:rFonts w:ascii="Times New Roman" w:hAnsi="Times New Roman"/>
          <w:noProof w:val="0"/>
          <w:lang w:eastAsia="ja-JP"/>
        </w:rPr>
        <w:commentReference w:id="2184"/>
      </w:r>
      <w:r w:rsidRPr="0095250E">
        <w:t xml:space="preserve">                           NTN-Config-r17,</w:t>
      </w:r>
    </w:p>
    <w:p w14:paraId="23721C7C" w14:textId="77777777" w:rsidR="004D52B0" w:rsidRPr="0095250E" w:rsidRDefault="004D52B0" w:rsidP="0095250E">
      <w:pPr>
        <w:pStyle w:val="PL"/>
        <w:rPr>
          <w:color w:val="808080"/>
        </w:rPr>
      </w:pPr>
      <w:r w:rsidRPr="0095250E">
        <w:t xml:space="preserve">    t-ServiceStart-</w:t>
      </w:r>
      <w:commentRangeStart w:id="2185"/>
      <w:r w:rsidRPr="0095250E">
        <w:t>r</w:t>
      </w:r>
      <w:commentRangeEnd w:id="2185"/>
      <w:r w:rsidR="00B31AF6">
        <w:rPr>
          <w:rStyle w:val="CommentReference"/>
          <w:rFonts w:ascii="Times New Roman" w:hAnsi="Times New Roman"/>
          <w:noProof w:val="0"/>
          <w:lang w:eastAsia="ja-JP"/>
        </w:rPr>
        <w:commentReference w:id="2185"/>
      </w:r>
      <w:r w:rsidRPr="0095250E">
        <w:t xml:space="preserve">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186"/>
      <w:r w:rsidRPr="0095250E">
        <w:t>ssb-TimeOffset</w:t>
      </w:r>
      <w:commentRangeEnd w:id="2186"/>
      <w:r w:rsidR="001B25BD">
        <w:rPr>
          <w:rStyle w:val="CommentReference"/>
          <w:rFonts w:ascii="Times New Roman" w:hAnsi="Times New Roman"/>
          <w:noProof w:val="0"/>
          <w:lang w:eastAsia="ja-JP"/>
        </w:rPr>
        <w:commentReference w:id="2186"/>
      </w:r>
      <w:r w:rsidRPr="0095250E">
        <w:t>-r18</w:t>
      </w:r>
      <w:commentRangeStart w:id="2187"/>
      <w:r w:rsidRPr="0095250E">
        <w:t xml:space="preserve"> </w:t>
      </w:r>
      <w:commentRangeEnd w:id="2187"/>
      <w:r w:rsidR="00645227">
        <w:rPr>
          <w:rStyle w:val="CommentReference"/>
          <w:rFonts w:ascii="Times New Roman" w:hAnsi="Times New Roman"/>
          <w:noProof w:val="0"/>
          <w:lang w:eastAsia="ja-JP"/>
        </w:rPr>
        <w:commentReference w:id="2187"/>
      </w:r>
      <w:r w:rsidRPr="0095250E">
        <w:t xml:space="preserve">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188"/>
            <w:r w:rsidRPr="0095250E">
              <w:t>.</w:t>
            </w:r>
            <w:commentRangeEnd w:id="2188"/>
            <w:r w:rsidR="00E76858">
              <w:rPr>
                <w:rStyle w:val="CommentReference"/>
                <w:rFonts w:ascii="Times New Roman" w:hAnsi="Times New Roman"/>
              </w:rPr>
              <w:commentReference w:id="2188"/>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2189" w:name="_Toc46483493"/>
      <w:bookmarkStart w:id="2190" w:name="_Toc20487262"/>
      <w:bookmarkStart w:id="2191" w:name="_Toc29343696"/>
      <w:bookmarkStart w:id="2192" w:name="_Toc36846760"/>
      <w:bookmarkStart w:id="2193" w:name="_Toc36939413"/>
      <w:bookmarkStart w:id="2194" w:name="_Toc46482259"/>
      <w:bookmarkStart w:id="2195" w:name="_Toc29342557"/>
      <w:bookmarkStart w:id="2196" w:name="_Toc36810396"/>
      <w:bookmarkStart w:id="2197" w:name="_Toc36566958"/>
      <w:bookmarkStart w:id="2198" w:name="_Toc46481025"/>
      <w:bookmarkStart w:id="2199" w:name="_Toc37082393"/>
      <w:bookmarkStart w:id="2200" w:name="_Toc156130283"/>
      <w:r w:rsidRPr="0095250E">
        <w:rPr>
          <w:noProof/>
          <w:lang w:eastAsia="zh-CN"/>
        </w:rPr>
        <w:t>–</w:t>
      </w:r>
      <w:r w:rsidRPr="0095250E">
        <w:rPr>
          <w:noProof/>
          <w:lang w:eastAsia="zh-CN"/>
        </w:rPr>
        <w:tab/>
      </w:r>
      <w:r w:rsidRPr="0095250E">
        <w:rPr>
          <w:i/>
          <w:noProof/>
          <w:lang w:eastAsia="zh-CN"/>
        </w:rPr>
        <w:t>SIB</w:t>
      </w:r>
      <w:bookmarkEnd w:id="2189"/>
      <w:bookmarkEnd w:id="2190"/>
      <w:bookmarkEnd w:id="2191"/>
      <w:bookmarkEnd w:id="2192"/>
      <w:bookmarkEnd w:id="2193"/>
      <w:bookmarkEnd w:id="2194"/>
      <w:bookmarkEnd w:id="2195"/>
      <w:bookmarkEnd w:id="2196"/>
      <w:bookmarkEnd w:id="2197"/>
      <w:bookmarkEnd w:id="2198"/>
      <w:bookmarkEnd w:id="2199"/>
      <w:r w:rsidRPr="0095250E">
        <w:rPr>
          <w:i/>
          <w:noProof/>
          <w:lang w:eastAsia="zh-CN"/>
        </w:rPr>
        <w:t>20</w:t>
      </w:r>
      <w:bookmarkEnd w:id="2200"/>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0787615F"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commentRangeStart w:id="2201"/>
            <w:commentRangeEnd w:id="2201"/>
            <w:r w:rsidR="00370B42">
              <w:rPr>
                <w:rStyle w:val="CommentReference"/>
                <w:rFonts w:ascii="Times New Roman" w:hAnsi="Times New Roman"/>
              </w:rPr>
              <w:commentReference w:id="2201"/>
            </w:r>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2202" w:name="_Toc156130284"/>
      <w:r w:rsidRPr="0095250E">
        <w:t>–</w:t>
      </w:r>
      <w:r w:rsidRPr="0095250E">
        <w:tab/>
      </w:r>
      <w:r w:rsidRPr="0095250E">
        <w:rPr>
          <w:i/>
          <w:noProof/>
          <w:lang w:eastAsia="zh-CN"/>
        </w:rPr>
        <w:t>SIB21</w:t>
      </w:r>
      <w:bookmarkEnd w:id="2202"/>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2203" w:name="_Toc156130285"/>
      <w:r w:rsidRPr="0095250E">
        <w:t>–</w:t>
      </w:r>
      <w:r w:rsidRPr="0095250E">
        <w:tab/>
      </w:r>
      <w:r w:rsidRPr="0095250E">
        <w:rPr>
          <w:i/>
          <w:lang w:eastAsia="zh-CN"/>
        </w:rPr>
        <w:t>SIB22</w:t>
      </w:r>
      <w:bookmarkEnd w:id="2203"/>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w:t>
      </w:r>
      <w:commentRangeStart w:id="2204"/>
      <w:r w:rsidRPr="0095250E">
        <w:rPr>
          <w:rFonts w:eastAsia="SimSun"/>
          <w:lang w:eastAsia="zh-CN"/>
        </w:rPr>
        <w:t>assistant</w:t>
      </w:r>
      <w:commentRangeEnd w:id="2204"/>
      <w:r w:rsidR="00160FF3">
        <w:rPr>
          <w:rStyle w:val="CommentReference"/>
        </w:rPr>
        <w:commentReference w:id="2204"/>
      </w:r>
      <w:r w:rsidRPr="0095250E">
        <w:rPr>
          <w:rFonts w:eastAsia="SimSun"/>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commentRangeStart w:id="2205"/>
      <w:r w:rsidRPr="0095250E">
        <w:rPr>
          <w:rFonts w:eastAsia="SimSun"/>
        </w:rPr>
        <w:t>...</w:t>
      </w:r>
      <w:commentRangeEnd w:id="2205"/>
      <w:r w:rsidR="000B0487">
        <w:rPr>
          <w:rStyle w:val="CommentReference"/>
          <w:rFonts w:ascii="Times New Roman" w:hAnsi="Times New Roman"/>
          <w:noProof w:val="0"/>
          <w:lang w:eastAsia="ja-JP"/>
        </w:rPr>
        <w:commentReference w:id="2205"/>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2206"/>
            <w:commentRangeEnd w:id="2206"/>
            <w:r w:rsidR="00830732">
              <w:rPr>
                <w:rStyle w:val="CommentReference"/>
                <w:rFonts w:ascii="Times New Roman" w:hAnsi="Times New Roman"/>
              </w:rPr>
              <w:commentReference w:id="2206"/>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2207" w:name="_Toc156130286"/>
      <w:r w:rsidRPr="0095250E">
        <w:t>–</w:t>
      </w:r>
      <w:r w:rsidRPr="0095250E">
        <w:tab/>
      </w:r>
      <w:r w:rsidRPr="0095250E">
        <w:rPr>
          <w:i/>
          <w:iCs/>
          <w:noProof/>
        </w:rPr>
        <w:t>SIB</w:t>
      </w:r>
      <w:r w:rsidRPr="0095250E">
        <w:rPr>
          <w:i/>
          <w:iCs/>
          <w:noProof/>
          <w:lang w:eastAsia="zh-CN"/>
        </w:rPr>
        <w:t>23</w:t>
      </w:r>
      <w:bookmarkEnd w:id="2207"/>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208"/>
      <w:commentRangeStart w:id="2209"/>
      <w:r w:rsidRPr="0095250E">
        <w:t>SIB23</w:t>
      </w:r>
      <w:commentRangeEnd w:id="2208"/>
      <w:commentRangeEnd w:id="2209"/>
      <w:r w:rsidR="00B42980">
        <w:rPr>
          <w:rStyle w:val="CommentReference"/>
          <w:rFonts w:ascii="Times New Roman" w:hAnsi="Times New Roman"/>
          <w:noProof w:val="0"/>
          <w:lang w:eastAsia="ja-JP"/>
        </w:rPr>
        <w:commentReference w:id="2208"/>
      </w:r>
      <w:r w:rsidR="00047A4D">
        <w:rPr>
          <w:rStyle w:val="CommentReference"/>
          <w:rFonts w:ascii="Times New Roman" w:hAnsi="Times New Roman"/>
          <w:noProof w:val="0"/>
          <w:lang w:eastAsia="ja-JP"/>
        </w:rPr>
        <w:commentReference w:id="2209"/>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2210" w:name="_Toc156130287"/>
      <w:r w:rsidRPr="0095250E">
        <w:rPr>
          <w:lang w:eastAsia="zh-CN"/>
        </w:rPr>
        <w:t>–</w:t>
      </w:r>
      <w:r w:rsidRPr="0095250E">
        <w:rPr>
          <w:lang w:eastAsia="zh-CN"/>
        </w:rPr>
        <w:tab/>
      </w:r>
      <w:r w:rsidRPr="0095250E">
        <w:rPr>
          <w:i/>
          <w:lang w:eastAsia="zh-CN"/>
        </w:rPr>
        <w:t>SIB24</w:t>
      </w:r>
      <w:bookmarkEnd w:id="2210"/>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2211" w:name="_Toc156130288"/>
      <w:r w:rsidRPr="0095250E">
        <w:t>–</w:t>
      </w:r>
      <w:r w:rsidRPr="0095250E">
        <w:tab/>
      </w:r>
      <w:r w:rsidRPr="0095250E">
        <w:rPr>
          <w:i/>
          <w:lang w:eastAsia="zh-CN"/>
        </w:rPr>
        <w:t>SIB</w:t>
      </w:r>
      <w:r w:rsidR="00D0230B" w:rsidRPr="0095250E">
        <w:rPr>
          <w:i/>
          <w:lang w:eastAsia="zh-CN"/>
        </w:rPr>
        <w:t>25</w:t>
      </w:r>
      <w:bookmarkEnd w:id="2211"/>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212"/>
      <w:commentRangeEnd w:id="2212"/>
      <w:r>
        <w:rPr>
          <w:rStyle w:val="CommentReference"/>
          <w:rFonts w:ascii="Times New Roman" w:hAnsi="Times New Roman"/>
          <w:b w:val="0"/>
        </w:rPr>
        <w:commentReference w:id="2212"/>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213"/>
      <w:r w:rsidRPr="0095250E">
        <w:t>tn-AreaId-r18</w:t>
      </w:r>
      <w:commentRangeEnd w:id="2213"/>
      <w:r w:rsidR="00B00E57">
        <w:rPr>
          <w:rStyle w:val="CommentReference"/>
          <w:rFonts w:ascii="Times New Roman" w:hAnsi="Times New Roman"/>
          <w:noProof w:val="0"/>
          <w:lang w:eastAsia="ja-JP"/>
        </w:rPr>
        <w:commentReference w:id="2213"/>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214"/>
      <w:r w:rsidR="0070005B" w:rsidRPr="0095250E">
        <w:t>65536</w:t>
      </w:r>
      <w:commentRangeEnd w:id="2214"/>
      <w:r w:rsidR="0070005B">
        <w:rPr>
          <w:rStyle w:val="CommentReference"/>
          <w:rFonts w:ascii="Times New Roman" w:hAnsi="Times New Roman"/>
          <w:noProof w:val="0"/>
          <w:lang w:eastAsia="ja-JP"/>
        </w:rPr>
        <w:commentReference w:id="2214"/>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2215" w:name="_Toc60777154"/>
      <w:bookmarkStart w:id="2216" w:name="_Toc156130289"/>
      <w:r w:rsidRPr="0095250E">
        <w:t>6.3.1a</w:t>
      </w:r>
      <w:r w:rsidRPr="0095250E">
        <w:tab/>
        <w:t>Positioning System information blocks</w:t>
      </w:r>
      <w:bookmarkEnd w:id="2215"/>
      <w:bookmarkEnd w:id="2216"/>
    </w:p>
    <w:p w14:paraId="0A82122F" w14:textId="77777777" w:rsidR="00394471" w:rsidRPr="0095250E" w:rsidRDefault="00394471" w:rsidP="00394471">
      <w:pPr>
        <w:pStyle w:val="Heading4"/>
      </w:pPr>
      <w:bookmarkStart w:id="2217" w:name="_Toc60777155"/>
      <w:bookmarkStart w:id="2218" w:name="_Toc156130290"/>
      <w:r w:rsidRPr="0095250E">
        <w:rPr>
          <w:rFonts w:eastAsia="SimSun"/>
        </w:rPr>
        <w:t>–</w:t>
      </w:r>
      <w:r w:rsidRPr="0095250E">
        <w:rPr>
          <w:rFonts w:eastAsia="SimSun"/>
        </w:rPr>
        <w:tab/>
      </w:r>
      <w:r w:rsidRPr="0095250E">
        <w:rPr>
          <w:i/>
        </w:rPr>
        <w:t>PosSystemInformation-r16-IEs</w:t>
      </w:r>
      <w:bookmarkEnd w:id="2217"/>
      <w:bookmarkEnd w:id="2218"/>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219"/>
      <w:r w:rsidRPr="0095250E">
        <w:t>v1700</w:t>
      </w:r>
      <w:commentRangeEnd w:id="2219"/>
      <w:r w:rsidR="00E2539D">
        <w:rPr>
          <w:rStyle w:val="CommentReference"/>
          <w:rFonts w:ascii="Times New Roman" w:hAnsi="Times New Roman"/>
          <w:noProof w:val="0"/>
          <w:lang w:eastAsia="ja-JP"/>
        </w:rPr>
        <w:commentReference w:id="2219"/>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2220" w:name="_Toc60777156"/>
      <w:bookmarkStart w:id="2221" w:name="_Toc156130291"/>
      <w:r w:rsidRPr="0095250E">
        <w:rPr>
          <w:rFonts w:eastAsia="SimSun"/>
        </w:rPr>
        <w:t>–</w:t>
      </w:r>
      <w:r w:rsidRPr="0095250E">
        <w:rPr>
          <w:rFonts w:eastAsia="SimSun"/>
        </w:rPr>
        <w:tab/>
      </w:r>
      <w:r w:rsidRPr="0095250E">
        <w:rPr>
          <w:rFonts w:eastAsia="SimSun"/>
          <w:i/>
          <w:noProof/>
        </w:rPr>
        <w:t>PosSI-SchedulingInfo</w:t>
      </w:r>
      <w:bookmarkEnd w:id="2220"/>
      <w:bookmarkEnd w:id="2221"/>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222"/>
      <w:r w:rsidRPr="0095250E">
        <w:t>RequestConfigRepetition</w:t>
      </w:r>
      <w:commentRangeEnd w:id="2222"/>
      <w:r w:rsidR="00162368">
        <w:rPr>
          <w:rStyle w:val="CommentReference"/>
          <w:rFonts w:ascii="Times New Roman" w:hAnsi="Times New Roman"/>
          <w:noProof w:val="0"/>
          <w:lang w:eastAsia="ja-JP"/>
        </w:rPr>
        <w:commentReference w:id="2222"/>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223"/>
            <w:commentRangeEnd w:id="2223"/>
            <w:r w:rsidR="00961EA5">
              <w:rPr>
                <w:rStyle w:val="CommentReference"/>
                <w:rFonts w:ascii="Times New Roman" w:hAnsi="Times New Roman"/>
              </w:rPr>
              <w:commentReference w:id="2223"/>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2224" w:name="_Toc60777157"/>
      <w:bookmarkStart w:id="2225" w:name="_Toc156130292"/>
      <w:r w:rsidRPr="0095250E">
        <w:rPr>
          <w:rFonts w:eastAsia="SimSun"/>
        </w:rPr>
        <w:t>–</w:t>
      </w:r>
      <w:r w:rsidRPr="0095250E">
        <w:rPr>
          <w:rFonts w:eastAsia="SimSun"/>
        </w:rPr>
        <w:tab/>
      </w:r>
      <w:r w:rsidRPr="0095250E">
        <w:rPr>
          <w:rFonts w:eastAsia="SimSun"/>
          <w:i/>
          <w:noProof/>
        </w:rPr>
        <w:t>SIBpos</w:t>
      </w:r>
      <w:bookmarkEnd w:id="2224"/>
      <w:bookmarkEnd w:id="2225"/>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2226" w:name="_Toc60777158"/>
      <w:bookmarkStart w:id="2227" w:name="_Toc156130293"/>
      <w:bookmarkStart w:id="2228" w:name="_Hlk54206873"/>
      <w:r w:rsidRPr="0095250E">
        <w:t>6.3.2</w:t>
      </w:r>
      <w:r w:rsidRPr="0095250E">
        <w:tab/>
        <w:t>Radio resource control information elements</w:t>
      </w:r>
      <w:bookmarkEnd w:id="2226"/>
      <w:bookmarkEnd w:id="2227"/>
    </w:p>
    <w:p w14:paraId="4B3CA0A2" w14:textId="77777777" w:rsidR="00394471" w:rsidRPr="0095250E" w:rsidRDefault="00394471" w:rsidP="00394471">
      <w:pPr>
        <w:pStyle w:val="Heading4"/>
      </w:pPr>
      <w:bookmarkStart w:id="2229" w:name="_Toc60777159"/>
      <w:bookmarkStart w:id="2230" w:name="_Toc156130294"/>
      <w:bookmarkEnd w:id="2228"/>
      <w:r w:rsidRPr="0095250E">
        <w:t>–</w:t>
      </w:r>
      <w:r w:rsidRPr="0095250E">
        <w:tab/>
      </w:r>
      <w:r w:rsidRPr="0095250E">
        <w:rPr>
          <w:i/>
        </w:rPr>
        <w:t>AdditionalSpectrumEmission</w:t>
      </w:r>
      <w:bookmarkEnd w:id="2229"/>
      <w:bookmarkEnd w:id="2230"/>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2231" w:name="_Toc156130295"/>
      <w:r w:rsidRPr="0095250E">
        <w:t>–</w:t>
      </w:r>
      <w:r w:rsidRPr="0095250E">
        <w:tab/>
      </w:r>
      <w:r w:rsidRPr="0095250E">
        <w:rPr>
          <w:i/>
          <w:iCs/>
        </w:rPr>
        <w:t>AdvancedReceiver-MU-MIMO</w:t>
      </w:r>
      <w:bookmarkEnd w:id="2231"/>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232"/>
      <w:commentRangeEnd w:id="2232"/>
      <w:r w:rsidR="00E971C6">
        <w:rPr>
          <w:rStyle w:val="CommentReference"/>
          <w:rFonts w:ascii="Times New Roman" w:hAnsi="Times New Roman"/>
          <w:noProof w:val="0"/>
          <w:lang w:eastAsia="ja-JP"/>
        </w:rPr>
        <w:commentReference w:id="2232"/>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233"/>
      <w:commentRangeEnd w:id="2233"/>
      <w:r w:rsidR="0092104F">
        <w:rPr>
          <w:rStyle w:val="CommentReference"/>
          <w:rFonts w:ascii="Times New Roman" w:hAnsi="Times New Roman"/>
          <w:noProof w:val="0"/>
          <w:lang w:eastAsia="ja-JP"/>
        </w:rPr>
        <w:commentReference w:id="2233"/>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2234" w:name="_Toc60777160"/>
      <w:bookmarkStart w:id="2235" w:name="_Toc156130296"/>
      <w:r w:rsidRPr="0095250E">
        <w:t>–</w:t>
      </w:r>
      <w:r w:rsidRPr="0095250E">
        <w:tab/>
      </w:r>
      <w:r w:rsidRPr="0095250E">
        <w:rPr>
          <w:i/>
        </w:rPr>
        <w:t>Alpha</w:t>
      </w:r>
      <w:bookmarkEnd w:id="2234"/>
      <w:bookmarkEnd w:id="2235"/>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2236" w:name="_Toc156130297"/>
      <w:r w:rsidRPr="0095250E">
        <w:t>–</w:t>
      </w:r>
      <w:r w:rsidRPr="0095250E">
        <w:tab/>
      </w:r>
      <w:r w:rsidRPr="0095250E">
        <w:rPr>
          <w:i/>
          <w:iCs/>
        </w:rPr>
        <w:t>Altitude</w:t>
      </w:r>
      <w:bookmarkEnd w:id="2236"/>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2237" w:name="_Toc60777161"/>
      <w:bookmarkStart w:id="2238" w:name="_Toc156130298"/>
      <w:r w:rsidRPr="0095250E">
        <w:t>–</w:t>
      </w:r>
      <w:r w:rsidRPr="0095250E">
        <w:tab/>
      </w:r>
      <w:r w:rsidRPr="0095250E">
        <w:rPr>
          <w:i/>
        </w:rPr>
        <w:t>AMF-Identifier</w:t>
      </w:r>
      <w:bookmarkEnd w:id="2237"/>
      <w:bookmarkEnd w:id="2238"/>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2239" w:name="_Toc60777162"/>
      <w:bookmarkStart w:id="2240" w:name="_Toc156130299"/>
      <w:r w:rsidRPr="0095250E">
        <w:t>–</w:t>
      </w:r>
      <w:r w:rsidRPr="0095250E">
        <w:tab/>
      </w:r>
      <w:r w:rsidRPr="0095250E">
        <w:rPr>
          <w:i/>
          <w:noProof/>
        </w:rPr>
        <w:t>ARFCN-ValueEUTRA</w:t>
      </w:r>
      <w:bookmarkEnd w:id="2239"/>
      <w:bookmarkEnd w:id="2240"/>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2241" w:name="_Toc60777163"/>
      <w:bookmarkStart w:id="2242" w:name="_Toc156130300"/>
      <w:r w:rsidRPr="0095250E">
        <w:t>–</w:t>
      </w:r>
      <w:r w:rsidRPr="0095250E">
        <w:tab/>
      </w:r>
      <w:r w:rsidRPr="0095250E">
        <w:rPr>
          <w:i/>
        </w:rPr>
        <w:t>ARFCN-ValueNR</w:t>
      </w:r>
      <w:bookmarkEnd w:id="2241"/>
      <w:bookmarkEnd w:id="2242"/>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2243" w:name="_Toc60777164"/>
      <w:bookmarkStart w:id="2244" w:name="_Toc156130301"/>
      <w:r w:rsidRPr="0095250E">
        <w:t>–</w:t>
      </w:r>
      <w:r w:rsidRPr="0095250E">
        <w:tab/>
      </w:r>
      <w:r w:rsidRPr="0095250E">
        <w:rPr>
          <w:i/>
          <w:noProof/>
        </w:rPr>
        <w:t>ARFCN-ValueUTRA-FDD</w:t>
      </w:r>
      <w:bookmarkEnd w:id="2243"/>
      <w:bookmarkEnd w:id="2244"/>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2245" w:name="_Toc139045645"/>
      <w:bookmarkStart w:id="2246" w:name="_Toc156130302"/>
      <w:r w:rsidRPr="0095250E">
        <w:t>–</w:t>
      </w:r>
      <w:r w:rsidRPr="0095250E">
        <w:tab/>
      </w:r>
      <w:r w:rsidRPr="0095250E">
        <w:rPr>
          <w:rFonts w:eastAsia="SimSun"/>
          <w:i/>
          <w:lang w:eastAsia="zh-CN"/>
        </w:rPr>
        <w:t>ATG</w:t>
      </w:r>
      <w:r w:rsidRPr="0095250E">
        <w:rPr>
          <w:i/>
        </w:rPr>
        <w:t>-Config</w:t>
      </w:r>
      <w:bookmarkEnd w:id="2245"/>
      <w:bookmarkEnd w:id="2246"/>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2FAA102B" w:rsidR="006C2170" w:rsidRPr="0095250E" w:rsidRDefault="006C2170" w:rsidP="0095250E">
      <w:pPr>
        <w:pStyle w:val="PL"/>
        <w:rPr>
          <w:rFonts w:eastAsia="SimSun"/>
        </w:rPr>
      </w:pPr>
      <w:r w:rsidRPr="0095250E">
        <w:t xml:space="preserve">    </w:t>
      </w:r>
      <w:r w:rsidRPr="0095250E">
        <w:rPr>
          <w:rFonts w:eastAsia="SimSun"/>
        </w:rPr>
        <w:t>...</w:t>
      </w:r>
      <w:r w:rsidR="00370B42" w:rsidRPr="00370B42">
        <w:rPr>
          <w:rStyle w:val="Heading1Char"/>
          <w:rFonts w:ascii="Times New Roman" w:hAnsi="Times New Roman"/>
          <w:noProof w:val="0"/>
        </w:rPr>
        <w:t xml:space="preserve"> </w:t>
      </w:r>
      <w:commentRangeStart w:id="2247"/>
      <w:commentRangeEnd w:id="2247"/>
      <w:r w:rsidR="00370B42">
        <w:rPr>
          <w:rStyle w:val="CommentReference"/>
          <w:rFonts w:ascii="Times New Roman" w:hAnsi="Times New Roman"/>
          <w:noProof w:val="0"/>
          <w:lang w:eastAsia="ja-JP"/>
        </w:rPr>
        <w:commentReference w:id="2247"/>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commentRangeStart w:id="2248"/>
            <w:r w:rsidRPr="0095250E">
              <w:rPr>
                <w:rFonts w:eastAsia="SimSun"/>
                <w:bCs/>
                <w:iCs/>
                <w:szCs w:val="22"/>
                <w:lang w:eastAsia="zh-CN"/>
              </w:rPr>
              <w:t>slot</w:t>
            </w:r>
            <w:commentRangeEnd w:id="2248"/>
            <w:r w:rsidR="00615C56">
              <w:rPr>
                <w:rStyle w:val="CommentReference"/>
                <w:rFonts w:ascii="Times New Roman" w:hAnsi="Times New Roman"/>
              </w:rPr>
              <w:commentReference w:id="2248"/>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2249" w:name="_Toc60777165"/>
      <w:bookmarkStart w:id="2250" w:name="_Toc156130303"/>
      <w:r w:rsidRPr="0095250E">
        <w:t>–</w:t>
      </w:r>
      <w:r w:rsidRPr="0095250E">
        <w:tab/>
      </w:r>
      <w:r w:rsidRPr="0095250E">
        <w:rPr>
          <w:i/>
          <w:iCs/>
        </w:rPr>
        <w:t>AvailabilityCombinationsPerCell</w:t>
      </w:r>
      <w:bookmarkEnd w:id="2249"/>
      <w:bookmarkEnd w:id="2250"/>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2251" w:name="_Toc60777166"/>
      <w:bookmarkStart w:id="2252" w:name="_Toc156130304"/>
      <w:r w:rsidRPr="0095250E">
        <w:t>–</w:t>
      </w:r>
      <w:r w:rsidRPr="0095250E">
        <w:tab/>
      </w:r>
      <w:r w:rsidRPr="0095250E">
        <w:rPr>
          <w:i/>
        </w:rPr>
        <w:t>AvailabilityIndicator</w:t>
      </w:r>
      <w:bookmarkEnd w:id="2251"/>
      <w:bookmarkEnd w:id="2252"/>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2253" w:name="_Toc60777167"/>
      <w:bookmarkStart w:id="2254" w:name="_Toc156130305"/>
      <w:r w:rsidRPr="0095250E">
        <w:rPr>
          <w:rFonts w:eastAsia="SimSun"/>
        </w:rPr>
        <w:t>–</w:t>
      </w:r>
      <w:r w:rsidRPr="0095250E">
        <w:rPr>
          <w:rFonts w:eastAsia="SimSun"/>
        </w:rPr>
        <w:tab/>
      </w:r>
      <w:r w:rsidRPr="0095250E">
        <w:rPr>
          <w:rFonts w:eastAsia="SimSun"/>
          <w:i/>
        </w:rPr>
        <w:t>BAP-RoutingID</w:t>
      </w:r>
      <w:bookmarkEnd w:id="2253"/>
      <w:bookmarkEnd w:id="2254"/>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2255" w:name="_Toc60777168"/>
      <w:bookmarkStart w:id="2256" w:name="_Toc156130306"/>
      <w:r w:rsidRPr="0095250E">
        <w:rPr>
          <w:i/>
        </w:rPr>
        <w:t>–</w:t>
      </w:r>
      <w:r w:rsidRPr="0095250E">
        <w:rPr>
          <w:i/>
        </w:rPr>
        <w:tab/>
        <w:t>BeamFailureRecoveryConfig</w:t>
      </w:r>
      <w:bookmarkEnd w:id="2255"/>
      <w:bookmarkEnd w:id="2256"/>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2257" w:name="_Toc60777169"/>
      <w:bookmarkStart w:id="2258" w:name="_Toc156130307"/>
      <w:r w:rsidRPr="0095250E">
        <w:rPr>
          <w:i/>
        </w:rPr>
        <w:t>–</w:t>
      </w:r>
      <w:r w:rsidRPr="0095250E">
        <w:rPr>
          <w:i/>
        </w:rPr>
        <w:tab/>
        <w:t>BeamFailureRecovery</w:t>
      </w:r>
      <w:r w:rsidR="00A45783" w:rsidRPr="0095250E">
        <w:rPr>
          <w:i/>
        </w:rPr>
        <w:t>R</w:t>
      </w:r>
      <w:r w:rsidRPr="0095250E">
        <w:rPr>
          <w:i/>
        </w:rPr>
        <w:t>SConfig</w:t>
      </w:r>
      <w:bookmarkEnd w:id="2257"/>
      <w:bookmarkEnd w:id="2258"/>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2259" w:name="_Toc60777170"/>
      <w:bookmarkStart w:id="2260" w:name="_Toc156130308"/>
      <w:r w:rsidRPr="0095250E">
        <w:t>–</w:t>
      </w:r>
      <w:r w:rsidRPr="0095250E">
        <w:tab/>
      </w:r>
      <w:r w:rsidRPr="0095250E">
        <w:rPr>
          <w:i/>
        </w:rPr>
        <w:t>BetaOffsets</w:t>
      </w:r>
      <w:bookmarkEnd w:id="2259"/>
      <w:bookmarkEnd w:id="2260"/>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2261" w:name="_Toc156130309"/>
      <w:r w:rsidRPr="0095250E">
        <w:t>–</w:t>
      </w:r>
      <w:r w:rsidRPr="0095250E">
        <w:tab/>
      </w:r>
      <w:r w:rsidRPr="0095250E">
        <w:rPr>
          <w:i/>
        </w:rPr>
        <w:t>BetaOffsetsCrossPri</w:t>
      </w:r>
      <w:bookmarkEnd w:id="2261"/>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2262" w:name="_Toc60777171"/>
      <w:bookmarkStart w:id="2263" w:name="_Toc156130310"/>
      <w:r w:rsidRPr="0095250E">
        <w:rPr>
          <w:rFonts w:eastAsia="SimSun"/>
        </w:rPr>
        <w:t>–</w:t>
      </w:r>
      <w:r w:rsidRPr="0095250E">
        <w:rPr>
          <w:rFonts w:eastAsia="SimSun"/>
        </w:rPr>
        <w:tab/>
      </w:r>
      <w:r w:rsidRPr="0095250E">
        <w:rPr>
          <w:rFonts w:eastAsia="SimSun"/>
          <w:i/>
        </w:rPr>
        <w:t>BH-LogicalChannelIdentity</w:t>
      </w:r>
      <w:bookmarkEnd w:id="2262"/>
      <w:bookmarkEnd w:id="2263"/>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2264" w:name="_Toc60777172"/>
      <w:bookmarkStart w:id="2265" w:name="_Toc156130311"/>
      <w:r w:rsidRPr="0095250E">
        <w:rPr>
          <w:rFonts w:eastAsia="SimSun"/>
        </w:rPr>
        <w:t>–</w:t>
      </w:r>
      <w:r w:rsidRPr="0095250E">
        <w:rPr>
          <w:rFonts w:eastAsia="SimSun"/>
        </w:rPr>
        <w:tab/>
      </w:r>
      <w:r w:rsidRPr="0095250E">
        <w:rPr>
          <w:rFonts w:eastAsia="SimSun"/>
          <w:i/>
        </w:rPr>
        <w:t>BH-LogicalChannelIdentity-Ext</w:t>
      </w:r>
      <w:bookmarkEnd w:id="2264"/>
      <w:bookmarkEnd w:id="2265"/>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2266" w:name="_Toc60777173"/>
      <w:bookmarkStart w:id="2267" w:name="_Toc156130312"/>
      <w:r w:rsidRPr="0095250E">
        <w:rPr>
          <w:rFonts w:eastAsia="SimSun"/>
        </w:rPr>
        <w:t>–</w:t>
      </w:r>
      <w:r w:rsidRPr="0095250E">
        <w:rPr>
          <w:rFonts w:eastAsia="SimSun"/>
        </w:rPr>
        <w:tab/>
      </w:r>
      <w:r w:rsidRPr="0095250E">
        <w:rPr>
          <w:rFonts w:eastAsia="SimSun"/>
          <w:i/>
        </w:rPr>
        <w:t>BH-RLC-ChannelConfig</w:t>
      </w:r>
      <w:bookmarkEnd w:id="2266"/>
      <w:bookmarkEnd w:id="2267"/>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2268" w:name="_Toc60777174"/>
      <w:bookmarkStart w:id="2269" w:name="_Toc156130313"/>
      <w:r w:rsidRPr="0095250E">
        <w:rPr>
          <w:rFonts w:eastAsia="SimSun"/>
        </w:rPr>
        <w:t>–</w:t>
      </w:r>
      <w:r w:rsidRPr="0095250E">
        <w:rPr>
          <w:rFonts w:eastAsia="SimSun"/>
        </w:rPr>
        <w:tab/>
      </w:r>
      <w:r w:rsidRPr="0095250E">
        <w:rPr>
          <w:rFonts w:eastAsia="SimSun"/>
          <w:i/>
          <w:iCs/>
        </w:rPr>
        <w:t>BH-RLC-ChannelID</w:t>
      </w:r>
      <w:bookmarkEnd w:id="2268"/>
      <w:bookmarkEnd w:id="2269"/>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2270" w:name="_Toc60777175"/>
      <w:bookmarkStart w:id="2271" w:name="_Toc156130314"/>
      <w:r w:rsidRPr="0095250E">
        <w:t>–</w:t>
      </w:r>
      <w:r w:rsidRPr="0095250E">
        <w:tab/>
      </w:r>
      <w:r w:rsidRPr="0095250E">
        <w:rPr>
          <w:i/>
        </w:rPr>
        <w:t>BSR-Config</w:t>
      </w:r>
      <w:bookmarkEnd w:id="2270"/>
      <w:bookmarkEnd w:id="2271"/>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2272" w:name="_Toc60777176"/>
      <w:bookmarkStart w:id="2273" w:name="_Toc156130315"/>
      <w:r w:rsidRPr="0095250E">
        <w:t>–</w:t>
      </w:r>
      <w:r w:rsidRPr="0095250E">
        <w:tab/>
      </w:r>
      <w:r w:rsidRPr="0095250E">
        <w:rPr>
          <w:i/>
        </w:rPr>
        <w:t>BWP</w:t>
      </w:r>
      <w:bookmarkEnd w:id="2272"/>
      <w:bookmarkEnd w:id="2273"/>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12235" w:rsidRPr="0095250E">
              <w:rPr>
                <w:noProof/>
                <w:position w:val="-10"/>
                <w:lang w:eastAsia="sv-SE"/>
              </w:rPr>
              <w:object w:dxaOrig="585" w:dyaOrig="435" w14:anchorId="62844030">
                <v:shape id="_x0000_i1092" type="#_x0000_t75" alt="" style="width:30pt;height:21.75pt;mso-width-percent:0;mso-height-percent:0;mso-width-percent:0;mso-height-percent:0" o:ole="">
                  <v:imagedata r:id="rId151" o:title=""/>
                </v:shape>
                <o:OLEObject Type="Embed" ProgID="Equation.3" ShapeID="_x0000_i1092" DrawAspect="Content" ObjectID="_1768031065"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2274" w:name="_Toc60777177"/>
      <w:bookmarkStart w:id="2275" w:name="_Toc156130316"/>
      <w:r w:rsidRPr="0095250E">
        <w:t>–</w:t>
      </w:r>
      <w:r w:rsidRPr="0095250E">
        <w:tab/>
      </w:r>
      <w:r w:rsidRPr="0095250E">
        <w:rPr>
          <w:i/>
        </w:rPr>
        <w:t>BWP-Downlink</w:t>
      </w:r>
      <w:bookmarkEnd w:id="2274"/>
      <w:bookmarkEnd w:id="2275"/>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2276" w:name="_Toc60777178"/>
      <w:bookmarkStart w:id="2277" w:name="_Toc156130317"/>
      <w:r w:rsidRPr="0095250E">
        <w:t>–</w:t>
      </w:r>
      <w:r w:rsidRPr="0095250E">
        <w:tab/>
      </w:r>
      <w:r w:rsidRPr="0095250E">
        <w:rPr>
          <w:i/>
        </w:rPr>
        <w:t>BWP-DownlinkCommon</w:t>
      </w:r>
      <w:bookmarkEnd w:id="2276"/>
      <w:bookmarkEnd w:id="2277"/>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2278" w:name="_Toc60777179"/>
      <w:bookmarkStart w:id="2279" w:name="_Toc156130318"/>
      <w:r w:rsidRPr="0095250E">
        <w:t>–</w:t>
      </w:r>
      <w:r w:rsidRPr="0095250E">
        <w:tab/>
      </w:r>
      <w:r w:rsidRPr="0095250E">
        <w:rPr>
          <w:i/>
        </w:rPr>
        <w:t>BWP-DownlinkDedicated</w:t>
      </w:r>
      <w:bookmarkEnd w:id="2278"/>
      <w:bookmarkEnd w:id="2279"/>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3C4977DA" w:rsidR="0082551A" w:rsidRPr="0095250E" w:rsidRDefault="0082551A" w:rsidP="0095250E">
      <w:pPr>
        <w:pStyle w:val="PL"/>
        <w:rPr>
          <w:color w:val="808080"/>
        </w:rPr>
      </w:pPr>
      <w:r w:rsidRPr="0095250E">
        <w:t xml:space="preserve">    </w:t>
      </w:r>
      <w:commentRangeStart w:id="2280"/>
      <w:commentRangeEnd w:id="2280"/>
      <w:r w:rsidR="00370B42">
        <w:rPr>
          <w:rStyle w:val="CommentReference"/>
          <w:rFonts w:ascii="Times New Roman" w:hAnsi="Times New Roman"/>
          <w:noProof w:val="0"/>
          <w:lang w:eastAsia="ja-JP"/>
        </w:rPr>
        <w:commentReference w:id="2280"/>
      </w:r>
      <w:r w:rsidRPr="0095250E">
        <w:t xml:space="preserve">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281"/>
            <w:r w:rsidRPr="0095250E">
              <w:rPr>
                <w:b/>
                <w:i/>
                <w:szCs w:val="22"/>
                <w:lang w:eastAsia="sv-SE"/>
              </w:rPr>
              <w:t>applyIndicatedTCI-StateDCI-1-0</w:t>
            </w:r>
            <w:commentRangeEnd w:id="2281"/>
            <w:r w:rsidR="00C024FF">
              <w:rPr>
                <w:rStyle w:val="CommentReference"/>
                <w:rFonts w:ascii="Times New Roman" w:hAnsi="Times New Roman"/>
              </w:rPr>
              <w:commentReference w:id="2281"/>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282"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82"/>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2283" w:name="_Toc60777180"/>
      <w:bookmarkStart w:id="2284" w:name="_Toc156130319"/>
      <w:r w:rsidRPr="0095250E">
        <w:t>–</w:t>
      </w:r>
      <w:r w:rsidRPr="0095250E">
        <w:tab/>
      </w:r>
      <w:r w:rsidRPr="0095250E">
        <w:rPr>
          <w:i/>
        </w:rPr>
        <w:t>BWP-Id</w:t>
      </w:r>
      <w:bookmarkEnd w:id="2283"/>
      <w:bookmarkEnd w:id="2284"/>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2285" w:name="_Toc60777181"/>
      <w:bookmarkStart w:id="2286" w:name="_Toc156130320"/>
      <w:r w:rsidRPr="0095250E">
        <w:t>–</w:t>
      </w:r>
      <w:r w:rsidRPr="0095250E">
        <w:tab/>
      </w:r>
      <w:r w:rsidRPr="0095250E">
        <w:rPr>
          <w:i/>
        </w:rPr>
        <w:t>BWP-Uplink</w:t>
      </w:r>
      <w:bookmarkEnd w:id="2285"/>
      <w:bookmarkEnd w:id="2286"/>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2287" w:name="_Toc60777182"/>
      <w:bookmarkStart w:id="2288" w:name="_Toc156130321"/>
      <w:r w:rsidRPr="0095250E">
        <w:t>–</w:t>
      </w:r>
      <w:r w:rsidRPr="0095250E">
        <w:tab/>
      </w:r>
      <w:r w:rsidRPr="0095250E">
        <w:rPr>
          <w:i/>
        </w:rPr>
        <w:t>BWP-UplinkCommon</w:t>
      </w:r>
      <w:bookmarkEnd w:id="2287"/>
      <w:bookmarkEnd w:id="2288"/>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289"/>
      <w:r w:rsidRPr="0095250E">
        <w:t>The common parameters of the initial bandwidth part of the PCell are also provided via system information.</w:t>
      </w:r>
      <w:commentRangeEnd w:id="2289"/>
      <w:r w:rsidR="00741801">
        <w:rPr>
          <w:rStyle w:val="CommentReference"/>
        </w:rPr>
        <w:commentReference w:id="2289"/>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669DC39F" w:rsidR="0082551A" w:rsidRPr="0095250E" w:rsidRDefault="0082551A" w:rsidP="0095250E">
      <w:pPr>
        <w:pStyle w:val="PL"/>
      </w:pPr>
      <w:r w:rsidRPr="0095250E">
        <w:t xml:space="preserve">    additionalRACH-perPCI-ToAddModList-r18</w:t>
      </w:r>
      <w:commentRangeStart w:id="2290"/>
      <w:commentRangeEnd w:id="2290"/>
      <w:r w:rsidR="00370B42">
        <w:rPr>
          <w:rStyle w:val="CommentReference"/>
          <w:rFonts w:ascii="Times New Roman" w:hAnsi="Times New Roman"/>
          <w:noProof w:val="0"/>
          <w:lang w:eastAsia="ja-JP"/>
        </w:rPr>
        <w:commentReference w:id="2290"/>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291"/>
      <w:commentRangeEnd w:id="2291"/>
      <w:r w:rsidR="0066605D">
        <w:rPr>
          <w:rStyle w:val="CommentReference"/>
          <w:rFonts w:ascii="Times New Roman" w:hAnsi="Times New Roman"/>
          <w:noProof w:val="0"/>
          <w:lang w:eastAsia="ja-JP"/>
        </w:rPr>
        <w:commentReference w:id="2291"/>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292" w:name="OLE_LINK5"/>
            <w:r w:rsidRPr="0095250E">
              <w:rPr>
                <w:i/>
              </w:rPr>
              <w:t>ra-PrioritizationForSlicing</w:t>
            </w:r>
            <w:bookmarkEnd w:id="2292"/>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5E4F56B2"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w:t>
            </w:r>
            <w:commentRangeStart w:id="2293"/>
            <w:commentRangeEnd w:id="2293"/>
            <w:r w:rsidR="00370B42">
              <w:rPr>
                <w:rStyle w:val="CommentReference"/>
                <w:rFonts w:ascii="Times New Roman" w:hAnsi="Times New Roman"/>
              </w:rPr>
              <w:commentReference w:id="2293"/>
            </w:r>
            <w:r w:rsidRPr="0095250E">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53F730FB"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commentRangeStart w:id="2294"/>
            <w:commentRangeEnd w:id="2294"/>
            <w:r w:rsidR="00370B42">
              <w:rPr>
                <w:rStyle w:val="CommentReference"/>
                <w:rFonts w:ascii="Times New Roman" w:hAnsi="Times New Roman"/>
              </w:rPr>
              <w:commentReference w:id="2294"/>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2295" w:name="_Toc60777183"/>
      <w:bookmarkStart w:id="2296" w:name="_Toc156130322"/>
      <w:r w:rsidRPr="0095250E">
        <w:t>–</w:t>
      </w:r>
      <w:r w:rsidRPr="0095250E">
        <w:tab/>
      </w:r>
      <w:r w:rsidRPr="0095250E">
        <w:rPr>
          <w:i/>
        </w:rPr>
        <w:t>BWP-UplinkDedicated</w:t>
      </w:r>
      <w:bookmarkEnd w:id="2295"/>
      <w:bookmarkEnd w:id="2296"/>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297" w:name="_Toc156130323"/>
      <w:r w:rsidRPr="0095250E">
        <w:rPr>
          <w:i/>
        </w:rPr>
        <w:t>–</w:t>
      </w:r>
      <w:r w:rsidRPr="0095250E">
        <w:rPr>
          <w:i/>
        </w:rPr>
        <w:tab/>
      </w:r>
      <w:r w:rsidRPr="0095250E">
        <w:rPr>
          <w:i/>
          <w:iCs/>
        </w:rPr>
        <w:t>CandidateBeamRS</w:t>
      </w:r>
      <w:bookmarkEnd w:id="2297"/>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298" w:name="_Toc156130324"/>
      <w:r w:rsidRPr="0095250E">
        <w:t>–</w:t>
      </w:r>
      <w:r w:rsidRPr="0095250E">
        <w:tab/>
      </w:r>
      <w:r w:rsidRPr="0095250E">
        <w:rPr>
          <w:i/>
        </w:rPr>
        <w:t>CandidateTCI-State</w:t>
      </w:r>
      <w:bookmarkEnd w:id="2298"/>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299"/>
      <w:r w:rsidRPr="0095250E">
        <w:t>pathlossReferenceRS-Id-r18</w:t>
      </w:r>
      <w:commentRangeEnd w:id="2299"/>
      <w:r w:rsidR="00475106">
        <w:rPr>
          <w:rStyle w:val="CommentReference"/>
          <w:rFonts w:ascii="Times New Roman" w:hAnsi="Times New Roman"/>
          <w:noProof w:val="0"/>
          <w:lang w:eastAsia="ja-JP"/>
        </w:rPr>
        <w:commentReference w:id="2299"/>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300"/>
      <w:r w:rsidRPr="0095250E">
        <w:t>ssb-Index</w:t>
      </w:r>
      <w:commentRangeEnd w:id="2300"/>
      <w:r w:rsidR="00023362">
        <w:rPr>
          <w:rStyle w:val="CommentReference"/>
          <w:rFonts w:ascii="Times New Roman" w:hAnsi="Times New Roman"/>
          <w:noProof w:val="0"/>
          <w:lang w:eastAsia="ja-JP"/>
        </w:rPr>
        <w:commentReference w:id="2300"/>
      </w:r>
      <w:r w:rsidRPr="0095250E">
        <w:t xml:space="preserve"> </w:t>
      </w:r>
      <w:commentRangeStart w:id="2301"/>
      <w:r w:rsidRPr="0095250E">
        <w:t xml:space="preserve">  </w:t>
      </w:r>
      <w:commentRangeEnd w:id="2301"/>
      <w:r w:rsidR="002B0411">
        <w:rPr>
          <w:rStyle w:val="CommentReference"/>
          <w:rFonts w:ascii="Times New Roman" w:hAnsi="Times New Roman"/>
          <w:noProof w:val="0"/>
          <w:lang w:eastAsia="ja-JP"/>
        </w:rPr>
        <w:commentReference w:id="2301"/>
      </w:r>
      <w:r w:rsidRPr="0095250E">
        <w:t xml:space="preserve">                        SSB-Index,</w:t>
      </w:r>
    </w:p>
    <w:p w14:paraId="7D5F571B" w14:textId="77777777" w:rsidR="00F44749" w:rsidRPr="0095250E" w:rsidRDefault="00F44749" w:rsidP="0095250E">
      <w:pPr>
        <w:pStyle w:val="PL"/>
      </w:pPr>
      <w:r w:rsidRPr="0095250E">
        <w:t xml:space="preserve">        </w:t>
      </w:r>
      <w:commentRangeStart w:id="2302"/>
      <w:r w:rsidRPr="0095250E">
        <w:t>csi-RS-Index</w:t>
      </w:r>
      <w:commentRangeEnd w:id="2302"/>
      <w:r w:rsidR="00023362">
        <w:rPr>
          <w:rStyle w:val="CommentReference"/>
          <w:rFonts w:ascii="Times New Roman" w:hAnsi="Times New Roman"/>
          <w:noProof w:val="0"/>
          <w:lang w:eastAsia="ja-JP"/>
        </w:rPr>
        <w:commentReference w:id="2302"/>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303"/>
            <w:r w:rsidRPr="0095250E">
              <w:rPr>
                <w:bCs/>
                <w:iCs/>
              </w:rPr>
              <w:t>provided</w:t>
            </w:r>
            <w:commentRangeEnd w:id="2303"/>
            <w:r w:rsidR="005140AE">
              <w:rPr>
                <w:rStyle w:val="CommentReference"/>
                <w:rFonts w:ascii="Times New Roman" w:hAnsi="Times New Roman"/>
              </w:rPr>
              <w:commentReference w:id="2303"/>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304" w:name="_Toc156130325"/>
      <w:r w:rsidRPr="0095250E">
        <w:t>–</w:t>
      </w:r>
      <w:r w:rsidRPr="0095250E">
        <w:tab/>
      </w:r>
      <w:r w:rsidRPr="0095250E">
        <w:rPr>
          <w:i/>
        </w:rPr>
        <w:t>CandidateTCI-UL-State</w:t>
      </w:r>
      <w:bookmarkEnd w:id="2304"/>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305"/>
      <w:r w:rsidRPr="0095250E">
        <w:t>{</w:t>
      </w:r>
      <w:commentRangeEnd w:id="2305"/>
      <w:r w:rsidR="00023362">
        <w:rPr>
          <w:rStyle w:val="CommentReference"/>
          <w:rFonts w:ascii="Times New Roman" w:hAnsi="Times New Roman"/>
          <w:noProof w:val="0"/>
          <w:lang w:eastAsia="ja-JP"/>
        </w:rPr>
        <w:commentReference w:id="2305"/>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306"/>
            <w:r w:rsidRPr="0095250E">
              <w:rPr>
                <w:bCs/>
                <w:iCs/>
              </w:rPr>
              <w:t>quasi-collocation</w:t>
            </w:r>
            <w:commentRangeEnd w:id="2306"/>
            <w:r w:rsidR="00054B18">
              <w:rPr>
                <w:rStyle w:val="CommentReference"/>
                <w:rFonts w:ascii="Times New Roman" w:hAnsi="Times New Roman"/>
              </w:rPr>
              <w:commentReference w:id="2306"/>
            </w:r>
            <w:r w:rsidRPr="0095250E">
              <w:rPr>
                <w:bCs/>
                <w:iCs/>
              </w:rPr>
              <w:t xml:space="preserve"> information is </w:t>
            </w:r>
            <w:commentRangeStart w:id="2307"/>
            <w:r w:rsidRPr="0095250E">
              <w:rPr>
                <w:bCs/>
                <w:iCs/>
              </w:rPr>
              <w:t>provided</w:t>
            </w:r>
            <w:commentRangeEnd w:id="2307"/>
            <w:r w:rsidR="005140AE">
              <w:rPr>
                <w:rStyle w:val="CommentReference"/>
                <w:rFonts w:ascii="Times New Roman" w:hAnsi="Times New Roman"/>
              </w:rPr>
              <w:commentReference w:id="2307"/>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2308" w:name="_Toc60777184"/>
      <w:bookmarkStart w:id="2309" w:name="_Toc156130326"/>
      <w:r w:rsidRPr="0095250E">
        <w:rPr>
          <w:rFonts w:eastAsia="SimSun"/>
        </w:rPr>
        <w:t>–</w:t>
      </w:r>
      <w:r w:rsidRPr="0095250E">
        <w:rPr>
          <w:rFonts w:eastAsia="SimSun"/>
        </w:rPr>
        <w:tab/>
      </w:r>
      <w:r w:rsidRPr="0095250E">
        <w:rPr>
          <w:rFonts w:eastAsia="SimSun"/>
          <w:i/>
          <w:noProof/>
        </w:rPr>
        <w:t>CellAccessRelatedInfo</w:t>
      </w:r>
      <w:bookmarkEnd w:id="2308"/>
      <w:bookmarkEnd w:id="2309"/>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310" w:name="_Toc60777185"/>
      <w:bookmarkStart w:id="2311" w:name="_Toc156130327"/>
      <w:r w:rsidRPr="0095250E">
        <w:rPr>
          <w:i/>
          <w:iCs/>
        </w:rPr>
        <w:t>–</w:t>
      </w:r>
      <w:r w:rsidRPr="0095250E">
        <w:rPr>
          <w:i/>
          <w:iCs/>
        </w:rPr>
        <w:tab/>
      </w:r>
      <w:r w:rsidRPr="0095250E">
        <w:rPr>
          <w:i/>
          <w:iCs/>
          <w:noProof/>
        </w:rPr>
        <w:t>CellAccessRelatedInfo-EUTRA-5GC</w:t>
      </w:r>
      <w:bookmarkEnd w:id="2310"/>
      <w:bookmarkEnd w:id="2311"/>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312" w:name="_Toc60777186"/>
      <w:bookmarkStart w:id="2313" w:name="_Toc156130328"/>
      <w:r w:rsidRPr="0095250E">
        <w:rPr>
          <w:i/>
          <w:iCs/>
        </w:rPr>
        <w:t>–</w:t>
      </w:r>
      <w:r w:rsidRPr="0095250E">
        <w:rPr>
          <w:i/>
          <w:iCs/>
        </w:rPr>
        <w:tab/>
      </w:r>
      <w:r w:rsidRPr="0095250E">
        <w:rPr>
          <w:i/>
          <w:iCs/>
          <w:noProof/>
        </w:rPr>
        <w:t>CellAccessRelatedInfo-EUTRA-EPC</w:t>
      </w:r>
      <w:bookmarkEnd w:id="2312"/>
      <w:bookmarkEnd w:id="2313"/>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314" w:name="_Toc156130329"/>
      <w:r w:rsidRPr="0095250E">
        <w:t>–</w:t>
      </w:r>
      <w:r w:rsidRPr="0095250E">
        <w:tab/>
      </w:r>
      <w:r w:rsidRPr="0095250E">
        <w:rPr>
          <w:i/>
        </w:rPr>
        <w:t>CellDTXDRX-Config</w:t>
      </w:r>
      <w:bookmarkEnd w:id="2314"/>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315"/>
      <w:r w:rsidRPr="0095250E">
        <w:rPr>
          <w:color w:val="993366"/>
        </w:rPr>
        <w:t>OPTIONAL</w:t>
      </w:r>
      <w:commentRangeEnd w:id="2315"/>
      <w:r w:rsidR="00384583">
        <w:rPr>
          <w:rStyle w:val="CommentReference"/>
          <w:rFonts w:ascii="Times New Roman" w:hAnsi="Times New Roman"/>
          <w:noProof w:val="0"/>
          <w:lang w:eastAsia="ja-JP"/>
        </w:rPr>
        <w:commentReference w:id="2315"/>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316"/>
            <w:r w:rsidRPr="0095250E">
              <w:rPr>
                <w:b/>
                <w:i/>
                <w:szCs w:val="22"/>
                <w:lang w:eastAsia="sv-SE"/>
              </w:rPr>
              <w:t>cellDTXDRXactivationStatus</w:t>
            </w:r>
            <w:commentRangeEnd w:id="2316"/>
            <w:r w:rsidR="007C6FC9">
              <w:rPr>
                <w:rStyle w:val="CommentReference"/>
                <w:rFonts w:ascii="Times New Roman" w:hAnsi="Times New Roman"/>
              </w:rPr>
              <w:commentReference w:id="2316"/>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317" w:name="_Toc60777187"/>
      <w:bookmarkStart w:id="2318" w:name="_Toc156130330"/>
      <w:r w:rsidRPr="0095250E">
        <w:t>–</w:t>
      </w:r>
      <w:r w:rsidRPr="0095250E">
        <w:tab/>
      </w:r>
      <w:r w:rsidRPr="0095250E">
        <w:rPr>
          <w:i/>
        </w:rPr>
        <w:t>CellGroupConfig</w:t>
      </w:r>
      <w:bookmarkEnd w:id="2317"/>
      <w:bookmarkEnd w:id="2318"/>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52675B40" w:rsidR="00F7048E" w:rsidRPr="0095250E" w:rsidRDefault="00F7048E" w:rsidP="0095250E">
      <w:pPr>
        <w:pStyle w:val="PL"/>
        <w:rPr>
          <w:color w:val="808080"/>
        </w:rPr>
      </w:pPr>
      <w:r w:rsidRPr="0095250E">
        <w:t xml:space="preserve">    </w:t>
      </w:r>
      <w:commentRangeStart w:id="2319"/>
      <w:commentRangeEnd w:id="2319"/>
      <w:r w:rsidR="00370B42">
        <w:rPr>
          <w:rStyle w:val="CommentReference"/>
          <w:rFonts w:ascii="Times New Roman" w:hAnsi="Times New Roman"/>
          <w:noProof w:val="0"/>
          <w:lang w:eastAsia="ja-JP"/>
        </w:rPr>
        <w:commentReference w:id="2319"/>
      </w:r>
      <w:r w:rsidRPr="0095250E">
        <w:t xml:space="preserve">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320"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CA39883"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commentRangeStart w:id="2321"/>
      <w:commentRangeEnd w:id="2321"/>
      <w:r w:rsidR="001227C8">
        <w:rPr>
          <w:rStyle w:val="CommentReference"/>
          <w:rFonts w:ascii="Times New Roman" w:hAnsi="Times New Roman"/>
          <w:noProof w:val="0"/>
          <w:lang w:eastAsia="ja-JP"/>
        </w:rPr>
        <w:commentReference w:id="2321"/>
      </w:r>
      <w:r w:rsidRPr="0095250E">
        <w:t>},</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4C06E5F1"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commentRangeStart w:id="2322"/>
      <w:commentRangeEnd w:id="2322"/>
      <w:r w:rsidR="00370B42">
        <w:rPr>
          <w:rStyle w:val="CommentReference"/>
          <w:rFonts w:ascii="Times New Roman" w:hAnsi="Times New Roman"/>
          <w:noProof w:val="0"/>
          <w:lang w:eastAsia="ja-JP"/>
        </w:rPr>
        <w:commentReference w:id="2322"/>
      </w:r>
    </w:p>
    <w:p w14:paraId="00DB8488" w14:textId="618FAD31" w:rsidR="002157DB" w:rsidRPr="0095250E" w:rsidRDefault="002157DB" w:rsidP="0095250E">
      <w:pPr>
        <w:pStyle w:val="PL"/>
        <w:rPr>
          <w:rFonts w:eastAsia="DengXian"/>
          <w:color w:val="808080"/>
        </w:rPr>
      </w:pPr>
      <w:r w:rsidRPr="0095250E">
        <w:t xml:space="preserve">    </w:t>
      </w:r>
      <w:commentRangeStart w:id="2323"/>
      <w:r w:rsidRPr="0095250E">
        <w:t>tci-StateID</w:t>
      </w:r>
      <w:commentRangeEnd w:id="2323"/>
      <w:r w:rsidR="005A37C6">
        <w:rPr>
          <w:rStyle w:val="CommentReference"/>
          <w:rFonts w:ascii="Times New Roman" w:hAnsi="Times New Roman"/>
          <w:noProof w:val="0"/>
          <w:lang w:eastAsia="ja-JP"/>
        </w:rPr>
        <w:commentReference w:id="2323"/>
      </w:r>
      <w:r w:rsidRPr="0095250E">
        <w:t>-</w:t>
      </w:r>
      <w:commentRangeStart w:id="2324"/>
      <w:r w:rsidRPr="0095250E">
        <w:t>r18</w:t>
      </w:r>
      <w:commentRangeEnd w:id="2324"/>
      <w:r w:rsidR="00BE3D09">
        <w:rPr>
          <w:rStyle w:val="CommentReference"/>
          <w:rFonts w:ascii="Times New Roman" w:hAnsi="Times New Roman"/>
          <w:noProof w:val="0"/>
          <w:lang w:eastAsia="ja-JP"/>
        </w:rPr>
        <w:commentReference w:id="2324"/>
      </w:r>
      <w:r w:rsidRPr="0095250E">
        <w:t xml:space="preserve">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2D2DA105" w:rsidR="00AD2800" w:rsidRPr="0095250E" w:rsidRDefault="00AD2800" w:rsidP="0095250E">
      <w:pPr>
        <w:pStyle w:val="PL"/>
        <w:rPr>
          <w:color w:val="808080"/>
        </w:rPr>
      </w:pPr>
      <w:r w:rsidRPr="0095250E">
        <w:t xml:space="preserve">    </w:t>
      </w:r>
      <w:commentRangeStart w:id="2325"/>
      <w:commentRangeEnd w:id="2325"/>
      <w:r w:rsidR="00370B42">
        <w:rPr>
          <w:rStyle w:val="CommentReference"/>
          <w:rFonts w:ascii="Times New Roman" w:hAnsi="Times New Roman"/>
          <w:noProof w:val="0"/>
          <w:lang w:eastAsia="ja-JP"/>
        </w:rPr>
        <w:commentReference w:id="2325"/>
      </w:r>
      <w:r w:rsidRPr="0095250E">
        <w:t xml:space="preserve">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5F06C5C4"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commentRangeStart w:id="2326"/>
      <w:commentRangeEnd w:id="2326"/>
      <w:r w:rsidR="00370B42">
        <w:rPr>
          <w:rStyle w:val="CommentReference"/>
          <w:rFonts w:ascii="Times New Roman" w:hAnsi="Times New Roman"/>
          <w:noProof w:val="0"/>
          <w:lang w:eastAsia="ja-JP"/>
        </w:rPr>
        <w:commentReference w:id="2326"/>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320"/>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ULTx </w:t>
            </w:r>
            <w:commentRangeStart w:id="2327"/>
            <w:r w:rsidRPr="0095250E">
              <w:t>switching</w:t>
            </w:r>
            <w:commentRangeEnd w:id="2327"/>
            <w:r w:rsidR="00613223">
              <w:rPr>
                <w:rStyle w:val="CommentReference"/>
                <w:rFonts w:ascii="Times New Roman" w:hAnsi="Times New Roman"/>
              </w:rPr>
              <w:commentReference w:id="2327"/>
            </w:r>
            <w:r w:rsidRPr="0095250E">
              <w:t>.</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w:t>
            </w:r>
            <w:commentRangeStart w:id="2328"/>
            <w:r w:rsidRPr="0095250E">
              <w:rPr>
                <w:bCs/>
                <w:iCs/>
              </w:rPr>
              <w:t xml:space="preserve">Only </w:t>
            </w:r>
            <w:commentRangeEnd w:id="2328"/>
            <w:r w:rsidR="001F1DE4">
              <w:rPr>
                <w:rStyle w:val="CommentReference"/>
                <w:rFonts w:ascii="Times New Roman" w:hAnsi="Times New Roman"/>
              </w:rPr>
              <w:commentReference w:id="2328"/>
            </w:r>
            <w:r w:rsidRPr="0095250E">
              <w:rPr>
                <w:bCs/>
                <w:iCs/>
              </w:rPr>
              <w:t xml:space="preserve">value </w:t>
            </w:r>
            <w:r w:rsidRPr="0095250E">
              <w:rPr>
                <w:bCs/>
                <w:i/>
              </w:rPr>
              <w:t>source</w:t>
            </w:r>
            <w:r w:rsidRPr="0095250E">
              <w:rPr>
                <w:bCs/>
                <w:iCs/>
              </w:rPr>
              <w:t xml:space="preserve"> is configured by the network in case </w:t>
            </w:r>
            <w:commentRangeStart w:id="2329"/>
            <w:r w:rsidRPr="0095250E">
              <w:rPr>
                <w:bCs/>
                <w:iCs/>
              </w:rPr>
              <w:t>source cell</w:t>
            </w:r>
            <w:commentRangeEnd w:id="2329"/>
            <w:r w:rsidR="005A37C6">
              <w:rPr>
                <w:rStyle w:val="CommentReference"/>
                <w:rFonts w:ascii="Times New Roman" w:hAnsi="Times New Roman"/>
              </w:rPr>
              <w:commentReference w:id="2329"/>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00F5A50A"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330"/>
            <w:r w:rsidRPr="0095250E">
              <w:rPr>
                <w:rFonts w:eastAsia="Calibri"/>
                <w:szCs w:val="22"/>
                <w:lang w:eastAsia="sv-SE"/>
              </w:rPr>
              <w:t>in NTN</w:t>
            </w:r>
            <w:commentRangeEnd w:id="2330"/>
            <w:r w:rsidR="009E23A1">
              <w:rPr>
                <w:rStyle w:val="CommentReference"/>
                <w:rFonts w:ascii="Times New Roman" w:hAnsi="Times New Roman"/>
              </w:rPr>
              <w:commentReference w:id="2330"/>
            </w:r>
            <w:r w:rsidRPr="0095250E">
              <w:rPr>
                <w:rFonts w:eastAsia="Calibri"/>
                <w:szCs w:val="22"/>
                <w:lang w:eastAsia="sv-SE"/>
              </w:rPr>
              <w:t>. Otherwise, it is absent, Need R</w:t>
            </w:r>
            <w:commentRangeStart w:id="2331"/>
            <w:commentRangeEnd w:id="2331"/>
            <w:r w:rsidR="00370B42">
              <w:rPr>
                <w:rStyle w:val="CommentReference"/>
                <w:rFonts w:ascii="Times New Roman" w:hAnsi="Times New Roman"/>
              </w:rPr>
              <w:commentReference w:id="2331"/>
            </w:r>
            <w:r w:rsidRPr="0095250E">
              <w:rPr>
                <w:rFonts w:eastAsia="Calibri"/>
                <w:szCs w:val="22"/>
                <w:lang w:eastAsia="sv-SE"/>
              </w:rPr>
              <w:t>.</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332"/>
            <w:r w:rsidRPr="0095250E">
              <w:rPr>
                <w:i/>
                <w:iCs/>
              </w:rPr>
              <w:t>MobileIAB</w:t>
            </w:r>
            <w:commentRangeEnd w:id="2332"/>
            <w:r w:rsidR="009E23A1">
              <w:rPr>
                <w:rStyle w:val="CommentReference"/>
                <w:rFonts w:ascii="Times New Roman" w:hAnsi="Times New Roman"/>
              </w:rPr>
              <w:commentReference w:id="2332"/>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commentRangeStart w:id="2333"/>
            <w:r w:rsidRPr="0095250E">
              <w:t xml:space="preserve">The field </w:t>
            </w:r>
            <w:commentRangeEnd w:id="2333"/>
            <w:r w:rsidR="0031679C">
              <w:rPr>
                <w:rStyle w:val="CommentReference"/>
                <w:rFonts w:ascii="Times New Roman" w:hAnsi="Times New Roman"/>
              </w:rPr>
              <w:commentReference w:id="2333"/>
            </w:r>
            <w:r w:rsidRPr="0095250E">
              <w:t xml:space="preserve">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334" w:name="_Toc60777188"/>
      <w:bookmarkStart w:id="2335" w:name="_Toc156130331"/>
      <w:r w:rsidRPr="0095250E">
        <w:t>–</w:t>
      </w:r>
      <w:r w:rsidRPr="0095250E">
        <w:tab/>
      </w:r>
      <w:r w:rsidRPr="0095250E">
        <w:rPr>
          <w:i/>
        </w:rPr>
        <w:t>CellGroupId</w:t>
      </w:r>
      <w:bookmarkEnd w:id="2334"/>
      <w:bookmarkEnd w:id="2335"/>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2336" w:name="_Toc60777189"/>
      <w:bookmarkStart w:id="2337" w:name="_Toc156130332"/>
      <w:r w:rsidRPr="0095250E">
        <w:rPr>
          <w:rFonts w:eastAsia="SimSun"/>
        </w:rPr>
        <w:t>–</w:t>
      </w:r>
      <w:r w:rsidRPr="0095250E">
        <w:rPr>
          <w:rFonts w:eastAsia="SimSun"/>
        </w:rPr>
        <w:tab/>
      </w:r>
      <w:r w:rsidRPr="0095250E">
        <w:rPr>
          <w:rFonts w:eastAsia="SimSun"/>
          <w:i/>
          <w:noProof/>
        </w:rPr>
        <w:t>CellIdentity</w:t>
      </w:r>
      <w:bookmarkEnd w:id="2336"/>
      <w:bookmarkEnd w:id="2337"/>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338" w:name="_Toc60777190"/>
      <w:bookmarkStart w:id="2339" w:name="_Toc156130333"/>
      <w:r w:rsidRPr="0095250E">
        <w:t>–</w:t>
      </w:r>
      <w:r w:rsidRPr="0095250E">
        <w:tab/>
      </w:r>
      <w:r w:rsidRPr="0095250E">
        <w:rPr>
          <w:i/>
          <w:noProof/>
        </w:rPr>
        <w:t>CellReselectionPriority</w:t>
      </w:r>
      <w:bookmarkEnd w:id="2338"/>
      <w:bookmarkEnd w:id="2339"/>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340" w:name="_Toc60777191"/>
      <w:bookmarkStart w:id="2341" w:name="_Toc156130334"/>
      <w:r w:rsidRPr="0095250E">
        <w:t>–</w:t>
      </w:r>
      <w:r w:rsidRPr="0095250E">
        <w:tab/>
      </w:r>
      <w:r w:rsidRPr="0095250E">
        <w:rPr>
          <w:i/>
          <w:noProof/>
        </w:rPr>
        <w:t>CellReselectionSubPriority</w:t>
      </w:r>
      <w:bookmarkEnd w:id="2340"/>
      <w:bookmarkEnd w:id="2341"/>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342" w:name="_Toc156130335"/>
      <w:r w:rsidRPr="0095250E">
        <w:t>–</w:t>
      </w:r>
      <w:r w:rsidRPr="0095250E">
        <w:tab/>
      </w:r>
      <w:r w:rsidRPr="0095250E">
        <w:rPr>
          <w:i/>
          <w:noProof/>
        </w:rPr>
        <w:t>CFR-ConfigMulticast</w:t>
      </w:r>
      <w:bookmarkEnd w:id="2342"/>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343" w:name="_Toc60777192"/>
      <w:bookmarkStart w:id="2344" w:name="_Toc156130336"/>
      <w:r w:rsidRPr="0095250E">
        <w:rPr>
          <w:i/>
          <w:iCs/>
        </w:rPr>
        <w:t>–</w:t>
      </w:r>
      <w:r w:rsidRPr="0095250E">
        <w:rPr>
          <w:i/>
          <w:iCs/>
        </w:rPr>
        <w:tab/>
      </w:r>
      <w:r w:rsidRPr="0095250E">
        <w:rPr>
          <w:i/>
          <w:iCs/>
          <w:noProof/>
        </w:rPr>
        <w:t>CGI-InfoEUTRA</w:t>
      </w:r>
      <w:bookmarkEnd w:id="2343"/>
      <w:bookmarkEnd w:id="2344"/>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345" w:name="_Toc60777193"/>
      <w:bookmarkStart w:id="2346" w:name="_Toc156130337"/>
      <w:r w:rsidRPr="0095250E">
        <w:rPr>
          <w:i/>
          <w:iCs/>
        </w:rPr>
        <w:t>–</w:t>
      </w:r>
      <w:r w:rsidRPr="0095250E">
        <w:rPr>
          <w:i/>
          <w:iCs/>
        </w:rPr>
        <w:tab/>
        <w:t>CGI-InfoEUTRALogging</w:t>
      </w:r>
      <w:bookmarkEnd w:id="2345"/>
      <w:bookmarkEnd w:id="2346"/>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347" w:name="_Toc60777194"/>
      <w:bookmarkStart w:id="2348" w:name="_Toc156130338"/>
      <w:r w:rsidRPr="0095250E">
        <w:rPr>
          <w:i/>
          <w:iCs/>
        </w:rPr>
        <w:t>–</w:t>
      </w:r>
      <w:r w:rsidRPr="0095250E">
        <w:rPr>
          <w:i/>
          <w:iCs/>
        </w:rPr>
        <w:tab/>
      </w:r>
      <w:r w:rsidRPr="0095250E">
        <w:rPr>
          <w:i/>
          <w:iCs/>
          <w:noProof/>
        </w:rPr>
        <w:t>CGI-InfoNR</w:t>
      </w:r>
      <w:bookmarkEnd w:id="2347"/>
      <w:bookmarkEnd w:id="2348"/>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2349" w:name="_Toc60777195"/>
      <w:bookmarkStart w:id="2350" w:name="_Toc156130339"/>
      <w:r w:rsidRPr="0095250E">
        <w:rPr>
          <w:rFonts w:eastAsia="SimSun"/>
        </w:rPr>
        <w:t>–</w:t>
      </w:r>
      <w:r w:rsidRPr="0095250E">
        <w:rPr>
          <w:rFonts w:eastAsia="SimSun"/>
        </w:rPr>
        <w:tab/>
      </w:r>
      <w:r w:rsidRPr="0095250E">
        <w:rPr>
          <w:rFonts w:eastAsia="SimSun"/>
          <w:i/>
        </w:rPr>
        <w:t>CGI-Info-Logging</w:t>
      </w:r>
      <w:bookmarkEnd w:id="2349"/>
      <w:bookmarkEnd w:id="2350"/>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351" w:name="_Toc60777196"/>
      <w:bookmarkStart w:id="2352" w:name="_Toc156130340"/>
      <w:r w:rsidRPr="0095250E">
        <w:rPr>
          <w:rFonts w:eastAsia="MS Mincho"/>
        </w:rPr>
        <w:t>–</w:t>
      </w:r>
      <w:r w:rsidRPr="0095250E">
        <w:rPr>
          <w:rFonts w:eastAsia="MS Mincho"/>
        </w:rPr>
        <w:tab/>
      </w:r>
      <w:r w:rsidRPr="0095250E">
        <w:rPr>
          <w:rFonts w:eastAsia="MS Mincho"/>
          <w:i/>
        </w:rPr>
        <w:t>CLI-RSSI-Range</w:t>
      </w:r>
      <w:bookmarkEnd w:id="2351"/>
      <w:bookmarkEnd w:id="2352"/>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353" w:name="_Toc156130341"/>
      <w:r w:rsidRPr="0095250E">
        <w:rPr>
          <w:rFonts w:eastAsia="MS Mincho"/>
        </w:rPr>
        <w:t>–</w:t>
      </w:r>
      <w:r w:rsidRPr="0095250E">
        <w:tab/>
      </w:r>
      <w:r w:rsidRPr="0095250E">
        <w:rPr>
          <w:i/>
        </w:rPr>
        <w:t>ClockQualityMetrics</w:t>
      </w:r>
      <w:bookmarkEnd w:id="2353"/>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354"/>
      <w:r w:rsidRPr="0095250E">
        <w:t>trace</w:t>
      </w:r>
      <w:commentRangeEnd w:id="2354"/>
      <w:r w:rsidR="000B0487">
        <w:rPr>
          <w:rStyle w:val="CommentReference"/>
          <w:rFonts w:ascii="Times New Roman" w:hAnsi="Times New Roman"/>
          <w:noProof w:val="0"/>
          <w:lang w:eastAsia="ja-JP"/>
        </w:rPr>
        <w:commentReference w:id="2354"/>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355" w:name="_Toc60777197"/>
      <w:bookmarkStart w:id="2356" w:name="_Toc156130342"/>
      <w:r w:rsidRPr="0095250E">
        <w:t>–</w:t>
      </w:r>
      <w:r w:rsidRPr="0095250E">
        <w:tab/>
      </w:r>
      <w:r w:rsidRPr="0095250E">
        <w:rPr>
          <w:i/>
        </w:rPr>
        <w:t>CodebookConfig</w:t>
      </w:r>
      <w:bookmarkEnd w:id="2355"/>
      <w:bookmarkEnd w:id="2356"/>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357" w:name="_Hlk147996006"/>
      <w:r w:rsidRPr="0095250E">
        <w:t>n1-n2-codebookSubsetRestrictionList-r18</w:t>
      </w:r>
      <w:bookmarkEnd w:id="2357"/>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358"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358"/>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359"/>
      <w:r w:rsidRPr="0095250E">
        <w:t>aperiodicResourceOffset-r18</w:t>
      </w:r>
      <w:commentRangeEnd w:id="2359"/>
      <w:r w:rsidR="00927EBA">
        <w:rPr>
          <w:rStyle w:val="CommentReference"/>
          <w:rFonts w:ascii="Times New Roman" w:hAnsi="Times New Roman"/>
          <w:noProof w:val="0"/>
          <w:lang w:eastAsia="ja-JP"/>
        </w:rPr>
        <w:commentReference w:id="2359"/>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360"/>
      <w:commentRangeEnd w:id="2360"/>
      <w:r w:rsidR="007D0F0B">
        <w:rPr>
          <w:rStyle w:val="CommentReference"/>
          <w:rFonts w:ascii="Times New Roman" w:hAnsi="Times New Roman"/>
          <w:noProof w:val="0"/>
          <w:lang w:eastAsia="ja-JP"/>
        </w:rPr>
        <w:commentReference w:id="2360"/>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361" w:name="_Hlk146214369"/>
            <w:r w:rsidR="0082551A" w:rsidRPr="0095250E">
              <w:rPr>
                <w:b/>
                <w:i/>
                <w:szCs w:val="22"/>
                <w:lang w:eastAsia="sv-SE"/>
              </w:rPr>
              <w:t>n1-n2-codebookSubsetRestrictionList</w:t>
            </w:r>
            <w:bookmarkEnd w:id="2361"/>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362" w:name="_Toc60777198"/>
      <w:bookmarkStart w:id="2363" w:name="_Toc156130343"/>
      <w:r w:rsidRPr="0095250E">
        <w:t>–</w:t>
      </w:r>
      <w:r w:rsidRPr="0095250E">
        <w:tab/>
      </w:r>
      <w:r w:rsidRPr="0095250E">
        <w:rPr>
          <w:i/>
          <w:iCs/>
        </w:rPr>
        <w:t>CommonLocationInfo</w:t>
      </w:r>
      <w:bookmarkEnd w:id="2362"/>
      <w:bookmarkEnd w:id="2363"/>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364" w:name="_Toc60777199"/>
      <w:bookmarkStart w:id="2365" w:name="_Toc156130344"/>
      <w:r w:rsidRPr="0095250E">
        <w:rPr>
          <w:i/>
          <w:iCs/>
        </w:rPr>
        <w:t>–</w:t>
      </w:r>
      <w:r w:rsidRPr="0095250E">
        <w:rPr>
          <w:i/>
          <w:iCs/>
        </w:rPr>
        <w:tab/>
      </w:r>
      <w:r w:rsidRPr="0095250E">
        <w:rPr>
          <w:i/>
          <w:iCs/>
          <w:noProof/>
        </w:rPr>
        <w:t>CondReconfigId</w:t>
      </w:r>
      <w:bookmarkEnd w:id="2364"/>
      <w:bookmarkEnd w:id="2365"/>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366"/>
      <w:r w:rsidRPr="0095250E">
        <w:t>CPC</w:t>
      </w:r>
      <w:commentRangeEnd w:id="2366"/>
      <w:r w:rsidR="00F86DD6">
        <w:rPr>
          <w:rStyle w:val="CommentReference"/>
        </w:rPr>
        <w:commentReference w:id="2366"/>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367" w:name="_Toc60777200"/>
      <w:bookmarkStart w:id="2368" w:name="_Toc156130345"/>
      <w:r w:rsidRPr="0095250E">
        <w:rPr>
          <w:i/>
          <w:iCs/>
        </w:rPr>
        <w:t>–</w:t>
      </w:r>
      <w:r w:rsidRPr="0095250E">
        <w:rPr>
          <w:i/>
          <w:iCs/>
        </w:rPr>
        <w:tab/>
      </w:r>
      <w:r w:rsidRPr="0095250E">
        <w:rPr>
          <w:i/>
          <w:iCs/>
          <w:noProof/>
        </w:rPr>
        <w:t>CondReconfigToAddModList</w:t>
      </w:r>
      <w:bookmarkEnd w:id="2367"/>
      <w:bookmarkEnd w:id="2368"/>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w:t>
      </w:r>
      <w:commentRangeStart w:id="2369"/>
      <w:r w:rsidRPr="0095250E">
        <w:t>securityCellSetId-r18</w:t>
      </w:r>
      <w:commentRangeEnd w:id="2369"/>
      <w:r w:rsidR="004632C0">
        <w:rPr>
          <w:rStyle w:val="CommentReference"/>
          <w:rFonts w:ascii="Times New Roman" w:hAnsi="Times New Roman"/>
          <w:noProof w:val="0"/>
          <w:lang w:eastAsia="ja-JP"/>
        </w:rPr>
        <w:commentReference w:id="2369"/>
      </w:r>
      <w:r w:rsidRPr="0095250E">
        <w:t xml:space="preserve">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370"/>
            <w:r w:rsidRPr="0095250E">
              <w:rPr>
                <w:b/>
                <w:bCs/>
                <w:i/>
                <w:noProof/>
                <w:lang w:eastAsia="en-GB"/>
              </w:rPr>
              <w:t>condExecutionCond</w:t>
            </w:r>
            <w:commentRangeEnd w:id="2370"/>
            <w:r w:rsidR="001B25BD">
              <w:rPr>
                <w:rStyle w:val="CommentReference"/>
                <w:rFonts w:ascii="Times New Roman" w:hAnsi="Times New Roman"/>
              </w:rPr>
              <w:commentReference w:id="2370"/>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commentRangeStart w:id="2371"/>
            <w:r w:rsidRPr="0095250E">
              <w:rPr>
                <w:b/>
                <w:bCs/>
                <w:i/>
                <w:lang w:eastAsia="en-GB"/>
              </w:rPr>
              <w:t>scpac-ConfigComplete</w:t>
            </w:r>
            <w:commentRangeEnd w:id="2371"/>
            <w:r w:rsidR="001B347A">
              <w:rPr>
                <w:rStyle w:val="CommentReference"/>
                <w:rFonts w:ascii="Times New Roman" w:hAnsi="Times New Roman"/>
              </w:rPr>
              <w:commentReference w:id="2371"/>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3797EE1D" w:rsidR="006A1035" w:rsidRPr="0095250E" w:rsidRDefault="006A1035" w:rsidP="00536596">
            <w:pPr>
              <w:pStyle w:val="TAL"/>
              <w:rPr>
                <w:szCs w:val="22"/>
                <w:lang w:eastAsia="sv-SE"/>
              </w:rPr>
            </w:pPr>
            <w:r w:rsidRPr="0095250E">
              <w:rPr>
                <w:szCs w:val="22"/>
                <w:lang w:eastAsia="sv-SE"/>
              </w:rPr>
              <w:t>The field is optionally present</w:t>
            </w:r>
            <w:commentRangeStart w:id="2372"/>
            <w:commentRangeEnd w:id="2372"/>
            <w:r w:rsidR="00370B42">
              <w:rPr>
                <w:rStyle w:val="CommentReference"/>
                <w:rFonts w:ascii="Times New Roman" w:hAnsi="Times New Roman"/>
              </w:rPr>
              <w:commentReference w:id="2372"/>
            </w:r>
            <w:r w:rsidRPr="0095250E">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373" w:name="_Toc60777201"/>
      <w:bookmarkStart w:id="2374" w:name="_Toc156130346"/>
      <w:r w:rsidRPr="0095250E">
        <w:rPr>
          <w:i/>
          <w:iCs/>
        </w:rPr>
        <w:t>–</w:t>
      </w:r>
      <w:r w:rsidRPr="0095250E">
        <w:rPr>
          <w:i/>
          <w:iCs/>
        </w:rPr>
        <w:tab/>
      </w:r>
      <w:r w:rsidRPr="0095250E">
        <w:rPr>
          <w:i/>
          <w:iCs/>
          <w:noProof/>
        </w:rPr>
        <w:t>ConditionalReconfiguration</w:t>
      </w:r>
      <w:bookmarkEnd w:id="2373"/>
      <w:bookmarkEnd w:id="2374"/>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375"/>
      <w:r w:rsidRPr="0095250E">
        <w:rPr>
          <w:color w:val="808080"/>
        </w:rPr>
        <w:t>-- Need M</w:t>
      </w:r>
      <w:commentRangeEnd w:id="2375"/>
      <w:r w:rsidR="00F86DD6">
        <w:rPr>
          <w:rStyle w:val="CommentReference"/>
          <w:rFonts w:ascii="Times New Roman" w:hAnsi="Times New Roman"/>
          <w:noProof w:val="0"/>
          <w:lang w:eastAsia="ja-JP"/>
        </w:rPr>
        <w:commentReference w:id="2375"/>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w:t>
            </w:r>
            <w:commentRangeStart w:id="2376"/>
            <w:r w:rsidRPr="0095250E">
              <w:rPr>
                <w:lang w:eastAsia="sv-SE"/>
              </w:rPr>
              <w:t>shall</w:t>
            </w:r>
            <w:commentRangeEnd w:id="2376"/>
            <w:r w:rsidR="00613223">
              <w:rPr>
                <w:rStyle w:val="CommentReference"/>
                <w:rFonts w:ascii="Times New Roman" w:hAnsi="Times New Roman"/>
              </w:rPr>
              <w:commentReference w:id="2376"/>
            </w:r>
            <w:r w:rsidRPr="0095250E">
              <w:rPr>
                <w:lang w:eastAsia="sv-SE"/>
              </w:rPr>
              <w:t xml:space="preserve">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w:t>
            </w:r>
            <w:commentRangeStart w:id="2377"/>
            <w:r w:rsidRPr="0095250E">
              <w:rPr>
                <w:rFonts w:eastAsia="DengXian"/>
                <w:szCs w:val="22"/>
                <w:lang w:eastAsia="zh-CN"/>
              </w:rPr>
              <w:t xml:space="preserve">. </w:t>
            </w:r>
            <w:commentRangeEnd w:id="2377"/>
            <w:r w:rsidR="000F2C7B">
              <w:rPr>
                <w:rStyle w:val="CommentReference"/>
                <w:rFonts w:ascii="Times New Roman" w:hAnsi="Times New Roman"/>
              </w:rPr>
              <w:commentReference w:id="2377"/>
            </w:r>
            <w:r w:rsidRPr="0095250E">
              <w:rPr>
                <w:rFonts w:eastAsia="DengXian"/>
                <w:szCs w:val="22"/>
                <w:lang w:eastAsia="zh-CN"/>
              </w:rPr>
              <w:t xml:space="preserve">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378" w:name="_Toc60777202"/>
      <w:bookmarkStart w:id="2379" w:name="_Toc156130347"/>
      <w:r w:rsidRPr="0095250E">
        <w:t>–</w:t>
      </w:r>
      <w:r w:rsidRPr="0095250E">
        <w:tab/>
      </w:r>
      <w:r w:rsidRPr="0095250E">
        <w:rPr>
          <w:i/>
        </w:rPr>
        <w:t>ConfiguredGrantConfig</w:t>
      </w:r>
      <w:bookmarkEnd w:id="2378"/>
      <w:bookmarkEnd w:id="2379"/>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380"/>
      <w:commentRangeEnd w:id="2380"/>
      <w:r w:rsidR="00B51483">
        <w:rPr>
          <w:rStyle w:val="CommentReference"/>
          <w:rFonts w:ascii="Times New Roman" w:hAnsi="Times New Roman"/>
          <w:noProof w:val="0"/>
          <w:lang w:eastAsia="ja-JP"/>
        </w:rPr>
        <w:commentReference w:id="2380"/>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381"/>
      <w:commentRangeEnd w:id="2381"/>
      <w:r w:rsidR="006E3CAC">
        <w:rPr>
          <w:rStyle w:val="CommentReference"/>
          <w:rFonts w:ascii="Times New Roman" w:hAnsi="Times New Roman"/>
          <w:noProof w:val="0"/>
          <w:lang w:eastAsia="ja-JP"/>
        </w:rPr>
        <w:commentReference w:id="2381"/>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382"/>
      <w:r w:rsidRPr="0095250E">
        <w:t>applyIndicatedTCI-State-r18</w:t>
      </w:r>
      <w:commentRangeEnd w:id="2382"/>
      <w:r w:rsidR="00D26E02">
        <w:rPr>
          <w:rStyle w:val="CommentReference"/>
          <w:rFonts w:ascii="Times New Roman" w:hAnsi="Times New Roman"/>
          <w:noProof w:val="0"/>
          <w:lang w:eastAsia="ja-JP"/>
        </w:rPr>
        <w:commentReference w:id="2382"/>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5C9E6B43" w:rsidR="00A068B8" w:rsidRPr="0095250E" w:rsidRDefault="00A068B8" w:rsidP="0095250E">
      <w:pPr>
        <w:pStyle w:val="PL"/>
        <w:rPr>
          <w:color w:val="808080"/>
        </w:rPr>
      </w:pPr>
      <w:r w:rsidRPr="0095250E">
        <w:t xml:space="preserve">    </w:t>
      </w:r>
      <w:commentRangeStart w:id="2383"/>
      <w:commentRangeEnd w:id="2383"/>
      <w:r w:rsidR="00370B42">
        <w:rPr>
          <w:rStyle w:val="CommentReference"/>
          <w:rFonts w:ascii="Times New Roman" w:hAnsi="Times New Roman"/>
          <w:noProof w:val="0"/>
          <w:lang w:eastAsia="ja-JP"/>
        </w:rPr>
        <w:commentReference w:id="2383"/>
      </w:r>
      <w:r w:rsidRPr="0095250E">
        <w:t xml:space="preserve">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384"/>
      <w:r w:rsidRPr="0095250E">
        <w:t>nrofBitsInUTO</w:t>
      </w:r>
      <w:commentRangeEnd w:id="2384"/>
      <w:r w:rsidR="00162368">
        <w:rPr>
          <w:rStyle w:val="CommentReference"/>
          <w:rFonts w:ascii="Times New Roman" w:hAnsi="Times New Roman"/>
          <w:noProof w:val="0"/>
          <w:lang w:eastAsia="ja-JP"/>
        </w:rPr>
        <w:commentReference w:id="2384"/>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385"/>
      <w:r w:rsidRPr="0095250E">
        <w:t>UCI</w:t>
      </w:r>
      <w:commentRangeEnd w:id="2385"/>
      <w:r w:rsidR="00162368">
        <w:rPr>
          <w:rStyle w:val="CommentReference"/>
          <w:rFonts w:ascii="Times New Roman" w:hAnsi="Times New Roman"/>
          <w:noProof w:val="0"/>
          <w:lang w:eastAsia="ja-JP"/>
        </w:rPr>
        <w:commentReference w:id="2385"/>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386"/>
      <w:r w:rsidRPr="0095250E">
        <w:t>CG</w:t>
      </w:r>
      <w:commentRangeEnd w:id="2386"/>
      <w:r w:rsidR="00A36EA4">
        <w:rPr>
          <w:rStyle w:val="CommentReference"/>
          <w:rFonts w:ascii="Times New Roman" w:hAnsi="Times New Roman"/>
          <w:noProof w:val="0"/>
          <w:lang w:eastAsia="ja-JP"/>
        </w:rPr>
        <w:commentReference w:id="2386"/>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2F466E12"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commentRangeStart w:id="2387"/>
      <w:commentRangeEnd w:id="2387"/>
      <w:r w:rsidR="00370B42">
        <w:rPr>
          <w:rStyle w:val="CommentReference"/>
          <w:rFonts w:ascii="Times New Roman" w:hAnsi="Times New Roman"/>
          <w:noProof w:val="0"/>
          <w:lang w:eastAsia="ja-JP"/>
        </w:rPr>
        <w:commentReference w:id="2387"/>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7C7E2A2E"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commentRangeStart w:id="2388"/>
      <w:commentRangeEnd w:id="2388"/>
      <w:r w:rsidR="00370B42">
        <w:rPr>
          <w:rStyle w:val="CommentReference"/>
          <w:rFonts w:ascii="Times New Roman" w:hAnsi="Times New Roman"/>
          <w:noProof w:val="0"/>
          <w:lang w:eastAsia="ja-JP"/>
        </w:rPr>
        <w:commentReference w:id="2388"/>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commentRangeStart w:id="2389"/>
      <w:r w:rsidRPr="0095250E">
        <w:rPr>
          <w:color w:val="993366"/>
        </w:rPr>
        <w:t>OPTIONAL</w:t>
      </w:r>
      <w:commentRangeEnd w:id="2389"/>
      <w:r w:rsidR="006A68FB">
        <w:rPr>
          <w:rStyle w:val="CommentReference"/>
          <w:rFonts w:ascii="Times New Roman" w:hAnsi="Times New Roman"/>
          <w:noProof w:val="0"/>
          <w:lang w:eastAsia="ja-JP"/>
        </w:rPr>
        <w:commentReference w:id="2389"/>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commentRangeStart w:id="2390"/>
      <w:r w:rsidRPr="0095250E">
        <w:rPr>
          <w:color w:val="993366"/>
        </w:rPr>
        <w:t>OPTIONAL</w:t>
      </w:r>
      <w:commentRangeEnd w:id="2390"/>
      <w:r w:rsidR="006A68FB">
        <w:rPr>
          <w:rStyle w:val="CommentReference"/>
          <w:rFonts w:ascii="Times New Roman" w:hAnsi="Times New Roman"/>
          <w:noProof w:val="0"/>
          <w:lang w:eastAsia="ja-JP"/>
        </w:rPr>
        <w:commentReference w:id="2390"/>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391"/>
      <w:r w:rsidRPr="0095250E">
        <w:t>CG-NTN-RACH-Less-Configuration-r18</w:t>
      </w:r>
      <w:commentRangeEnd w:id="2391"/>
      <w:r w:rsidR="00536596">
        <w:rPr>
          <w:rStyle w:val="CommentReference"/>
          <w:rFonts w:ascii="Times New Roman" w:hAnsi="Times New Roman"/>
          <w:noProof w:val="0"/>
          <w:lang w:eastAsia="ja-JP"/>
        </w:rPr>
        <w:commentReference w:id="2391"/>
      </w:r>
      <w:r w:rsidRPr="0095250E">
        <w:t xml:space="preserve"> ::= </w:t>
      </w:r>
      <w:r w:rsidRPr="0095250E">
        <w:rPr>
          <w:color w:val="993366"/>
        </w:rPr>
        <w:t>SEQUENCE</w:t>
      </w:r>
      <w:r w:rsidRPr="0095250E">
        <w:t xml:space="preserve"> {</w:t>
      </w:r>
    </w:p>
    <w:p w14:paraId="40B6FECB" w14:textId="0D946C57" w:rsidR="00D0230B" w:rsidRPr="0095250E" w:rsidRDefault="00D0230B" w:rsidP="0095250E">
      <w:pPr>
        <w:pStyle w:val="PL"/>
        <w:rPr>
          <w:color w:val="808080"/>
        </w:rPr>
      </w:pPr>
      <w:r w:rsidRPr="0095250E">
        <w:t xml:space="preserve">    </w:t>
      </w:r>
      <w:commentRangeStart w:id="2392"/>
      <w:r w:rsidRPr="0095250E">
        <w:t>ntn-cg-RACH-less-RetransmissionTimer</w:t>
      </w:r>
      <w:commentRangeEnd w:id="2392"/>
      <w:r w:rsidR="008C01E2">
        <w:rPr>
          <w:rStyle w:val="CommentReference"/>
          <w:rFonts w:ascii="Times New Roman" w:hAnsi="Times New Roman"/>
          <w:noProof w:val="0"/>
          <w:lang w:eastAsia="ja-JP"/>
        </w:rPr>
        <w:commentReference w:id="2392"/>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commentRangeStart w:id="2393"/>
      <w:commentRangeEnd w:id="2393"/>
      <w:r w:rsidR="00370B42">
        <w:rPr>
          <w:rStyle w:val="CommentReference"/>
          <w:rFonts w:ascii="Times New Roman" w:hAnsi="Times New Roman"/>
          <w:noProof w:val="0"/>
          <w:lang w:eastAsia="ja-JP"/>
        </w:rPr>
        <w:commentReference w:id="2393"/>
      </w:r>
    </w:p>
    <w:p w14:paraId="475984D7" w14:textId="3196B7C1" w:rsidR="00D0230B" w:rsidRPr="0095250E" w:rsidRDefault="00D0230B" w:rsidP="0095250E">
      <w:pPr>
        <w:pStyle w:val="PL"/>
      </w:pPr>
      <w:r w:rsidRPr="0095250E">
        <w:t xml:space="preserve">    ntn-RSRP-</w:t>
      </w:r>
      <w:commentRangeStart w:id="2394"/>
      <w:r w:rsidRPr="0095250E">
        <w:t>ThresholdSSB</w:t>
      </w:r>
      <w:commentRangeEnd w:id="2394"/>
      <w:r w:rsidR="0018792D">
        <w:rPr>
          <w:rStyle w:val="CommentReference"/>
          <w:rFonts w:ascii="Times New Roman" w:hAnsi="Times New Roman"/>
          <w:noProof w:val="0"/>
          <w:lang w:eastAsia="ja-JP"/>
        </w:rPr>
        <w:commentReference w:id="2394"/>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395"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395"/>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396"/>
            <w:commentRangeEnd w:id="2396"/>
            <w:r w:rsidR="00DA4E1F">
              <w:rPr>
                <w:rStyle w:val="CommentReference"/>
                <w:rFonts w:ascii="Times New Roman" w:hAnsi="Times New Roman"/>
              </w:rPr>
              <w:commentReference w:id="2396"/>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commentRangeStart w:id="2397"/>
            <w:r w:rsidRPr="0095250E">
              <w:rPr>
                <w:lang w:eastAsia="sv-SE"/>
              </w:rPr>
              <w:t>and type 2</w:t>
            </w:r>
            <w:commentRangeEnd w:id="2397"/>
            <w:r w:rsidR="00E83A9F">
              <w:rPr>
                <w:rStyle w:val="CommentReference"/>
                <w:rFonts w:ascii="Times New Roman" w:hAnsi="Times New Roman"/>
              </w:rPr>
              <w:commentReference w:id="2397"/>
            </w:r>
            <w:r w:rsidRPr="0095250E">
              <w:rPr>
                <w:lang w:eastAsia="sv-SE"/>
              </w:rPr>
              <w:t xml:space="preserve">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398"/>
            <w:r w:rsidRPr="0095250E">
              <w:rPr>
                <w:b/>
                <w:i/>
                <w:szCs w:val="22"/>
                <w:lang w:eastAsia="sv-SE"/>
              </w:rPr>
              <w:t>periodicity</w:t>
            </w:r>
            <w:commentRangeEnd w:id="2398"/>
            <w:r>
              <w:rPr>
                <w:rStyle w:val="CommentReference"/>
                <w:rFonts w:ascii="Times New Roman" w:hAnsi="Times New Roman"/>
              </w:rPr>
              <w:commentReference w:id="2398"/>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A9276A" w:rsidP="002157DB">
      <w:commentRangeStart w:id="2399"/>
      <w:commentRangeEnd w:id="2399"/>
      <w:r>
        <w:rPr>
          <w:rStyle w:val="CommentReference"/>
        </w:rPr>
        <w:commentReference w:id="2399"/>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400"/>
            <w:r w:rsidRPr="0095250E">
              <w:rPr>
                <w:b/>
                <w:bCs/>
                <w:i/>
                <w:iCs/>
              </w:rPr>
              <w:t>Subset</w:t>
            </w:r>
            <w:commentRangeEnd w:id="2400"/>
            <w:r w:rsidR="005140AE">
              <w:rPr>
                <w:rStyle w:val="CommentReference"/>
                <w:rFonts w:ascii="Times New Roman" w:hAnsi="Times New Roman"/>
              </w:rPr>
              <w:commentReference w:id="2400"/>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401" w:name="_Toc60777203"/>
      <w:bookmarkStart w:id="2402" w:name="_Toc156130348"/>
      <w:r w:rsidRPr="0095250E">
        <w:t>–</w:t>
      </w:r>
      <w:r w:rsidRPr="0095250E">
        <w:tab/>
      </w:r>
      <w:r w:rsidRPr="0095250E">
        <w:rPr>
          <w:i/>
        </w:rPr>
        <w:t>ConfiguredGrantConfigIndex</w:t>
      </w:r>
      <w:bookmarkEnd w:id="2401"/>
      <w:bookmarkEnd w:id="2402"/>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403" w:name="_Toc60777204"/>
      <w:bookmarkStart w:id="2404" w:name="_Toc156130349"/>
      <w:r w:rsidRPr="0095250E">
        <w:t>–</w:t>
      </w:r>
      <w:r w:rsidRPr="0095250E">
        <w:tab/>
      </w:r>
      <w:r w:rsidRPr="0095250E">
        <w:rPr>
          <w:i/>
        </w:rPr>
        <w:t>ConfiguredGrantConfigIndexMAC</w:t>
      </w:r>
      <w:bookmarkEnd w:id="2403"/>
      <w:bookmarkEnd w:id="2404"/>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405" w:name="_Toc60777205"/>
      <w:bookmarkStart w:id="2406" w:name="_Toc156130350"/>
      <w:r w:rsidRPr="0095250E">
        <w:t>–</w:t>
      </w:r>
      <w:r w:rsidRPr="0095250E">
        <w:tab/>
      </w:r>
      <w:r w:rsidRPr="0095250E">
        <w:rPr>
          <w:i/>
        </w:rPr>
        <w:t>ConnEstFailureControl</w:t>
      </w:r>
      <w:bookmarkEnd w:id="2405"/>
      <w:bookmarkEnd w:id="2406"/>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407" w:name="_Toc60777206"/>
      <w:bookmarkStart w:id="2408" w:name="_Toc156130351"/>
      <w:r w:rsidRPr="0095250E">
        <w:t>–</w:t>
      </w:r>
      <w:r w:rsidRPr="0095250E">
        <w:tab/>
      </w:r>
      <w:r w:rsidRPr="0095250E">
        <w:rPr>
          <w:i/>
        </w:rPr>
        <w:t>ControlResourceSet</w:t>
      </w:r>
      <w:bookmarkEnd w:id="2407"/>
      <w:bookmarkEnd w:id="2408"/>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409" w:name="_Toc60777207"/>
      <w:bookmarkStart w:id="2410" w:name="_Toc156130352"/>
      <w:r w:rsidRPr="0095250E">
        <w:t>–</w:t>
      </w:r>
      <w:r w:rsidRPr="0095250E">
        <w:tab/>
      </w:r>
      <w:r w:rsidRPr="0095250E">
        <w:rPr>
          <w:i/>
        </w:rPr>
        <w:t>ControlResourceSetId</w:t>
      </w:r>
      <w:bookmarkEnd w:id="2409"/>
      <w:bookmarkEnd w:id="2410"/>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411" w:name="_Toc60777208"/>
      <w:bookmarkStart w:id="2412" w:name="_Toc156130353"/>
      <w:r w:rsidRPr="0095250E">
        <w:t>–</w:t>
      </w:r>
      <w:r w:rsidRPr="0095250E">
        <w:tab/>
      </w:r>
      <w:r w:rsidRPr="0095250E">
        <w:rPr>
          <w:i/>
        </w:rPr>
        <w:t>ControlResourceSetZero</w:t>
      </w:r>
      <w:bookmarkEnd w:id="2411"/>
      <w:bookmarkEnd w:id="2412"/>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413" w:name="_Toc60777209"/>
      <w:bookmarkStart w:id="2414" w:name="_Toc156130354"/>
      <w:r w:rsidRPr="0095250E">
        <w:t>–</w:t>
      </w:r>
      <w:r w:rsidRPr="0095250E">
        <w:tab/>
      </w:r>
      <w:r w:rsidRPr="0095250E">
        <w:rPr>
          <w:i/>
          <w:noProof/>
        </w:rPr>
        <w:t>CrossCarrierSchedulingConfig</w:t>
      </w:r>
      <w:bookmarkEnd w:id="2413"/>
      <w:bookmarkEnd w:id="2414"/>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415" w:name="_Toc60777210"/>
      <w:bookmarkStart w:id="2416" w:name="_Toc156130355"/>
      <w:r w:rsidRPr="0095250E">
        <w:t>–</w:t>
      </w:r>
      <w:r w:rsidRPr="0095250E">
        <w:tab/>
      </w:r>
      <w:r w:rsidRPr="0095250E">
        <w:rPr>
          <w:i/>
        </w:rPr>
        <w:t>CSI-AperiodicTriggerStateList</w:t>
      </w:r>
      <w:bookmarkEnd w:id="2415"/>
      <w:bookmarkEnd w:id="2416"/>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417"/>
      <w:r w:rsidR="00261E44" w:rsidRPr="0095250E">
        <w:rPr>
          <w:color w:val="808080"/>
        </w:rPr>
        <w:t>Cond NoUnifiedTCI</w:t>
      </w:r>
      <w:commentRangeEnd w:id="2417"/>
      <w:r w:rsidR="005E6969">
        <w:rPr>
          <w:rStyle w:val="CommentReference"/>
          <w:rFonts w:ascii="Times New Roman" w:hAnsi="Times New Roman"/>
          <w:noProof w:val="0"/>
          <w:lang w:eastAsia="ja-JP"/>
        </w:rPr>
        <w:commentReference w:id="2417"/>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418"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418"/>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w:t>
            </w:r>
            <w:commentRangeStart w:id="2419"/>
            <w:r w:rsidRPr="0095250E">
              <w:rPr>
                <w:bCs/>
                <w:iCs/>
                <w:szCs w:val="22"/>
                <w:lang w:eastAsia="sv-SE"/>
              </w:rPr>
              <w:t xml:space="preserve">aperiodic </w:t>
            </w:r>
            <w:commentRangeEnd w:id="2419"/>
            <w:r w:rsidR="00F949A8">
              <w:rPr>
                <w:rStyle w:val="CommentReference"/>
                <w:rFonts w:ascii="Times New Roman" w:hAnsi="Times New Roman"/>
              </w:rPr>
              <w:commentReference w:id="2419"/>
            </w:r>
            <w:r w:rsidRPr="0095250E">
              <w:rPr>
                <w:bCs/>
                <w:iCs/>
                <w:szCs w:val="22"/>
                <w:lang w:eastAsia="sv-SE"/>
              </w:rPr>
              <w:t xml:space="preserve">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A39285B" w:rsidR="008E09E0" w:rsidRPr="0095250E" w:rsidRDefault="008E09E0" w:rsidP="008E09E0">
            <w:pPr>
              <w:pStyle w:val="TAL"/>
              <w:rPr>
                <w:b/>
                <w:i/>
                <w:szCs w:val="22"/>
                <w:lang w:eastAsia="sv-SE"/>
              </w:rPr>
            </w:pPr>
            <w:r w:rsidRPr="0095250E">
              <w:t>Configures reference signals for channel measurement corresponding to the second resource set and third resource set for TDCP reporting. All CSI resources of these two resource sets shall</w:t>
            </w:r>
            <w:commentRangeStart w:id="2420"/>
            <w:commentRangeEnd w:id="2420"/>
            <w:r w:rsidR="00370B42">
              <w:rPr>
                <w:rStyle w:val="CommentReference"/>
                <w:rFonts w:ascii="Times New Roman" w:hAnsi="Times New Roman"/>
              </w:rPr>
              <w:commentReference w:id="2420"/>
            </w:r>
            <w:r w:rsidRPr="0095250E">
              <w:t xml:space="preserve">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421"/>
            <w:r w:rsidR="00261E44" w:rsidRPr="0095250E">
              <w:rPr>
                <w:lang w:eastAsia="sv-SE"/>
              </w:rPr>
              <w:t>.</w:t>
            </w:r>
            <w:commentRangeEnd w:id="2421"/>
            <w:r w:rsidR="00DB7739">
              <w:rPr>
                <w:rStyle w:val="CommentReference"/>
                <w:rFonts w:ascii="Times New Roman" w:hAnsi="Times New Roman"/>
              </w:rPr>
              <w:commentReference w:id="2421"/>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3A0AD2A1" w:rsidR="008E09E0" w:rsidRPr="0095250E" w:rsidRDefault="008E09E0" w:rsidP="008E09E0">
            <w:pPr>
              <w:pStyle w:val="TAL"/>
              <w:rPr>
                <w:lang w:eastAsia="sv-SE"/>
              </w:rPr>
            </w:pPr>
            <w:r w:rsidRPr="0095250E">
              <w:t>This field is optionally present</w:t>
            </w:r>
            <w:commentRangeStart w:id="2422"/>
            <w:commentRangeEnd w:id="2422"/>
            <w:r w:rsidR="00370B42">
              <w:rPr>
                <w:rStyle w:val="CommentReference"/>
                <w:rFonts w:ascii="Times New Roman" w:hAnsi="Times New Roman"/>
              </w:rPr>
              <w:commentReference w:id="2422"/>
            </w:r>
            <w:r w:rsidRPr="0095250E">
              <w:t xml:space="preserve">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343CA3C8" w:rsidR="008E09E0" w:rsidRPr="0095250E" w:rsidRDefault="008E09E0" w:rsidP="008E09E0">
            <w:pPr>
              <w:pStyle w:val="TAL"/>
              <w:rPr>
                <w:lang w:eastAsia="sv-SE"/>
              </w:rPr>
            </w:pPr>
            <w:r w:rsidRPr="0095250E">
              <w:rPr>
                <w:lang w:eastAsia="sv-SE"/>
              </w:rPr>
              <w:t>This field is absent, Need R</w:t>
            </w:r>
            <w:commentRangeStart w:id="2423"/>
            <w:commentRangeEnd w:id="2423"/>
            <w:r w:rsidR="00370B42">
              <w:rPr>
                <w:rStyle w:val="CommentReference"/>
                <w:rFonts w:ascii="Times New Roman" w:hAnsi="Times New Roman"/>
              </w:rPr>
              <w:commentReference w:id="2423"/>
            </w:r>
            <w:r w:rsidRPr="0095250E">
              <w:rPr>
                <w:lang w:eastAsia="sv-SE"/>
              </w:rPr>
              <w:t xml:space="preserve">,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424" w:name="_Toc60777211"/>
      <w:bookmarkStart w:id="2425" w:name="_Toc156130356"/>
      <w:r w:rsidRPr="0095250E">
        <w:t>–</w:t>
      </w:r>
      <w:r w:rsidRPr="0095250E">
        <w:tab/>
      </w:r>
      <w:r w:rsidRPr="0095250E">
        <w:rPr>
          <w:i/>
        </w:rPr>
        <w:t>CSI-FrequencyOccupation</w:t>
      </w:r>
      <w:bookmarkEnd w:id="2424"/>
      <w:bookmarkEnd w:id="2425"/>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426" w:name="_Toc60777212"/>
      <w:bookmarkStart w:id="2427" w:name="_Toc156130357"/>
      <w:r w:rsidRPr="0095250E">
        <w:t>–</w:t>
      </w:r>
      <w:r w:rsidRPr="0095250E">
        <w:tab/>
      </w:r>
      <w:r w:rsidRPr="0095250E">
        <w:rPr>
          <w:i/>
        </w:rPr>
        <w:t>CSI-IM-Resource</w:t>
      </w:r>
      <w:bookmarkEnd w:id="2426"/>
      <w:bookmarkEnd w:id="2427"/>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428" w:name="_Toc60777213"/>
      <w:bookmarkStart w:id="2429" w:name="_Toc156130358"/>
      <w:r w:rsidRPr="0095250E">
        <w:t>–</w:t>
      </w:r>
      <w:r w:rsidRPr="0095250E">
        <w:tab/>
      </w:r>
      <w:r w:rsidRPr="0095250E">
        <w:rPr>
          <w:i/>
        </w:rPr>
        <w:t>CSI-IM-ResourceId</w:t>
      </w:r>
      <w:bookmarkEnd w:id="2428"/>
      <w:bookmarkEnd w:id="2429"/>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430" w:name="_Toc60777214"/>
      <w:bookmarkStart w:id="2431" w:name="_Toc156130359"/>
      <w:r w:rsidRPr="0095250E">
        <w:t>–</w:t>
      </w:r>
      <w:r w:rsidRPr="0095250E">
        <w:tab/>
      </w:r>
      <w:r w:rsidRPr="0095250E">
        <w:rPr>
          <w:i/>
        </w:rPr>
        <w:t>CSI-IM-ResourceSet</w:t>
      </w:r>
      <w:bookmarkEnd w:id="2430"/>
      <w:bookmarkEnd w:id="2431"/>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432" w:name="_Toc60777215"/>
      <w:bookmarkStart w:id="2433" w:name="_Toc156130360"/>
      <w:r w:rsidRPr="0095250E">
        <w:t>–</w:t>
      </w:r>
      <w:r w:rsidRPr="0095250E">
        <w:tab/>
      </w:r>
      <w:r w:rsidRPr="0095250E">
        <w:rPr>
          <w:i/>
        </w:rPr>
        <w:t>CSI-IM-ResourceSetId</w:t>
      </w:r>
      <w:bookmarkEnd w:id="2432"/>
      <w:bookmarkEnd w:id="2433"/>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434" w:name="_Toc60777216"/>
      <w:bookmarkStart w:id="2435" w:name="_Toc156130361"/>
      <w:r w:rsidRPr="0095250E">
        <w:t>–</w:t>
      </w:r>
      <w:r w:rsidRPr="0095250E">
        <w:tab/>
      </w:r>
      <w:r w:rsidRPr="0095250E">
        <w:rPr>
          <w:i/>
        </w:rPr>
        <w:t>CSI-MeasConfig</w:t>
      </w:r>
      <w:bookmarkEnd w:id="2434"/>
      <w:bookmarkEnd w:id="2435"/>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436" w:name="_Toc60777217"/>
      <w:bookmarkStart w:id="2437" w:name="_Toc156130362"/>
      <w:r w:rsidRPr="0095250E">
        <w:t>–</w:t>
      </w:r>
      <w:r w:rsidRPr="0095250E">
        <w:tab/>
      </w:r>
      <w:r w:rsidRPr="0095250E">
        <w:rPr>
          <w:i/>
        </w:rPr>
        <w:t>CSI-ReportConfig</w:t>
      </w:r>
      <w:bookmarkEnd w:id="2436"/>
      <w:bookmarkEnd w:id="2437"/>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341B7FEE" w:rsidR="008E09E0" w:rsidRPr="0095250E" w:rsidRDefault="008E09E0" w:rsidP="0095250E">
      <w:pPr>
        <w:pStyle w:val="PL"/>
      </w:pPr>
      <w:r w:rsidRPr="0095250E">
        <w:t xml:space="preserve">        reportingMode-r18</w:t>
      </w:r>
      <w:commentRangeStart w:id="2438"/>
      <w:commentRangeEnd w:id="2438"/>
      <w:r w:rsidR="000964B1">
        <w:rPr>
          <w:rStyle w:val="CommentReference"/>
          <w:rFonts w:ascii="Times New Roman" w:hAnsi="Times New Roman"/>
          <w:noProof w:val="0"/>
          <w:lang w:eastAsia="ja-JP"/>
        </w:rPr>
        <w:commentReference w:id="2438"/>
      </w:r>
      <w:r w:rsidRPr="0095250E">
        <w:t xml:space="preserve">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12D2C5C0" w:rsidR="008A22DF" w:rsidRPr="0095250E" w:rsidRDefault="008A22DF" w:rsidP="0095250E">
      <w:pPr>
        <w:pStyle w:val="PL"/>
      </w:pPr>
      <w:r w:rsidRPr="0095250E">
        <w:t xml:space="preserve">    csi-ReportSubConfigToAddModList</w:t>
      </w:r>
      <w:commentRangeStart w:id="2439"/>
      <w:commentRangeEnd w:id="2439"/>
      <w:r w:rsidR="000964B1">
        <w:rPr>
          <w:rStyle w:val="CommentReference"/>
          <w:rFonts w:ascii="Times New Roman" w:hAnsi="Times New Roman"/>
          <w:noProof w:val="0"/>
          <w:lang w:eastAsia="ja-JP"/>
        </w:rPr>
        <w:commentReference w:id="2439"/>
      </w:r>
      <w:r w:rsidRPr="0095250E">
        <w:t xml:space="preserve">-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440"/>
      <w:r w:rsidRPr="0095250E">
        <w:t>2</w:t>
      </w:r>
      <w:commentRangeEnd w:id="2440"/>
      <w:r w:rsidR="007C6FC9">
        <w:rPr>
          <w:rStyle w:val="CommentReference"/>
          <w:rFonts w:ascii="Times New Roman" w:hAnsi="Times New Roman"/>
          <w:noProof w:val="0"/>
          <w:lang w:eastAsia="ja-JP"/>
        </w:rPr>
        <w:commentReference w:id="2440"/>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441" w:name="_Toc60777218"/>
      <w:bookmarkStart w:id="2442" w:name="_Toc156130363"/>
      <w:r w:rsidRPr="0095250E">
        <w:t>–</w:t>
      </w:r>
      <w:r w:rsidRPr="0095250E">
        <w:tab/>
      </w:r>
      <w:r w:rsidRPr="0095250E">
        <w:rPr>
          <w:i/>
        </w:rPr>
        <w:t>CSI-ReportConfigId</w:t>
      </w:r>
      <w:bookmarkEnd w:id="2441"/>
      <w:bookmarkEnd w:id="2442"/>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443" w:name="_Toc156130364"/>
      <w:r w:rsidRPr="0095250E">
        <w:t>–</w:t>
      </w:r>
      <w:r w:rsidRPr="0095250E">
        <w:tab/>
      </w:r>
      <w:r w:rsidRPr="0095250E">
        <w:rPr>
          <w:i/>
        </w:rPr>
        <w:t>CSI-ReportSubConfig</w:t>
      </w:r>
      <w:bookmarkEnd w:id="2443"/>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CommentReference"/>
          <w:rFonts w:ascii="Times New Roman" w:hAnsi="Times New Roman"/>
          <w:noProof w:val="0"/>
          <w:lang w:eastAsia="ja-JP"/>
        </w:rPr>
        <w:t xml:space="preserve"> </w:t>
      </w:r>
      <w:commentRangeStart w:id="2444"/>
      <w:commentRangeEnd w:id="2444"/>
      <w:r w:rsidR="008D0871">
        <w:rPr>
          <w:rStyle w:val="CommentReference"/>
          <w:rFonts w:ascii="Times New Roman" w:hAnsi="Times New Roman"/>
          <w:noProof w:val="0"/>
          <w:lang w:eastAsia="ja-JP"/>
        </w:rPr>
        <w:commentReference w:id="2444"/>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445"/>
            <w:r w:rsidRPr="0095250E">
              <w:rPr>
                <w:i/>
                <w:szCs w:val="22"/>
                <w:lang w:eastAsia="sv-SE"/>
              </w:rPr>
              <w:t>portNumber</w:t>
            </w:r>
            <w:commentRangeEnd w:id="2445"/>
            <w:r w:rsidR="00751CAF">
              <w:rPr>
                <w:rStyle w:val="CommentReference"/>
                <w:rFonts w:ascii="Times New Roman" w:hAnsi="Times New Roman"/>
              </w:rPr>
              <w:commentReference w:id="2445"/>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446" w:name="_Toc156130365"/>
      <w:r w:rsidRPr="0095250E">
        <w:t>–</w:t>
      </w:r>
      <w:r w:rsidRPr="0095250E">
        <w:tab/>
      </w:r>
      <w:r w:rsidRPr="0095250E">
        <w:rPr>
          <w:i/>
        </w:rPr>
        <w:t>CSI-ReportSubConfigId</w:t>
      </w:r>
      <w:bookmarkEnd w:id="2446"/>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447" w:name="_Toc156130366"/>
      <w:r w:rsidRPr="0095250E">
        <w:t>–</w:t>
      </w:r>
      <w:r w:rsidRPr="0095250E">
        <w:tab/>
      </w:r>
      <w:r w:rsidRPr="0095250E">
        <w:rPr>
          <w:i/>
        </w:rPr>
        <w:t>CSI-ReportSubConfigTriggerList</w:t>
      </w:r>
      <w:bookmarkEnd w:id="2447"/>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448" w:name="_Toc60777219"/>
      <w:bookmarkStart w:id="2449" w:name="_Toc156130367"/>
      <w:r w:rsidRPr="0095250E">
        <w:t>–</w:t>
      </w:r>
      <w:r w:rsidRPr="0095250E">
        <w:tab/>
      </w:r>
      <w:r w:rsidRPr="0095250E">
        <w:rPr>
          <w:i/>
        </w:rPr>
        <w:t>CSI-ResourceConfig</w:t>
      </w:r>
      <w:bookmarkEnd w:id="2448"/>
      <w:bookmarkEnd w:id="2449"/>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450" w:name="_Toc60777220"/>
      <w:bookmarkStart w:id="2451" w:name="_Toc156130368"/>
      <w:r w:rsidRPr="0095250E">
        <w:t>–</w:t>
      </w:r>
      <w:r w:rsidRPr="0095250E">
        <w:tab/>
      </w:r>
      <w:r w:rsidRPr="0095250E">
        <w:rPr>
          <w:i/>
        </w:rPr>
        <w:t>CSI-ResourceConfigId</w:t>
      </w:r>
      <w:bookmarkEnd w:id="2450"/>
      <w:bookmarkEnd w:id="2451"/>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452" w:name="_Toc60777221"/>
      <w:bookmarkStart w:id="2453" w:name="_Toc156130369"/>
      <w:r w:rsidRPr="0095250E">
        <w:t>–</w:t>
      </w:r>
      <w:r w:rsidRPr="0095250E">
        <w:tab/>
      </w:r>
      <w:r w:rsidRPr="0095250E">
        <w:rPr>
          <w:i/>
        </w:rPr>
        <w:t>CSI-ResourcePeriodicityAndOffset</w:t>
      </w:r>
      <w:bookmarkEnd w:id="2452"/>
      <w:bookmarkEnd w:id="2453"/>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454" w:name="_Toc60777222"/>
      <w:bookmarkStart w:id="2455" w:name="_Toc156130370"/>
      <w:r w:rsidRPr="0095250E">
        <w:t>–</w:t>
      </w:r>
      <w:r w:rsidRPr="0095250E">
        <w:tab/>
      </w:r>
      <w:r w:rsidRPr="0095250E">
        <w:rPr>
          <w:i/>
        </w:rPr>
        <w:t>CSI-RS-ResourceConfigMobility</w:t>
      </w:r>
      <w:bookmarkEnd w:id="2454"/>
      <w:bookmarkEnd w:id="2455"/>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456" w:name="_Toc60777223"/>
      <w:bookmarkStart w:id="2457" w:name="_Toc156130371"/>
      <w:r w:rsidRPr="0095250E">
        <w:t>–</w:t>
      </w:r>
      <w:r w:rsidRPr="0095250E">
        <w:tab/>
      </w:r>
      <w:r w:rsidRPr="0095250E">
        <w:rPr>
          <w:i/>
        </w:rPr>
        <w:t>CSI-RS-ResourceMapping</w:t>
      </w:r>
      <w:bookmarkEnd w:id="2456"/>
      <w:bookmarkEnd w:id="2457"/>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458" w:name="_Toc60777224"/>
      <w:bookmarkStart w:id="2459" w:name="_Toc156130372"/>
      <w:r w:rsidRPr="0095250E">
        <w:t>–</w:t>
      </w:r>
      <w:r w:rsidRPr="0095250E">
        <w:tab/>
      </w:r>
      <w:r w:rsidRPr="0095250E">
        <w:rPr>
          <w:i/>
        </w:rPr>
        <w:t>CSI-SemiPersistentOnPUSCH-TriggerStateList</w:t>
      </w:r>
      <w:bookmarkEnd w:id="2458"/>
      <w:bookmarkEnd w:id="2459"/>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460"/>
            <w:r w:rsidRPr="0095250E">
              <w:rPr>
                <w:bCs/>
                <w:iCs/>
                <w:szCs w:val="22"/>
                <w:lang w:eastAsia="sv-SE"/>
              </w:rPr>
              <w:t>aperiodic</w:t>
            </w:r>
            <w:commentRangeEnd w:id="2460"/>
            <w:r w:rsidR="00AC560D">
              <w:rPr>
                <w:rStyle w:val="CommentReference"/>
                <w:rFonts w:ascii="Times New Roman" w:hAnsi="Times New Roman"/>
              </w:rPr>
              <w:commentReference w:id="2460"/>
            </w:r>
            <w:r w:rsidRPr="0095250E">
              <w:rPr>
                <w:bCs/>
                <w:iCs/>
                <w:szCs w:val="22"/>
                <w:lang w:eastAsia="sv-SE"/>
              </w:rPr>
              <w:t xml:space="preserve"> CSI reports of LTM candidate cells</w:t>
            </w:r>
            <w:commentRangeStart w:id="2461"/>
            <w:r w:rsidRPr="0095250E">
              <w:rPr>
                <w:bCs/>
                <w:iCs/>
                <w:szCs w:val="22"/>
                <w:lang w:eastAsia="sv-SE"/>
              </w:rPr>
              <w:t>.</w:t>
            </w:r>
            <w:commentRangeEnd w:id="2461"/>
            <w:r w:rsidR="00F840AC">
              <w:rPr>
                <w:rStyle w:val="CommentReference"/>
                <w:rFonts w:ascii="Times New Roman" w:hAnsi="Times New Roman"/>
              </w:rPr>
              <w:commentReference w:id="2461"/>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462" w:name="_Toc60777225"/>
      <w:bookmarkStart w:id="2463" w:name="_Toc156130373"/>
      <w:r w:rsidRPr="0095250E">
        <w:t>–</w:t>
      </w:r>
      <w:r w:rsidRPr="0095250E">
        <w:tab/>
      </w:r>
      <w:r w:rsidRPr="0095250E">
        <w:rPr>
          <w:i/>
        </w:rPr>
        <w:t>CSI-SSB-ResourceSet</w:t>
      </w:r>
      <w:bookmarkEnd w:id="2462"/>
      <w:bookmarkEnd w:id="2463"/>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464" w:name="_Toc60777226"/>
      <w:bookmarkStart w:id="2465" w:name="_Toc156130374"/>
      <w:r w:rsidRPr="0095250E">
        <w:t>–</w:t>
      </w:r>
      <w:r w:rsidRPr="0095250E">
        <w:tab/>
      </w:r>
      <w:r w:rsidRPr="0095250E">
        <w:rPr>
          <w:i/>
        </w:rPr>
        <w:t>CSI-SSB-ResourceSetId</w:t>
      </w:r>
      <w:bookmarkEnd w:id="2464"/>
      <w:bookmarkEnd w:id="2465"/>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466" w:name="_Toc60777227"/>
      <w:bookmarkStart w:id="2467" w:name="_Toc156130375"/>
      <w:r w:rsidRPr="0095250E">
        <w:t>–</w:t>
      </w:r>
      <w:r w:rsidRPr="0095250E">
        <w:tab/>
      </w:r>
      <w:r w:rsidRPr="0095250E">
        <w:rPr>
          <w:i/>
          <w:noProof/>
        </w:rPr>
        <w:t>DedicatedNAS-Message</w:t>
      </w:r>
      <w:bookmarkEnd w:id="2466"/>
      <w:bookmarkEnd w:id="2467"/>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468" w:name="_Toc156130376"/>
      <w:r w:rsidRPr="0095250E">
        <w:t>–</w:t>
      </w:r>
      <w:r w:rsidRPr="0095250E">
        <w:tab/>
      </w:r>
      <w:r w:rsidRPr="0095250E">
        <w:rPr>
          <w:i/>
        </w:rPr>
        <w:t>DL-</w:t>
      </w:r>
      <w:r w:rsidR="00212830" w:rsidRPr="0095250E">
        <w:rPr>
          <w:i/>
        </w:rPr>
        <w:t>PPW-</w:t>
      </w:r>
      <w:r w:rsidRPr="0095250E">
        <w:rPr>
          <w:i/>
        </w:rPr>
        <w:t>PreConfig</w:t>
      </w:r>
      <w:bookmarkEnd w:id="2468"/>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469" w:name="_Toc156130377"/>
      <w:r w:rsidRPr="0095250E">
        <w:t>–</w:t>
      </w:r>
      <w:r w:rsidRPr="0095250E">
        <w:tab/>
      </w:r>
      <w:r w:rsidRPr="0095250E">
        <w:rPr>
          <w:i/>
        </w:rPr>
        <w:t>DMRS-BundlingPUCCH-Config</w:t>
      </w:r>
      <w:bookmarkEnd w:id="2469"/>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470" w:name="_Toc156130378"/>
      <w:r w:rsidRPr="0095250E">
        <w:t>–</w:t>
      </w:r>
      <w:r w:rsidRPr="0095250E">
        <w:tab/>
      </w:r>
      <w:r w:rsidRPr="0095250E">
        <w:rPr>
          <w:i/>
        </w:rPr>
        <w:t>DMRS-BundlingPUSCH-Config</w:t>
      </w:r>
      <w:bookmarkEnd w:id="2470"/>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471" w:name="_Toc60777228"/>
      <w:bookmarkStart w:id="2472" w:name="_Toc156130379"/>
      <w:r w:rsidRPr="0095250E">
        <w:t>–</w:t>
      </w:r>
      <w:r w:rsidRPr="0095250E">
        <w:tab/>
      </w:r>
      <w:r w:rsidRPr="0095250E">
        <w:rPr>
          <w:i/>
        </w:rPr>
        <w:t>DMRS-DownlinkConfig</w:t>
      </w:r>
      <w:bookmarkEnd w:id="2471"/>
      <w:bookmarkEnd w:id="2472"/>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473" w:name="_Toc60777229"/>
      <w:bookmarkStart w:id="2474" w:name="_Toc156130380"/>
      <w:r w:rsidRPr="0095250E">
        <w:t>–</w:t>
      </w:r>
      <w:r w:rsidRPr="0095250E">
        <w:tab/>
      </w:r>
      <w:r w:rsidRPr="0095250E">
        <w:rPr>
          <w:i/>
        </w:rPr>
        <w:t>DMRS-UplinkConfig</w:t>
      </w:r>
      <w:bookmarkEnd w:id="2473"/>
      <w:bookmarkEnd w:id="2474"/>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475" w:name="_Toc60777230"/>
      <w:bookmarkStart w:id="2476" w:name="_Toc156130381"/>
      <w:r w:rsidRPr="0095250E">
        <w:rPr>
          <w:i/>
          <w:iCs/>
        </w:rPr>
        <w:t>–</w:t>
      </w:r>
      <w:r w:rsidRPr="0095250E">
        <w:rPr>
          <w:i/>
          <w:iCs/>
        </w:rPr>
        <w:tab/>
        <w:t>DownlinkConfigCommon</w:t>
      </w:r>
      <w:bookmarkEnd w:id="2475"/>
      <w:bookmarkEnd w:id="2476"/>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477" w:name="_Toc60777231"/>
      <w:bookmarkStart w:id="2478" w:name="_Toc156130382"/>
      <w:r w:rsidRPr="0095250E">
        <w:t>–</w:t>
      </w:r>
      <w:r w:rsidRPr="0095250E">
        <w:tab/>
      </w:r>
      <w:r w:rsidRPr="0095250E">
        <w:rPr>
          <w:i/>
        </w:rPr>
        <w:t>DownlinkConfigCommonSIB</w:t>
      </w:r>
      <w:bookmarkEnd w:id="2477"/>
      <w:bookmarkEnd w:id="2478"/>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479" w:name="_Toc60777232"/>
      <w:bookmarkStart w:id="2480" w:name="_Toc156130383"/>
      <w:r w:rsidRPr="0095250E">
        <w:t>–</w:t>
      </w:r>
      <w:r w:rsidRPr="0095250E">
        <w:tab/>
      </w:r>
      <w:r w:rsidRPr="0095250E">
        <w:rPr>
          <w:i/>
        </w:rPr>
        <w:t>DownlinkPreemption</w:t>
      </w:r>
      <w:bookmarkEnd w:id="2479"/>
      <w:bookmarkEnd w:id="2480"/>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481" w:name="_Toc60777233"/>
      <w:bookmarkStart w:id="2482" w:name="_Toc156130384"/>
      <w:r w:rsidRPr="0095250E">
        <w:t>–</w:t>
      </w:r>
      <w:r w:rsidRPr="0095250E">
        <w:tab/>
      </w:r>
      <w:r w:rsidRPr="0095250E">
        <w:rPr>
          <w:i/>
          <w:noProof/>
        </w:rPr>
        <w:t>DRB-Identity</w:t>
      </w:r>
      <w:bookmarkEnd w:id="2481"/>
      <w:bookmarkEnd w:id="2482"/>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483" w:name="_Toc60777234"/>
      <w:bookmarkStart w:id="2484" w:name="_Toc156130385"/>
      <w:r w:rsidRPr="0095250E">
        <w:t>–</w:t>
      </w:r>
      <w:r w:rsidRPr="0095250E">
        <w:tab/>
      </w:r>
      <w:r w:rsidRPr="0095250E">
        <w:rPr>
          <w:i/>
        </w:rPr>
        <w:t>DRX-Config</w:t>
      </w:r>
      <w:bookmarkEnd w:id="2483"/>
      <w:bookmarkEnd w:id="2484"/>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485"/>
      <w:r w:rsidRPr="0095250E">
        <w:t>ms400over3</w:t>
      </w:r>
      <w:commentRangeEnd w:id="2485"/>
      <w:r w:rsidR="00162368">
        <w:rPr>
          <w:rStyle w:val="CommentReference"/>
          <w:rFonts w:ascii="Times New Roman" w:hAnsi="Times New Roman"/>
          <w:noProof w:val="0"/>
          <w:lang w:eastAsia="ja-JP"/>
        </w:rPr>
        <w:commentReference w:id="2485"/>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486"/>
      <w:r w:rsidRPr="0095250E">
        <w:t>shortDRX</w:t>
      </w:r>
      <w:commentRangeEnd w:id="2486"/>
      <w:r w:rsidR="00162368">
        <w:rPr>
          <w:rStyle w:val="CommentReference"/>
          <w:rFonts w:ascii="Times New Roman" w:hAnsi="Times New Roman"/>
          <w:noProof w:val="0"/>
          <w:lang w:eastAsia="ja-JP"/>
        </w:rPr>
        <w:commentReference w:id="2486"/>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487"/>
      <w:r w:rsidRPr="0095250E">
        <w:t>sfn512</w:t>
      </w:r>
      <w:commentRangeEnd w:id="2487"/>
      <w:r w:rsidR="00162368">
        <w:rPr>
          <w:rStyle w:val="CommentReference"/>
          <w:rFonts w:ascii="Times New Roman" w:hAnsi="Times New Roman"/>
          <w:noProof w:val="0"/>
          <w:lang w:eastAsia="ja-JP"/>
        </w:rPr>
        <w:commentReference w:id="2487"/>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488"/>
            <w:commentRangeEnd w:id="2488"/>
            <w:r w:rsidR="00B01FDD">
              <w:rPr>
                <w:rStyle w:val="CommentReference"/>
                <w:rFonts w:ascii="Times New Roman" w:hAnsi="Times New Roman"/>
              </w:rPr>
              <w:commentReference w:id="2488"/>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489"/>
            <w:commentRangeEnd w:id="2489"/>
            <w:r w:rsidR="00DA4E1F">
              <w:rPr>
                <w:rStyle w:val="CommentReference"/>
                <w:rFonts w:ascii="Times New Roman" w:hAnsi="Times New Roman"/>
              </w:rPr>
              <w:commentReference w:id="2489"/>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490" w:name="_Toc60777235"/>
      <w:bookmarkStart w:id="2491" w:name="_Toc156130386"/>
      <w:r w:rsidRPr="0095250E">
        <w:t>–</w:t>
      </w:r>
      <w:r w:rsidRPr="0095250E">
        <w:tab/>
      </w:r>
      <w:r w:rsidRPr="0095250E">
        <w:rPr>
          <w:i/>
          <w:iCs/>
        </w:rPr>
        <w:t>DRX-ConfigSecondaryGroup</w:t>
      </w:r>
      <w:bookmarkEnd w:id="2490"/>
      <w:bookmarkEnd w:id="2491"/>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492" w:name="_Toc76423521"/>
      <w:bookmarkStart w:id="2493" w:name="_Toc156130387"/>
      <w:r w:rsidRPr="0095250E">
        <w:rPr>
          <w:i/>
        </w:rPr>
        <w:t>–</w:t>
      </w:r>
      <w:r w:rsidRPr="0095250E">
        <w:rPr>
          <w:i/>
        </w:rPr>
        <w:tab/>
        <w:t>DRX-ConfigS</w:t>
      </w:r>
      <w:bookmarkEnd w:id="2492"/>
      <w:r w:rsidRPr="0095250E">
        <w:rPr>
          <w:i/>
        </w:rPr>
        <w:t>L</w:t>
      </w:r>
      <w:bookmarkEnd w:id="2493"/>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494" w:name="_Toc156130388"/>
      <w:r w:rsidRPr="0095250E">
        <w:t>–</w:t>
      </w:r>
      <w:r w:rsidRPr="0095250E">
        <w:tab/>
      </w:r>
      <w:r w:rsidRPr="0095250E">
        <w:rPr>
          <w:i/>
          <w:iCs/>
        </w:rPr>
        <w:t>EarlyUL-SyncConfig</w:t>
      </w:r>
      <w:bookmarkEnd w:id="2494"/>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495" w:name="_Hlk145429868"/>
      <w:bookmarkStart w:id="2496" w:name="_Hlk145429914"/>
      <w:r w:rsidRPr="0095250E">
        <w:t xml:space="preserve">EarlyUL-SyncConfig-r18 </w:t>
      </w:r>
      <w:bookmarkEnd w:id="2495"/>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w:t>
      </w:r>
      <w:commentRangeStart w:id="2497"/>
      <w:r w:rsidRPr="0095250E">
        <w:t>ConfigGeneric</w:t>
      </w:r>
      <w:commentRangeEnd w:id="2497"/>
      <w:r w:rsidR="008E7F59">
        <w:rPr>
          <w:rStyle w:val="CommentReference"/>
          <w:rFonts w:ascii="Times New Roman" w:hAnsi="Times New Roman"/>
          <w:noProof w:val="0"/>
          <w:lang w:eastAsia="ja-JP"/>
        </w:rPr>
        <w:commentReference w:id="2497"/>
      </w:r>
      <w:r w:rsidRPr="0095250E">
        <w:t>,</w:t>
      </w:r>
    </w:p>
    <w:p w14:paraId="26B59BD7" w14:textId="418A678F" w:rsidR="00A343BA" w:rsidRPr="0095250E" w:rsidRDefault="00A343BA" w:rsidP="0095250E">
      <w:pPr>
        <w:pStyle w:val="PL"/>
      </w:pPr>
      <w:r w:rsidRPr="0095250E">
        <w:t xml:space="preserve">    bwp-GenericParameters-r18            BWP,</w:t>
      </w:r>
    </w:p>
    <w:p w14:paraId="20283D95" w14:textId="569B7FE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Need </w:t>
      </w:r>
      <w:commentRangeStart w:id="2498"/>
      <w:commentRangeEnd w:id="2498"/>
      <w:r w:rsidR="00210ADE">
        <w:rPr>
          <w:rStyle w:val="CommentReference"/>
          <w:rFonts w:ascii="Times New Roman" w:hAnsi="Times New Roman"/>
          <w:noProof w:val="0"/>
          <w:lang w:eastAsia="ja-JP"/>
        </w:rPr>
        <w:commentReference w:id="2498"/>
      </w:r>
      <w:r w:rsidRPr="0095250E">
        <w:rPr>
          <w:color w:val="808080"/>
        </w:rPr>
        <w:t>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47786F3" w:rsidR="00A343BA" w:rsidRPr="0095250E" w:rsidRDefault="00A343BA" w:rsidP="0095250E">
      <w:pPr>
        <w:pStyle w:val="PL"/>
      </w:pPr>
      <w:r w:rsidRPr="0095250E">
        <w:t xml:space="preserve">    }</w:t>
      </w:r>
      <w:commentRangeStart w:id="2499"/>
      <w:commentRangeEnd w:id="2499"/>
      <w:r w:rsidR="00761D3E">
        <w:rPr>
          <w:rStyle w:val="CommentReference"/>
          <w:rFonts w:ascii="Times New Roman" w:hAnsi="Times New Roman"/>
          <w:noProof w:val="0"/>
          <w:lang w:eastAsia="ja-JP"/>
        </w:rPr>
        <w:commentReference w:id="2499"/>
      </w:r>
      <w:r w:rsidRPr="0095250E">
        <w:t>,</w:t>
      </w:r>
    </w:p>
    <w:p w14:paraId="23E01135" w14:textId="52E0D9E1" w:rsidR="00A343BA" w:rsidRPr="0095250E" w:rsidRDefault="00A343BA" w:rsidP="0095250E">
      <w:pPr>
        <w:pStyle w:val="PL"/>
      </w:pPr>
      <w:r w:rsidRPr="0095250E">
        <w:t xml:space="preserve">    ltm-prach-SubcarrierSpacing-r18      </w:t>
      </w:r>
      <w:commentRangeStart w:id="2500"/>
      <w:r w:rsidRPr="0095250E">
        <w:t>SubcarrierSpacing</w:t>
      </w:r>
      <w:commentRangeEnd w:id="2500"/>
      <w:r w:rsidR="005140AE">
        <w:rPr>
          <w:rStyle w:val="CommentReference"/>
          <w:rFonts w:ascii="Times New Roman" w:hAnsi="Times New Roman"/>
          <w:noProof w:val="0"/>
          <w:lang w:eastAsia="ja-JP"/>
        </w:rPr>
        <w:commentReference w:id="2500"/>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501"/>
      <w:commentRangeEnd w:id="2501"/>
      <w:r w:rsidR="00FA37F1">
        <w:rPr>
          <w:rStyle w:val="CommentReference"/>
          <w:rFonts w:ascii="Times New Roman" w:hAnsi="Times New Roman"/>
          <w:noProof w:val="0"/>
          <w:lang w:eastAsia="ja-JP"/>
        </w:rPr>
        <w:commentReference w:id="2501"/>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496"/>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502" w:name="_Toc156130389"/>
      <w:r w:rsidRPr="0095250E">
        <w:t>–</w:t>
      </w:r>
      <w:r w:rsidRPr="0095250E">
        <w:tab/>
      </w:r>
      <w:r w:rsidRPr="0095250E">
        <w:rPr>
          <w:i/>
        </w:rPr>
        <w:t>EphemerisInfo</w:t>
      </w:r>
      <w:bookmarkEnd w:id="2502"/>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503" w:name="_Toc29343903"/>
      <w:bookmarkStart w:id="2504" w:name="_Toc20487464"/>
      <w:bookmarkStart w:id="2505" w:name="_Toc36567169"/>
      <w:bookmarkStart w:id="2506" w:name="_Toc36939632"/>
      <w:bookmarkStart w:id="2507" w:name="_Toc29342764"/>
      <w:bookmarkStart w:id="2508" w:name="_Toc37082612"/>
      <w:bookmarkStart w:id="2509" w:name="_Toc46482487"/>
      <w:bookmarkStart w:id="2510" w:name="_Toc46481253"/>
      <w:bookmarkStart w:id="2511" w:name="_Toc46483721"/>
      <w:bookmarkStart w:id="2512" w:name="_Toc36810615"/>
      <w:bookmarkStart w:id="2513" w:name="_Toc146824100"/>
      <w:bookmarkStart w:id="2514" w:name="_Toc36846979"/>
      <w:bookmarkStart w:id="2515" w:name="_Toc156130390"/>
      <w:r w:rsidRPr="0095250E">
        <w:t>–</w:t>
      </w:r>
      <w:r w:rsidRPr="0095250E">
        <w:tab/>
      </w:r>
      <w:r w:rsidRPr="0095250E">
        <w:rPr>
          <w:i/>
          <w:iCs/>
        </w:rPr>
        <w:t>EUTRA-C-RNTI</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516" w:name="_Toc156130391"/>
      <w:r w:rsidRPr="0095250E">
        <w:t>–</w:t>
      </w:r>
      <w:r w:rsidRPr="0095250E">
        <w:tab/>
      </w:r>
      <w:r w:rsidRPr="0095250E">
        <w:rPr>
          <w:i/>
        </w:rPr>
        <w:t>FeatureCombination</w:t>
      </w:r>
      <w:bookmarkEnd w:id="2516"/>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517" w:name="_Toc156130392"/>
      <w:r w:rsidRPr="0095250E">
        <w:t>–</w:t>
      </w:r>
      <w:r w:rsidRPr="0095250E">
        <w:tab/>
      </w:r>
      <w:r w:rsidRPr="0095250E">
        <w:rPr>
          <w:i/>
        </w:rPr>
        <w:t>FeatureCombinationPreambles</w:t>
      </w:r>
      <w:bookmarkEnd w:id="2517"/>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518"/>
      <w:commentRangeEnd w:id="2518"/>
      <w:r w:rsidR="009B579A">
        <w:rPr>
          <w:rStyle w:val="CommentReference"/>
          <w:rFonts w:ascii="Times New Roman" w:hAnsi="Times New Roman"/>
          <w:noProof w:val="0"/>
          <w:lang w:eastAsia="ja-JP"/>
        </w:rPr>
        <w:commentReference w:id="2518"/>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w:t>
      </w:r>
      <w:commentRangeStart w:id="2519"/>
      <w:r w:rsidRPr="0095250E">
        <w:t>n32</w:t>
      </w:r>
      <w:commentRangeEnd w:id="2519"/>
      <w:r w:rsidR="002F30CD">
        <w:rPr>
          <w:rStyle w:val="CommentReference"/>
          <w:rFonts w:ascii="Times New Roman" w:hAnsi="Times New Roman"/>
          <w:noProof w:val="0"/>
          <w:lang w:eastAsia="ja-JP"/>
        </w:rPr>
        <w:commentReference w:id="2519"/>
      </w:r>
      <w:r w:rsidRPr="0095250E">
        <w:t xml:space="preserve">}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520"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520"/>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412235" w:rsidRPr="0095250E">
              <w:rPr>
                <w:noProof/>
              </w:rPr>
              <w:object w:dxaOrig="886" w:dyaOrig="285" w14:anchorId="58691AB1">
                <v:shape id="_x0000_i1093" type="#_x0000_t75" alt="" style="width:47.25pt;height:15pt;mso-width-percent:0;mso-height-percent:0;mso-width-percent:0;mso-height-percent:0" o:ole="">
                  <v:imagedata r:id="rId153" o:title=""/>
                </v:shape>
                <o:OLEObject Type="Embed" ProgID="Visio.Drawing.15" ShapeID="_x0000_i1093" DrawAspect="Content" ObjectID="_1768031066"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521" w:name="_Toc60777236"/>
      <w:bookmarkStart w:id="2522" w:name="_Toc156130393"/>
      <w:r w:rsidRPr="0095250E">
        <w:rPr>
          <w:rFonts w:eastAsia="MS Mincho"/>
        </w:rPr>
        <w:t>–</w:t>
      </w:r>
      <w:r w:rsidRPr="0095250E">
        <w:rPr>
          <w:rFonts w:eastAsia="MS Mincho"/>
        </w:rPr>
        <w:tab/>
      </w:r>
      <w:r w:rsidRPr="0095250E">
        <w:rPr>
          <w:rFonts w:eastAsia="MS Mincho"/>
          <w:i/>
        </w:rPr>
        <w:t>FilterCoefficient</w:t>
      </w:r>
      <w:bookmarkEnd w:id="2521"/>
      <w:bookmarkEnd w:id="2522"/>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523" w:name="_Toc60777237"/>
      <w:bookmarkStart w:id="2524" w:name="_Toc156130394"/>
      <w:r w:rsidRPr="0095250E">
        <w:t>–</w:t>
      </w:r>
      <w:r w:rsidRPr="0095250E">
        <w:tab/>
      </w:r>
      <w:r w:rsidRPr="0095250E">
        <w:rPr>
          <w:i/>
        </w:rPr>
        <w:t>FreqBandIndicatorNR</w:t>
      </w:r>
      <w:bookmarkEnd w:id="2523"/>
      <w:bookmarkEnd w:id="2524"/>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525" w:name="_Toc156130395"/>
      <w:r w:rsidRPr="0095250E">
        <w:t>–</w:t>
      </w:r>
      <w:r w:rsidRPr="0095250E">
        <w:tab/>
      </w:r>
      <w:r w:rsidRPr="0095250E">
        <w:rPr>
          <w:rFonts w:eastAsia="DengXian"/>
          <w:i/>
          <w:lang w:eastAsia="zh-CN"/>
        </w:rPr>
        <w:t>FreqPriorityListDedicatedSlicing</w:t>
      </w:r>
      <w:bookmarkEnd w:id="2525"/>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526" w:name="_Toc76423783"/>
      <w:bookmarkStart w:id="2527" w:name="_Toc156130396"/>
      <w:r w:rsidRPr="0095250E">
        <w:t>–</w:t>
      </w:r>
      <w:r w:rsidRPr="0095250E">
        <w:tab/>
      </w:r>
      <w:r w:rsidR="008E5FFC" w:rsidRPr="0095250E">
        <w:rPr>
          <w:rFonts w:eastAsia="DengXian"/>
          <w:i/>
          <w:lang w:eastAsia="zh-CN"/>
        </w:rPr>
        <w:t>FreqPriorityListSlicing</w:t>
      </w:r>
      <w:bookmarkEnd w:id="2526"/>
      <w:bookmarkEnd w:id="2527"/>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528" w:name="_Toc60777238"/>
      <w:bookmarkStart w:id="2529" w:name="_Toc156130397"/>
      <w:r w:rsidRPr="0095250E">
        <w:t>–</w:t>
      </w:r>
      <w:r w:rsidRPr="0095250E">
        <w:tab/>
      </w:r>
      <w:r w:rsidRPr="0095250E">
        <w:rPr>
          <w:i/>
        </w:rPr>
        <w:t>FrequencyInfoDL</w:t>
      </w:r>
      <w:bookmarkEnd w:id="2528"/>
      <w:bookmarkEnd w:id="2529"/>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530" w:name="_Toc60777239"/>
      <w:bookmarkStart w:id="2531" w:name="_Toc156130398"/>
      <w:r w:rsidRPr="0095250E">
        <w:rPr>
          <w:i/>
          <w:iCs/>
        </w:rPr>
        <w:t>–</w:t>
      </w:r>
      <w:r w:rsidRPr="0095250E">
        <w:rPr>
          <w:i/>
          <w:iCs/>
        </w:rPr>
        <w:tab/>
        <w:t>FrequencyInfoDL-SIB</w:t>
      </w:r>
      <w:bookmarkEnd w:id="2530"/>
      <w:bookmarkEnd w:id="2531"/>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532" w:name="_Toc60777240"/>
      <w:bookmarkStart w:id="2533" w:name="_Toc156130399"/>
      <w:r w:rsidRPr="0095250E">
        <w:t>–</w:t>
      </w:r>
      <w:r w:rsidRPr="0095250E">
        <w:tab/>
      </w:r>
      <w:r w:rsidRPr="0095250E">
        <w:rPr>
          <w:i/>
        </w:rPr>
        <w:t>FrequencyInfoUL</w:t>
      </w:r>
      <w:bookmarkEnd w:id="2532"/>
      <w:bookmarkEnd w:id="2533"/>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534"/>
            <w:r w:rsidRPr="0095250E">
              <w:rPr>
                <w:szCs w:val="22"/>
                <w:lang w:eastAsia="sv-SE"/>
              </w:rPr>
              <w:t>the aerial</w:t>
            </w:r>
            <w:commentRangeEnd w:id="2534"/>
            <w:r w:rsidR="00A5183A">
              <w:rPr>
                <w:rStyle w:val="CommentReference"/>
                <w:rFonts w:ascii="Times New Roman" w:hAnsi="Times New Roman"/>
              </w:rPr>
              <w:commentReference w:id="2534"/>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535" w:name="_Toc60777241"/>
      <w:bookmarkStart w:id="2536" w:name="_Toc156130400"/>
      <w:r w:rsidRPr="0095250E">
        <w:rPr>
          <w:i/>
          <w:iCs/>
        </w:rPr>
        <w:t>–</w:t>
      </w:r>
      <w:r w:rsidRPr="0095250E">
        <w:rPr>
          <w:i/>
          <w:iCs/>
        </w:rPr>
        <w:tab/>
        <w:t>FrequencyInfoUL-SIB</w:t>
      </w:r>
      <w:bookmarkEnd w:id="2535"/>
      <w:bookmarkEnd w:id="2536"/>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537"/>
            <w:r w:rsidRPr="0095250E">
              <w:rPr>
                <w:lang w:eastAsia="sv-SE"/>
              </w:rPr>
              <w:t xml:space="preserve">aerial UE </w:t>
            </w:r>
            <w:commentRangeEnd w:id="2537"/>
            <w:r w:rsidR="006436BC">
              <w:rPr>
                <w:rStyle w:val="CommentReference"/>
                <w:rFonts w:ascii="Times New Roman" w:hAnsi="Times New Roman"/>
              </w:rPr>
              <w:commentReference w:id="2537"/>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538" w:name="_Toc156130401"/>
      <w:r w:rsidRPr="0095250E">
        <w:t>–</w:t>
      </w:r>
      <w:r w:rsidRPr="0095250E">
        <w:tab/>
      </w:r>
      <w:r w:rsidRPr="0095250E">
        <w:rPr>
          <w:i/>
          <w:iCs/>
        </w:rPr>
        <w:t>GapPriority</w:t>
      </w:r>
      <w:bookmarkEnd w:id="2538"/>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539" w:name="_Toc60777242"/>
      <w:bookmarkStart w:id="2540" w:name="_Toc156130402"/>
      <w:r w:rsidRPr="0095250E">
        <w:t>–</w:t>
      </w:r>
      <w:r w:rsidRPr="0095250E">
        <w:tab/>
      </w:r>
      <w:r w:rsidRPr="0095250E">
        <w:rPr>
          <w:i/>
          <w:iCs/>
        </w:rPr>
        <w:t>HighSpeedConfig</w:t>
      </w:r>
      <w:bookmarkEnd w:id="2539"/>
      <w:bookmarkEnd w:id="2540"/>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541" w:name="_Toc60777243"/>
      <w:bookmarkStart w:id="2542" w:name="_Toc156130403"/>
      <w:r w:rsidRPr="0095250E">
        <w:rPr>
          <w:rFonts w:eastAsia="MS Mincho"/>
        </w:rPr>
        <w:t>–</w:t>
      </w:r>
      <w:r w:rsidRPr="0095250E">
        <w:rPr>
          <w:rFonts w:eastAsia="MS Mincho"/>
        </w:rPr>
        <w:tab/>
      </w:r>
      <w:r w:rsidRPr="0095250E">
        <w:rPr>
          <w:rFonts w:eastAsia="MS Mincho"/>
          <w:i/>
        </w:rPr>
        <w:t>Hysteresis</w:t>
      </w:r>
      <w:bookmarkEnd w:id="2541"/>
      <w:bookmarkEnd w:id="2542"/>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43" w:name="_Toc60777244"/>
    </w:p>
    <w:p w14:paraId="695660DD" w14:textId="77777777" w:rsidR="006659DC" w:rsidRPr="0095250E" w:rsidRDefault="006659DC" w:rsidP="00B4120F">
      <w:pPr>
        <w:pStyle w:val="Heading4"/>
        <w:rPr>
          <w:rFonts w:eastAsia="MS Mincho"/>
        </w:rPr>
      </w:pPr>
      <w:bookmarkStart w:id="2544" w:name="_Toc156130404"/>
      <w:r w:rsidRPr="0095250E">
        <w:rPr>
          <w:rFonts w:eastAsia="MS Mincho"/>
        </w:rPr>
        <w:t>–</w:t>
      </w:r>
      <w:r w:rsidRPr="0095250E">
        <w:rPr>
          <w:rFonts w:eastAsia="MS Mincho"/>
        </w:rPr>
        <w:tab/>
      </w:r>
      <w:r w:rsidRPr="0095250E">
        <w:rPr>
          <w:rFonts w:eastAsia="MS Mincho"/>
          <w:i/>
          <w:iCs/>
        </w:rPr>
        <w:t>HysteresisAltitude</w:t>
      </w:r>
      <w:bookmarkEnd w:id="2544"/>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545" w:name="_Toc156130405"/>
      <w:r w:rsidRPr="0095250E">
        <w:rPr>
          <w:rFonts w:eastAsia="MS Mincho"/>
        </w:rPr>
        <w:t>–</w:t>
      </w:r>
      <w:r w:rsidRPr="0095250E">
        <w:rPr>
          <w:rFonts w:eastAsia="MS Mincho"/>
        </w:rPr>
        <w:tab/>
      </w:r>
      <w:r w:rsidRPr="0095250E">
        <w:rPr>
          <w:rFonts w:eastAsia="MS Mincho"/>
          <w:i/>
        </w:rPr>
        <w:t>HysteresisLocation</w:t>
      </w:r>
      <w:bookmarkEnd w:id="2545"/>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546" w:name="_Toc156130406"/>
      <w:r w:rsidRPr="0095250E">
        <w:t>–</w:t>
      </w:r>
      <w:r w:rsidRPr="0095250E">
        <w:tab/>
      </w:r>
      <w:r w:rsidRPr="0095250E">
        <w:rPr>
          <w:i/>
          <w:iCs/>
          <w:lang w:eastAsia="x-none"/>
        </w:rPr>
        <w:t>InvalidSymbolPattern</w:t>
      </w:r>
      <w:bookmarkEnd w:id="2543"/>
      <w:bookmarkEnd w:id="2546"/>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547" w:name="_Toc60777245"/>
      <w:bookmarkStart w:id="2548" w:name="_Toc156130407"/>
      <w:r w:rsidRPr="0095250E">
        <w:rPr>
          <w:rFonts w:eastAsia="MS Mincho"/>
        </w:rPr>
        <w:t>–</w:t>
      </w:r>
      <w:r w:rsidRPr="0095250E">
        <w:rPr>
          <w:rFonts w:eastAsia="MS Mincho"/>
        </w:rPr>
        <w:tab/>
      </w:r>
      <w:r w:rsidRPr="0095250E">
        <w:rPr>
          <w:rFonts w:eastAsia="MS Mincho"/>
          <w:i/>
        </w:rPr>
        <w:t>I-RNTI-Value</w:t>
      </w:r>
      <w:bookmarkEnd w:id="2547"/>
      <w:bookmarkEnd w:id="2548"/>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549" w:name="_Toc60777246"/>
      <w:bookmarkStart w:id="2550" w:name="_Toc156130408"/>
      <w:r w:rsidRPr="0095250E">
        <w:rPr>
          <w:rFonts w:eastAsia="MS Mincho"/>
        </w:rPr>
        <w:t>–</w:t>
      </w:r>
      <w:r w:rsidRPr="0095250E">
        <w:rPr>
          <w:rFonts w:eastAsia="SimSun"/>
        </w:rPr>
        <w:tab/>
      </w:r>
      <w:r w:rsidRPr="0095250E">
        <w:rPr>
          <w:i/>
        </w:rPr>
        <w:t>LBT-FailureRecoveryConfig</w:t>
      </w:r>
      <w:bookmarkEnd w:id="2549"/>
      <w:bookmarkEnd w:id="2550"/>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551" w:name="_Toc60777247"/>
      <w:bookmarkStart w:id="2552" w:name="_Toc156130409"/>
      <w:r w:rsidRPr="0095250E">
        <w:t>–</w:t>
      </w:r>
      <w:r w:rsidRPr="0095250E">
        <w:tab/>
      </w:r>
      <w:r w:rsidRPr="0095250E">
        <w:rPr>
          <w:i/>
        </w:rPr>
        <w:t>LocationInfo</w:t>
      </w:r>
      <w:bookmarkEnd w:id="2551"/>
      <w:bookmarkEnd w:id="2552"/>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553" w:name="_Toc60777248"/>
      <w:bookmarkStart w:id="2554" w:name="_Toc156130410"/>
      <w:r w:rsidRPr="0095250E">
        <w:t>–</w:t>
      </w:r>
      <w:r w:rsidRPr="0095250E">
        <w:tab/>
      </w:r>
      <w:r w:rsidRPr="0095250E">
        <w:rPr>
          <w:i/>
        </w:rPr>
        <w:t>LocationMeasurementInfo</w:t>
      </w:r>
      <w:bookmarkEnd w:id="2553"/>
      <w:bookmarkEnd w:id="2554"/>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555" w:name="_Toc60777249"/>
      <w:bookmarkStart w:id="2556" w:name="_Toc156130411"/>
      <w:r w:rsidRPr="0095250E">
        <w:rPr>
          <w:rFonts w:eastAsia="MS Mincho"/>
        </w:rPr>
        <w:t>–</w:t>
      </w:r>
      <w:r w:rsidRPr="0095250E">
        <w:rPr>
          <w:rFonts w:eastAsia="SimSun"/>
        </w:rPr>
        <w:tab/>
      </w:r>
      <w:r w:rsidRPr="0095250E">
        <w:rPr>
          <w:rFonts w:eastAsia="SimSun"/>
          <w:i/>
        </w:rPr>
        <w:t>LogicalChannelConfig</w:t>
      </w:r>
      <w:bookmarkEnd w:id="2555"/>
      <w:bookmarkEnd w:id="2556"/>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557" w:name="_Toc60777250"/>
      <w:bookmarkStart w:id="2558" w:name="_Toc156130412"/>
      <w:r w:rsidRPr="0095250E">
        <w:rPr>
          <w:rFonts w:eastAsia="SimSun"/>
        </w:rPr>
        <w:t>–</w:t>
      </w:r>
      <w:r w:rsidRPr="0095250E">
        <w:rPr>
          <w:rFonts w:eastAsia="SimSun"/>
        </w:rPr>
        <w:tab/>
      </w:r>
      <w:r w:rsidRPr="0095250E">
        <w:rPr>
          <w:rFonts w:eastAsia="SimSun"/>
          <w:i/>
        </w:rPr>
        <w:t>LogicalChannelIdentity</w:t>
      </w:r>
      <w:bookmarkEnd w:id="2557"/>
      <w:bookmarkEnd w:id="2558"/>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559" w:name="_Toc156130413"/>
      <w:r w:rsidRPr="0095250E">
        <w:t>–</w:t>
      </w:r>
      <w:r w:rsidRPr="0095250E">
        <w:tab/>
      </w:r>
      <w:r w:rsidRPr="0095250E">
        <w:rPr>
          <w:i/>
          <w:iCs/>
        </w:rPr>
        <w:t>LTE-NeighCellsCRS-AssistInfoList</w:t>
      </w:r>
      <w:bookmarkEnd w:id="2559"/>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560" w:name="_Toc156130414"/>
      <w:r w:rsidRPr="0095250E">
        <w:t>–</w:t>
      </w:r>
      <w:r w:rsidRPr="0095250E">
        <w:tab/>
      </w:r>
      <w:r w:rsidRPr="0095250E">
        <w:rPr>
          <w:i/>
        </w:rPr>
        <w:t>LTM-CandidateId</w:t>
      </w:r>
      <w:bookmarkEnd w:id="2560"/>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561" w:name="_Toc156130415"/>
      <w:r w:rsidRPr="0095250E">
        <w:t>–</w:t>
      </w:r>
      <w:r w:rsidRPr="0095250E">
        <w:tab/>
      </w:r>
      <w:r w:rsidRPr="0095250E">
        <w:rPr>
          <w:i/>
        </w:rPr>
        <w:t>LTM-Candidate</w:t>
      </w:r>
      <w:bookmarkEnd w:id="2561"/>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19BAA20" w:rsidR="00A343BA" w:rsidRPr="0095250E" w:rsidRDefault="00A343BA" w:rsidP="0095250E">
      <w:pPr>
        <w:pStyle w:val="PL"/>
      </w:pPr>
      <w:r w:rsidRPr="0095250E">
        <w:t>LTM-Candidate-r18</w:t>
      </w:r>
      <w:commentRangeStart w:id="2562"/>
      <w:commentRangeEnd w:id="2562"/>
      <w:r w:rsidR="007643D7">
        <w:rPr>
          <w:rStyle w:val="CommentReference"/>
          <w:rFonts w:ascii="Times New Roman" w:hAnsi="Times New Roman"/>
          <w:noProof w:val="0"/>
          <w:lang w:eastAsia="ja-JP"/>
        </w:rPr>
        <w:commentReference w:id="2562"/>
      </w:r>
      <w:r w:rsidRPr="0095250E">
        <w:t xml:space="preserve">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563"/>
      <w:r w:rsidRPr="0095250E">
        <w:t>,</w:t>
      </w:r>
      <w:commentRangeEnd w:id="2563"/>
      <w:r w:rsidR="00D543E9">
        <w:rPr>
          <w:rStyle w:val="CommentReference"/>
          <w:rFonts w:ascii="Times New Roman" w:hAnsi="Times New Roman"/>
          <w:noProof w:val="0"/>
          <w:lang w:eastAsia="ja-JP"/>
        </w:rPr>
        <w:commentReference w:id="2563"/>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564"/>
      <w:r w:rsidRPr="0095250E">
        <w:t>ltm</w:t>
      </w:r>
      <w:commentRangeEnd w:id="2564"/>
      <w:r w:rsidR="005140AE">
        <w:rPr>
          <w:rStyle w:val="CommentReference"/>
          <w:rFonts w:ascii="Times New Roman" w:hAnsi="Times New Roman"/>
          <w:noProof w:val="0"/>
          <w:lang w:eastAsia="ja-JP"/>
        </w:rPr>
        <w:commentReference w:id="2564"/>
      </w:r>
      <w:r w:rsidRPr="0095250E">
        <w:t>-</w:t>
      </w:r>
      <w:commentRangeStart w:id="2565"/>
      <w:r w:rsidRPr="0095250E">
        <w:t>NoResetID</w:t>
      </w:r>
      <w:commentRangeEnd w:id="2565"/>
      <w:r w:rsidR="00FB554B">
        <w:rPr>
          <w:rStyle w:val="CommentReference"/>
          <w:rFonts w:ascii="Times New Roman" w:hAnsi="Times New Roman"/>
          <w:noProof w:val="0"/>
          <w:lang w:eastAsia="ja-JP"/>
        </w:rPr>
        <w:commentReference w:id="2565"/>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566"/>
      <w:commentRangeEnd w:id="2566"/>
      <w:r w:rsidR="00306001">
        <w:rPr>
          <w:rStyle w:val="CommentReference"/>
          <w:rFonts w:ascii="Times New Roman" w:hAnsi="Times New Roman"/>
          <w:noProof w:val="0"/>
          <w:lang w:eastAsia="ja-JP"/>
        </w:rPr>
        <w:commentReference w:id="2566"/>
      </w:r>
      <w:r w:rsidRPr="0095250E">
        <w:t>ltm-</w:t>
      </w:r>
      <w:commentRangeStart w:id="2567"/>
      <w:r w:rsidRPr="0095250E">
        <w:t>DL-OrJointTCI</w:t>
      </w:r>
      <w:commentRangeEnd w:id="2567"/>
      <w:r w:rsidR="00240301">
        <w:rPr>
          <w:rStyle w:val="CommentReference"/>
          <w:rFonts w:ascii="Times New Roman" w:hAnsi="Times New Roman"/>
          <w:noProof w:val="0"/>
          <w:lang w:eastAsia="ja-JP"/>
        </w:rPr>
        <w:commentReference w:id="2567"/>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w:t>
      </w:r>
      <w:commentRangeStart w:id="2568"/>
      <w:r w:rsidRPr="0095250E">
        <w:t>TCI-StateId</w:t>
      </w:r>
      <w:commentRangeEnd w:id="2568"/>
      <w:r w:rsidR="003C39FC">
        <w:rPr>
          <w:rStyle w:val="CommentReference"/>
          <w:rFonts w:ascii="Times New Roman" w:hAnsi="Times New Roman"/>
          <w:noProof w:val="0"/>
          <w:lang w:eastAsia="ja-JP"/>
        </w:rPr>
        <w:commentReference w:id="2568"/>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w:t>
      </w:r>
      <w:commentRangeStart w:id="2569"/>
      <w:r w:rsidRPr="0095250E">
        <w:t>TCI-UL-StateId-r17</w:t>
      </w:r>
      <w:commentRangeEnd w:id="2569"/>
      <w:r w:rsidR="00DB27C5">
        <w:rPr>
          <w:rStyle w:val="CommentReference"/>
          <w:rFonts w:ascii="Times New Roman" w:hAnsi="Times New Roman"/>
          <w:noProof w:val="0"/>
          <w:lang w:eastAsia="ja-JP"/>
        </w:rPr>
        <w:commentReference w:id="2569"/>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570"/>
      <w:r w:rsidRPr="0095250E">
        <w:t xml:space="preserve"> </w:t>
      </w:r>
      <w:commentRangeEnd w:id="2570"/>
      <w:r w:rsidR="00961A81">
        <w:rPr>
          <w:rStyle w:val="CommentReference"/>
          <w:rFonts w:ascii="Times New Roman" w:hAnsi="Times New Roman"/>
          <w:noProof w:val="0"/>
          <w:lang w:eastAsia="ja-JP"/>
        </w:rPr>
        <w:commentReference w:id="2570"/>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571"/>
      <w:commentRangeEnd w:id="2571"/>
      <w:r w:rsidR="00844979">
        <w:rPr>
          <w:rStyle w:val="CommentReference"/>
          <w:rFonts w:ascii="Times New Roman" w:hAnsi="Times New Roman"/>
          <w:noProof w:val="0"/>
          <w:lang w:eastAsia="ja-JP"/>
        </w:rPr>
        <w:commentReference w:id="2571"/>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572"/>
            <w:r w:rsidRPr="0095250E">
              <w:rPr>
                <w:b/>
                <w:i/>
              </w:rPr>
              <w:t>ltm-DL-OrJointTCI-StateToAddModList</w:t>
            </w:r>
            <w:commentRangeEnd w:id="2572"/>
            <w:r w:rsidR="00C20667">
              <w:rPr>
                <w:rStyle w:val="CommentReference"/>
                <w:rFonts w:ascii="Times New Roman" w:hAnsi="Times New Roman"/>
              </w:rPr>
              <w:commentReference w:id="2572"/>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573"/>
            <w:r w:rsidRPr="0095250E">
              <w:rPr>
                <w:b/>
                <w:i/>
              </w:rPr>
              <w:t>ltm</w:t>
            </w:r>
            <w:commentRangeEnd w:id="2573"/>
            <w:r w:rsidR="005140AE">
              <w:rPr>
                <w:rStyle w:val="CommentReference"/>
                <w:rFonts w:ascii="Times New Roman" w:hAnsi="Times New Roman"/>
              </w:rPr>
              <w:commentReference w:id="2573"/>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574"/>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574"/>
            <w:r w:rsidR="00C20667">
              <w:rPr>
                <w:rStyle w:val="CommentReference"/>
                <w:rFonts w:ascii="Times New Roman" w:hAnsi="Times New Roman"/>
              </w:rPr>
              <w:commentReference w:id="2574"/>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575"/>
            <w:r w:rsidRPr="0095250E">
              <w:rPr>
                <w:bCs/>
                <w:iCs/>
              </w:rPr>
              <w:t>.</w:t>
            </w:r>
            <w:commentRangeEnd w:id="2575"/>
            <w:r w:rsidR="008765D2">
              <w:rPr>
                <w:rStyle w:val="CommentReference"/>
                <w:rFonts w:ascii="Times New Roman" w:hAnsi="Times New Roman"/>
              </w:rPr>
              <w:commentReference w:id="2575"/>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576" w:name="_Toc156130416"/>
      <w:r w:rsidRPr="0095250E">
        <w:t>–</w:t>
      </w:r>
      <w:r w:rsidRPr="0095250E">
        <w:tab/>
      </w:r>
      <w:r w:rsidRPr="0095250E">
        <w:rPr>
          <w:i/>
        </w:rPr>
        <w:t>LTM-Config</w:t>
      </w:r>
      <w:bookmarkEnd w:id="2576"/>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025E8600" w:rsidR="00A343BA" w:rsidRPr="0095250E" w:rsidRDefault="00A343BA" w:rsidP="0095250E">
      <w:pPr>
        <w:pStyle w:val="PL"/>
      </w:pPr>
      <w:r w:rsidRPr="0095250E">
        <w:t>LTM-Config-r18</w:t>
      </w:r>
      <w:commentRangeStart w:id="2577"/>
      <w:commentRangeEnd w:id="2577"/>
      <w:r w:rsidR="0067399E">
        <w:rPr>
          <w:rStyle w:val="CommentReference"/>
          <w:rFonts w:ascii="Times New Roman" w:hAnsi="Times New Roman"/>
          <w:noProof w:val="0"/>
          <w:lang w:eastAsia="ja-JP"/>
        </w:rPr>
        <w:commentReference w:id="2577"/>
      </w:r>
      <w:r w:rsidRPr="0095250E">
        <w:t xml:space="preserve">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578"/>
      <w:r w:rsidRPr="0095250E">
        <w:t>ServingCellUE</w:t>
      </w:r>
      <w:commentRangeEnd w:id="2578"/>
      <w:r w:rsidR="00FB554B">
        <w:rPr>
          <w:rStyle w:val="CommentReference"/>
          <w:rFonts w:ascii="Times New Roman" w:hAnsi="Times New Roman"/>
          <w:noProof w:val="0"/>
          <w:lang w:eastAsia="ja-JP"/>
        </w:rPr>
        <w:commentReference w:id="2578"/>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579"/>
      <w:r w:rsidRPr="0095250E">
        <w:t xml:space="preserve"> </w:t>
      </w:r>
      <w:r w:rsidRPr="0095250E">
        <w:rPr>
          <w:color w:val="808080"/>
        </w:rPr>
        <w:t>-- Cond LTM</w:t>
      </w:r>
      <w:commentRangeEnd w:id="2579"/>
      <w:r w:rsidR="005140AE">
        <w:rPr>
          <w:rStyle w:val="CommentReference"/>
          <w:rFonts w:ascii="Times New Roman" w:hAnsi="Times New Roman"/>
          <w:noProof w:val="0"/>
          <w:lang w:eastAsia="ja-JP"/>
        </w:rPr>
        <w:commentReference w:id="2579"/>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580"/>
            <w:r w:rsidRPr="0095250E">
              <w:t xml:space="preserve">first </w:t>
            </w:r>
            <w:commentRangeEnd w:id="2580"/>
            <w:r w:rsidR="00C20667">
              <w:rPr>
                <w:rStyle w:val="CommentReference"/>
                <w:rFonts w:ascii="Times New Roman" w:hAnsi="Times New Roman"/>
              </w:rPr>
              <w:commentReference w:id="2580"/>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0D1E2C31"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r w:rsidR="000964B1">
              <w:rPr>
                <w:rStyle w:val="Heading1Char"/>
                <w:rFonts w:ascii="Times New Roman" w:hAnsi="Times New Roman"/>
              </w:rPr>
              <w:t xml:space="preserve"> </w:t>
            </w:r>
            <w:commentRangeStart w:id="2581"/>
            <w:commentRangeEnd w:id="2581"/>
            <w:r w:rsidR="000964B1">
              <w:rPr>
                <w:rStyle w:val="CommentReference"/>
                <w:rFonts w:ascii="Times New Roman" w:hAnsi="Times New Roman"/>
              </w:rPr>
              <w:commentReference w:id="2581"/>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582" w:name="_Toc156130417"/>
      <w:r w:rsidRPr="0095250E">
        <w:t>–</w:t>
      </w:r>
      <w:r w:rsidRPr="0095250E">
        <w:tab/>
      </w:r>
      <w:r w:rsidRPr="0095250E">
        <w:rPr>
          <w:i/>
          <w:iCs/>
        </w:rPr>
        <w:t>LTM-</w:t>
      </w:r>
      <w:r w:rsidRPr="0095250E">
        <w:rPr>
          <w:i/>
        </w:rPr>
        <w:t>CSI-ReportConfig</w:t>
      </w:r>
      <w:bookmarkEnd w:id="2582"/>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583" w:name="_Toc156130418"/>
      <w:r w:rsidRPr="0095250E">
        <w:t>–</w:t>
      </w:r>
      <w:r w:rsidRPr="0095250E">
        <w:tab/>
      </w:r>
      <w:r w:rsidRPr="0095250E">
        <w:rPr>
          <w:i/>
          <w:iCs/>
        </w:rPr>
        <w:t>LTM-</w:t>
      </w:r>
      <w:r w:rsidRPr="0095250E">
        <w:rPr>
          <w:i/>
        </w:rPr>
        <w:t>CSI-ReportConfigId</w:t>
      </w:r>
      <w:bookmarkEnd w:id="2583"/>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584" w:name="_Toc131064947"/>
      <w:bookmarkStart w:id="2585" w:name="_Toc156130419"/>
      <w:r w:rsidRPr="0095250E">
        <w:t>–</w:t>
      </w:r>
      <w:r w:rsidRPr="0095250E">
        <w:tab/>
      </w:r>
      <w:r w:rsidRPr="0095250E">
        <w:rPr>
          <w:i/>
          <w:iCs/>
        </w:rPr>
        <w:t>LTM-</w:t>
      </w:r>
      <w:r w:rsidRPr="0095250E">
        <w:rPr>
          <w:i/>
        </w:rPr>
        <w:t>CSI-ResourceConfig</w:t>
      </w:r>
      <w:bookmarkEnd w:id="2584"/>
      <w:bookmarkEnd w:id="2585"/>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586"/>
            <w:r w:rsidRPr="0095250E">
              <w:rPr>
                <w:i/>
                <w:iCs/>
              </w:rPr>
              <w:t>ResourceList</w:t>
            </w:r>
            <w:commentRangeEnd w:id="2586"/>
            <w:r w:rsidR="005140AE">
              <w:rPr>
                <w:rStyle w:val="CommentReference"/>
                <w:rFonts w:ascii="Times New Roman" w:hAnsi="Times New Roman"/>
              </w:rPr>
              <w:commentReference w:id="2586"/>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587"/>
            <w:r w:rsidRPr="0095250E">
              <w:rPr>
                <w:b/>
                <w:i/>
              </w:rPr>
              <w:t>ltm-CSI-SSB-ResourceSetId</w:t>
            </w:r>
            <w:commentRangeStart w:id="2588"/>
            <w:commentRangeEnd w:id="2588"/>
            <w:r w:rsidR="00CD1B7E">
              <w:rPr>
                <w:rStyle w:val="CommentReference"/>
                <w:rFonts w:ascii="Times New Roman" w:hAnsi="Times New Roman"/>
              </w:rPr>
              <w:commentReference w:id="2588"/>
            </w:r>
            <w:commentRangeEnd w:id="2587"/>
            <w:r w:rsidR="00FB554B">
              <w:rPr>
                <w:rStyle w:val="CommentReference"/>
                <w:rFonts w:ascii="Times New Roman" w:hAnsi="Times New Roman"/>
              </w:rPr>
              <w:commentReference w:id="2587"/>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589" w:name="_Toc131064948"/>
      <w:bookmarkStart w:id="2590" w:name="_Toc156130420"/>
      <w:r w:rsidRPr="0095250E">
        <w:t>–</w:t>
      </w:r>
      <w:r w:rsidRPr="0095250E">
        <w:tab/>
      </w:r>
      <w:r w:rsidRPr="0095250E">
        <w:rPr>
          <w:i/>
          <w:iCs/>
        </w:rPr>
        <w:t>LTM-</w:t>
      </w:r>
      <w:r w:rsidRPr="0095250E">
        <w:rPr>
          <w:i/>
        </w:rPr>
        <w:t>CSI-ResourceConfigId</w:t>
      </w:r>
      <w:bookmarkEnd w:id="2589"/>
      <w:bookmarkEnd w:id="2590"/>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591" w:name="_Toc60777251"/>
      <w:bookmarkStart w:id="2592" w:name="_Toc156130421"/>
      <w:r w:rsidRPr="0095250E">
        <w:rPr>
          <w:rFonts w:eastAsia="SimSun"/>
        </w:rPr>
        <w:t>–</w:t>
      </w:r>
      <w:r w:rsidRPr="0095250E">
        <w:rPr>
          <w:rFonts w:eastAsia="SimSun"/>
        </w:rPr>
        <w:tab/>
      </w:r>
      <w:r w:rsidRPr="0095250E">
        <w:rPr>
          <w:i/>
        </w:rPr>
        <w:t>MAC-CellGroupConfig</w:t>
      </w:r>
      <w:bookmarkEnd w:id="2591"/>
      <w:bookmarkEnd w:id="2592"/>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commentRangeStart w:id="2593"/>
      <w:r w:rsidRPr="0095250E">
        <w:rPr>
          <w:color w:val="993366"/>
        </w:rPr>
        <w:t>BIT</w:t>
      </w:r>
      <w:r w:rsidRPr="0095250E">
        <w:t xml:space="preserve"> </w:t>
      </w:r>
      <w:r w:rsidRPr="0095250E">
        <w:rPr>
          <w:color w:val="993366"/>
        </w:rPr>
        <w:t>STRING</w:t>
      </w:r>
      <w:r w:rsidRPr="0095250E">
        <w:t xml:space="preserve"> </w:t>
      </w:r>
      <w:commentRangeEnd w:id="2593"/>
      <w:r w:rsidR="001E0C67">
        <w:rPr>
          <w:rStyle w:val="CommentReference"/>
          <w:rFonts w:ascii="Times New Roman" w:hAnsi="Times New Roman"/>
          <w:noProof w:val="0"/>
          <w:lang w:eastAsia="ja-JP"/>
        </w:rPr>
        <w:commentReference w:id="2593"/>
      </w:r>
      <w:r w:rsidRPr="0095250E">
        <w:t>(</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594"/>
      <w:r w:rsidRPr="0095250E">
        <w:t>64</w:t>
      </w:r>
      <w:commentRangeEnd w:id="2594"/>
      <w:r w:rsidR="00162368">
        <w:rPr>
          <w:rStyle w:val="CommentReference"/>
          <w:rFonts w:ascii="Times New Roman" w:hAnsi="Times New Roman"/>
          <w:noProof w:val="0"/>
          <w:lang w:eastAsia="ja-JP"/>
        </w:rPr>
        <w:commentReference w:id="2594"/>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595" w:name="_Toc60777252"/>
      <w:bookmarkStart w:id="2596" w:name="_Toc156130422"/>
      <w:r w:rsidRPr="0095250E">
        <w:t>–</w:t>
      </w:r>
      <w:r w:rsidRPr="0095250E">
        <w:tab/>
      </w:r>
      <w:r w:rsidRPr="0095250E">
        <w:rPr>
          <w:i/>
        </w:rPr>
        <w:t>MeasConfig</w:t>
      </w:r>
      <w:bookmarkEnd w:id="2595"/>
      <w:bookmarkEnd w:id="2596"/>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597" w:name="_Toc60777253"/>
      <w:bookmarkStart w:id="2598" w:name="_Toc156130423"/>
      <w:r w:rsidRPr="0095250E">
        <w:t>–</w:t>
      </w:r>
      <w:r w:rsidRPr="0095250E">
        <w:tab/>
      </w:r>
      <w:r w:rsidRPr="0095250E">
        <w:rPr>
          <w:i/>
        </w:rPr>
        <w:t>MeasGapConfig</w:t>
      </w:r>
      <w:bookmarkEnd w:id="2597"/>
      <w:bookmarkEnd w:id="2598"/>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599" w:name="_Toc156130424"/>
      <w:r w:rsidRPr="0095250E">
        <w:t>–</w:t>
      </w:r>
      <w:r w:rsidRPr="0095250E">
        <w:tab/>
      </w:r>
      <w:r w:rsidRPr="0095250E">
        <w:rPr>
          <w:i/>
          <w:iCs/>
        </w:rPr>
        <w:t>MeasGapId</w:t>
      </w:r>
      <w:bookmarkEnd w:id="2599"/>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600" w:name="_Toc60777254"/>
      <w:bookmarkStart w:id="2601" w:name="_Toc156130425"/>
      <w:r w:rsidRPr="0095250E">
        <w:rPr>
          <w:lang w:eastAsia="en-US"/>
        </w:rPr>
        <w:t>–</w:t>
      </w:r>
      <w:r w:rsidRPr="0095250E">
        <w:rPr>
          <w:lang w:eastAsia="en-US"/>
        </w:rPr>
        <w:tab/>
      </w:r>
      <w:r w:rsidRPr="0095250E">
        <w:rPr>
          <w:i/>
          <w:noProof/>
          <w:lang w:eastAsia="en-US"/>
        </w:rPr>
        <w:t>MeasGapSharingConfig</w:t>
      </w:r>
      <w:bookmarkEnd w:id="2600"/>
      <w:bookmarkEnd w:id="2601"/>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602" w:name="_Toc60777255"/>
      <w:bookmarkStart w:id="2603" w:name="_Toc156130426"/>
      <w:r w:rsidRPr="0095250E">
        <w:t>–</w:t>
      </w:r>
      <w:r w:rsidRPr="0095250E">
        <w:tab/>
      </w:r>
      <w:r w:rsidRPr="0095250E">
        <w:rPr>
          <w:i/>
        </w:rPr>
        <w:t>MeasId</w:t>
      </w:r>
      <w:bookmarkEnd w:id="2602"/>
      <w:bookmarkEnd w:id="2603"/>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604" w:name="_Toc60777256"/>
      <w:bookmarkStart w:id="2605" w:name="_Toc156130427"/>
      <w:r w:rsidRPr="0095250E">
        <w:t>–</w:t>
      </w:r>
      <w:r w:rsidRPr="0095250E">
        <w:tab/>
      </w:r>
      <w:r w:rsidRPr="0095250E">
        <w:rPr>
          <w:i/>
          <w:iCs/>
        </w:rPr>
        <w:t>MeasIdleConfig</w:t>
      </w:r>
      <w:bookmarkEnd w:id="2604"/>
      <w:bookmarkEnd w:id="2605"/>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606" w:name="_Toc60777257"/>
      <w:bookmarkStart w:id="2607" w:name="_Toc156130428"/>
      <w:r w:rsidRPr="0095250E">
        <w:t>–</w:t>
      </w:r>
      <w:r w:rsidRPr="0095250E">
        <w:tab/>
      </w:r>
      <w:r w:rsidRPr="0095250E">
        <w:rPr>
          <w:i/>
        </w:rPr>
        <w:t>MeasIdToAddModList</w:t>
      </w:r>
      <w:bookmarkEnd w:id="2606"/>
      <w:bookmarkEnd w:id="2607"/>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608" w:name="_Toc60777258"/>
      <w:bookmarkStart w:id="2609" w:name="_Toc156130429"/>
      <w:r w:rsidRPr="0095250E">
        <w:rPr>
          <w:i/>
          <w:iCs/>
        </w:rPr>
        <w:t>–</w:t>
      </w:r>
      <w:r w:rsidRPr="0095250E">
        <w:rPr>
          <w:i/>
          <w:iCs/>
        </w:rPr>
        <w:tab/>
        <w:t>MeasObjectCLI</w:t>
      </w:r>
      <w:bookmarkEnd w:id="2608"/>
      <w:bookmarkEnd w:id="2609"/>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610" w:name="_Toc60777259"/>
      <w:bookmarkStart w:id="2611" w:name="_Toc156130430"/>
      <w:r w:rsidRPr="0095250E">
        <w:rPr>
          <w:i/>
          <w:iCs/>
        </w:rPr>
        <w:t>–</w:t>
      </w:r>
      <w:r w:rsidRPr="0095250E">
        <w:rPr>
          <w:i/>
          <w:iCs/>
        </w:rPr>
        <w:tab/>
        <w:t>MeasObjectEUTRA</w:t>
      </w:r>
      <w:bookmarkEnd w:id="2610"/>
      <w:bookmarkEnd w:id="2611"/>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30F5C027"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w:t>
            </w:r>
            <w:commentRangeStart w:id="2612"/>
            <w:commentRangeEnd w:id="2612"/>
            <w:r w:rsidR="000964B1">
              <w:rPr>
                <w:rStyle w:val="CommentReference"/>
                <w:rFonts w:ascii="Times New Roman" w:hAnsi="Times New Roman"/>
              </w:rPr>
              <w:commentReference w:id="2612"/>
            </w:r>
            <w:r w:rsidRPr="0095250E">
              <w:rPr>
                <w:iCs/>
                <w:noProof/>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613" w:name="_Toc60777260"/>
      <w:bookmarkStart w:id="2614" w:name="_Toc156130431"/>
      <w:r w:rsidRPr="0095250E">
        <w:rPr>
          <w:i/>
          <w:iCs/>
        </w:rPr>
        <w:t>–</w:t>
      </w:r>
      <w:r w:rsidRPr="0095250E">
        <w:rPr>
          <w:i/>
          <w:iCs/>
        </w:rPr>
        <w:tab/>
        <w:t>MeasObjectId</w:t>
      </w:r>
      <w:bookmarkEnd w:id="2613"/>
      <w:bookmarkEnd w:id="2614"/>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615" w:name="_Toc60777261"/>
      <w:bookmarkStart w:id="2616" w:name="_Toc156130432"/>
      <w:r w:rsidRPr="0095250E">
        <w:rPr>
          <w:i/>
          <w:iCs/>
        </w:rPr>
        <w:t>–</w:t>
      </w:r>
      <w:r w:rsidRPr="0095250E">
        <w:rPr>
          <w:i/>
          <w:iCs/>
        </w:rPr>
        <w:tab/>
        <w:t>MeasObjectNR</w:t>
      </w:r>
      <w:bookmarkEnd w:id="2615"/>
      <w:bookmarkEnd w:id="2616"/>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617"/>
      <w:r w:rsidRPr="0095250E">
        <w:t>smtc4</w:t>
      </w:r>
      <w:r w:rsidR="00771058" w:rsidRPr="0095250E">
        <w:t>l</w:t>
      </w:r>
      <w:r w:rsidRPr="0095250E">
        <w:t>ist</w:t>
      </w:r>
      <w:commentRangeEnd w:id="2617"/>
      <w:r w:rsidR="004234D2">
        <w:rPr>
          <w:rStyle w:val="CommentReference"/>
          <w:rFonts w:ascii="Times New Roman" w:hAnsi="Times New Roman"/>
          <w:noProof w:val="0"/>
          <w:lang w:eastAsia="ja-JP"/>
        </w:rPr>
        <w:commentReference w:id="2617"/>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618" w:name="_Hlk152278493"/>
      <w:commentRangeStart w:id="2619"/>
      <w:r w:rsidRPr="0095250E">
        <w:t>cell</w:t>
      </w:r>
      <w:commentRangeEnd w:id="2619"/>
      <w:r w:rsidR="001F1DE4">
        <w:rPr>
          <w:rStyle w:val="CommentReference"/>
          <w:rFonts w:ascii="Times New Roman" w:hAnsi="Times New Roman"/>
          <w:noProof w:val="0"/>
          <w:lang w:eastAsia="ja-JP"/>
        </w:rPr>
        <w:commentReference w:id="2619"/>
      </w:r>
      <w:r w:rsidRPr="0095250E">
        <w:t xml:space="preserve">sToAddModListExt-v1800          </w:t>
      </w:r>
      <w:bookmarkEnd w:id="2618"/>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620"/>
      <w:r w:rsidR="0070005B" w:rsidRPr="0095250E">
        <w:rPr>
          <w:color w:val="808080"/>
        </w:rPr>
        <w:t>ervingCell</w:t>
      </w:r>
      <w:commentRangeEnd w:id="2620"/>
      <w:r w:rsidR="0070005B">
        <w:rPr>
          <w:rStyle w:val="CommentReference"/>
          <w:rFonts w:ascii="Times New Roman" w:hAnsi="Times New Roman"/>
          <w:noProof w:val="0"/>
          <w:lang w:eastAsia="ja-JP"/>
        </w:rPr>
        <w:commentReference w:id="2620"/>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621"/>
      <w:r w:rsidRPr="0095250E">
        <w:t>CellsToAddModExt-v1800</w:t>
      </w:r>
      <w:commentRangeEnd w:id="2621"/>
      <w:r w:rsidR="001B25BD">
        <w:rPr>
          <w:rStyle w:val="CommentReference"/>
          <w:rFonts w:ascii="Times New Roman" w:hAnsi="Times New Roman"/>
          <w:noProof w:val="0"/>
          <w:lang w:eastAsia="ja-JP"/>
        </w:rPr>
        <w:commentReference w:id="2621"/>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622"/>
      <w:r w:rsidRPr="0095250E">
        <w:t>ntn-NeighbourCellInfo-r18</w:t>
      </w:r>
      <w:commentRangeEnd w:id="2622"/>
      <w:r w:rsidR="00B00E57">
        <w:rPr>
          <w:rStyle w:val="CommentReference"/>
          <w:rFonts w:ascii="Times New Roman" w:hAnsi="Times New Roman"/>
          <w:noProof w:val="0"/>
          <w:lang w:eastAsia="ja-JP"/>
        </w:rPr>
        <w:commentReference w:id="2622"/>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w:t>
      </w:r>
      <w:commentRangeStart w:id="2623"/>
      <w:r w:rsidRPr="0095250E">
        <w:t>epochTime-r18</w:t>
      </w:r>
      <w:commentRangeEnd w:id="2623"/>
      <w:r w:rsidR="00D737E9">
        <w:rPr>
          <w:rStyle w:val="CommentReference"/>
          <w:rFonts w:ascii="Times New Roman" w:hAnsi="Times New Roman"/>
          <w:noProof w:val="0"/>
          <w:lang w:eastAsia="ja-JP"/>
        </w:rPr>
        <w:commentReference w:id="2623"/>
      </w:r>
      <w:r w:rsidRPr="0095250E">
        <w:t xml:space="preserve">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624" w:name="_Hlk97458315"/>
            <w:r w:rsidRPr="0095250E">
              <w:rPr>
                <w:b/>
                <w:bCs/>
                <w:i/>
                <w:iCs/>
                <w:lang w:eastAsia="sv-SE"/>
              </w:rPr>
              <w:t>deriveSSB-IndexFromCellInter</w:t>
            </w:r>
          </w:p>
          <w:bookmarkEnd w:id="2624"/>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625"/>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625"/>
            <w:r w:rsidR="00EB07BA">
              <w:rPr>
                <w:rStyle w:val="CommentReference"/>
              </w:rPr>
              <w:commentReference w:id="2625"/>
            </w:r>
            <w:commentRangeStart w:id="2626"/>
            <w:r w:rsidRPr="0095250E">
              <w:rPr>
                <w:rFonts w:ascii="Arial" w:hAnsi="Arial"/>
                <w:bCs/>
                <w:iCs/>
                <w:sz w:val="18"/>
                <w:szCs w:val="22"/>
                <w:lang w:eastAsia="en-GB"/>
              </w:rPr>
              <w:t>When</w:t>
            </w:r>
            <w:commentRangeEnd w:id="2626"/>
            <w:r w:rsidR="005140AE">
              <w:rPr>
                <w:rStyle w:val="CommentReference"/>
              </w:rPr>
              <w:commentReference w:id="2626"/>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627"/>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627"/>
            <w:r w:rsidR="00A31107">
              <w:rPr>
                <w:rStyle w:val="CommentReference"/>
              </w:rPr>
              <w:commentReference w:id="2627"/>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628"/>
            <w:commentRangeEnd w:id="2628"/>
            <w:r w:rsidR="00830732">
              <w:rPr>
                <w:rStyle w:val="CommentReference"/>
              </w:rPr>
              <w:commentReference w:id="2628"/>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6E7BB996" w:rsidR="00503E50" w:rsidRPr="0095250E" w:rsidRDefault="00503E50" w:rsidP="0071565C">
            <w:pPr>
              <w:pStyle w:val="TAL"/>
              <w:rPr>
                <w:szCs w:val="22"/>
                <w:lang w:eastAsia="sv-SE"/>
              </w:rPr>
            </w:pPr>
            <w:r w:rsidRPr="0095250E">
              <w:rPr>
                <w:szCs w:val="22"/>
                <w:lang w:eastAsia="sv-SE"/>
              </w:rPr>
              <w:t>This field is optionally present, Need N</w:t>
            </w:r>
            <w:commentRangeStart w:id="2629"/>
            <w:commentRangeEnd w:id="2629"/>
            <w:r w:rsidR="000964B1">
              <w:rPr>
                <w:rStyle w:val="CommentReference"/>
                <w:rFonts w:ascii="Times New Roman" w:hAnsi="Times New Roman"/>
              </w:rPr>
              <w:commentReference w:id="2629"/>
            </w:r>
            <w:r w:rsidRPr="0095250E">
              <w:rPr>
                <w:szCs w:val="22"/>
                <w:lang w:eastAsia="sv-SE"/>
              </w:rPr>
              <w:t xml:space="preserve">,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630" w:name="_Toc60777262"/>
      <w:bookmarkStart w:id="2631" w:name="_Toc156130433"/>
      <w:r w:rsidRPr="0095250E">
        <w:t>–</w:t>
      </w:r>
      <w:r w:rsidRPr="0095250E">
        <w:tab/>
      </w:r>
      <w:r w:rsidRPr="0095250E">
        <w:rPr>
          <w:i/>
          <w:iCs/>
        </w:rPr>
        <w:t>MeasObjectNR-SL</w:t>
      </w:r>
      <w:bookmarkEnd w:id="2630"/>
      <w:bookmarkEnd w:id="2631"/>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632"/>
      <w:r w:rsidRPr="0095250E">
        <w:t>v1800</w:t>
      </w:r>
      <w:commentRangeEnd w:id="2632"/>
      <w:r w:rsidR="00CB2B77">
        <w:rPr>
          <w:rStyle w:val="CommentReference"/>
          <w:rFonts w:ascii="Times New Roman" w:hAnsi="Times New Roman"/>
          <w:noProof w:val="0"/>
          <w:lang w:eastAsia="ja-JP"/>
        </w:rPr>
        <w:commentReference w:id="2632"/>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633" w:name="_Toc156130434"/>
      <w:r w:rsidRPr="0095250E">
        <w:t>–</w:t>
      </w:r>
      <w:r w:rsidRPr="0095250E">
        <w:tab/>
      </w:r>
      <w:r w:rsidRPr="0095250E">
        <w:rPr>
          <w:i/>
          <w:iCs/>
        </w:rPr>
        <w:t>M</w:t>
      </w:r>
      <w:r w:rsidRPr="0095250E">
        <w:rPr>
          <w:i/>
        </w:rPr>
        <w:t>easObjectRxTxDiff</w:t>
      </w:r>
      <w:bookmarkEnd w:id="2633"/>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634" w:name="_Toc60777263"/>
      <w:bookmarkStart w:id="2635" w:name="_Toc156130435"/>
      <w:r w:rsidRPr="0095250E">
        <w:t>–</w:t>
      </w:r>
      <w:r w:rsidRPr="0095250E">
        <w:tab/>
      </w:r>
      <w:r w:rsidRPr="0095250E">
        <w:rPr>
          <w:i/>
        </w:rPr>
        <w:t>MeasObjectToAddModList</w:t>
      </w:r>
      <w:bookmarkEnd w:id="2634"/>
      <w:bookmarkEnd w:id="2635"/>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636" w:name="_Toc60777264"/>
      <w:bookmarkStart w:id="2637" w:name="_Toc156130436"/>
      <w:r w:rsidRPr="0095250E">
        <w:t>–</w:t>
      </w:r>
      <w:r w:rsidRPr="0095250E">
        <w:tab/>
      </w:r>
      <w:r w:rsidRPr="0095250E">
        <w:rPr>
          <w:i/>
          <w:noProof/>
        </w:rPr>
        <w:t>MeasObjectUTRA-FDD</w:t>
      </w:r>
      <w:bookmarkEnd w:id="2636"/>
      <w:bookmarkEnd w:id="2637"/>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638" w:name="_Toc60777265"/>
      <w:bookmarkStart w:id="2639" w:name="_Toc156130437"/>
      <w:r w:rsidRPr="0095250E">
        <w:rPr>
          <w:i/>
        </w:rPr>
        <w:t>–</w:t>
      </w:r>
      <w:r w:rsidRPr="0095250E">
        <w:rPr>
          <w:i/>
        </w:rPr>
        <w:tab/>
        <w:t>MeasResultCellListSFTD-NR</w:t>
      </w:r>
      <w:bookmarkEnd w:id="2638"/>
      <w:bookmarkEnd w:id="2639"/>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640" w:name="_Toc60777266"/>
      <w:bookmarkStart w:id="2641" w:name="_Toc156130438"/>
      <w:r w:rsidRPr="0095250E">
        <w:rPr>
          <w:i/>
        </w:rPr>
        <w:t>–</w:t>
      </w:r>
      <w:r w:rsidRPr="0095250E">
        <w:rPr>
          <w:i/>
        </w:rPr>
        <w:tab/>
        <w:t>MeasResultCellListSFTD-EUTRA</w:t>
      </w:r>
      <w:bookmarkEnd w:id="2640"/>
      <w:bookmarkEnd w:id="2641"/>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642" w:name="_Toc60777267"/>
      <w:bookmarkStart w:id="2643" w:name="_Toc156130439"/>
      <w:r w:rsidRPr="0095250E">
        <w:t>–</w:t>
      </w:r>
      <w:r w:rsidRPr="0095250E">
        <w:tab/>
      </w:r>
      <w:r w:rsidRPr="0095250E">
        <w:rPr>
          <w:i/>
        </w:rPr>
        <w:t>MeasResults</w:t>
      </w:r>
      <w:bookmarkEnd w:id="2642"/>
      <w:bookmarkEnd w:id="2643"/>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644"/>
      <w:r w:rsidRPr="0095250E">
        <w:t>measResultListNR</w:t>
      </w:r>
      <w:commentRangeEnd w:id="2644"/>
      <w:r w:rsidR="004234D2">
        <w:rPr>
          <w:rStyle w:val="CommentReference"/>
          <w:rFonts w:ascii="Times New Roman" w:hAnsi="Times New Roman"/>
          <w:noProof w:val="0"/>
          <w:lang w:eastAsia="ja-JP"/>
        </w:rPr>
        <w:commentReference w:id="2644"/>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645" w:name="_Toc60777268"/>
      <w:bookmarkStart w:id="2646" w:name="_Toc156130440"/>
      <w:r w:rsidRPr="0095250E">
        <w:rPr>
          <w:i/>
          <w:iCs/>
        </w:rPr>
        <w:t>–</w:t>
      </w:r>
      <w:r w:rsidRPr="0095250E">
        <w:rPr>
          <w:i/>
          <w:iCs/>
        </w:rPr>
        <w:tab/>
      </w:r>
      <w:r w:rsidRPr="0095250E">
        <w:rPr>
          <w:i/>
          <w:iCs/>
          <w:noProof/>
        </w:rPr>
        <w:t>MeasResult2EUTRA</w:t>
      </w:r>
      <w:bookmarkEnd w:id="2645"/>
      <w:bookmarkEnd w:id="2646"/>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647" w:name="_Toc60777269"/>
      <w:bookmarkStart w:id="2648" w:name="_Toc156130441"/>
      <w:r w:rsidRPr="0095250E">
        <w:rPr>
          <w:i/>
          <w:iCs/>
        </w:rPr>
        <w:t>–</w:t>
      </w:r>
      <w:r w:rsidRPr="0095250E">
        <w:rPr>
          <w:i/>
          <w:iCs/>
        </w:rPr>
        <w:tab/>
      </w:r>
      <w:r w:rsidRPr="0095250E">
        <w:rPr>
          <w:i/>
          <w:iCs/>
          <w:noProof/>
        </w:rPr>
        <w:t>MeasResult2NR</w:t>
      </w:r>
      <w:bookmarkEnd w:id="2647"/>
      <w:bookmarkEnd w:id="2648"/>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649" w:name="_Toc60777270"/>
      <w:bookmarkStart w:id="2650" w:name="_Toc156130442"/>
      <w:r w:rsidRPr="0095250E">
        <w:t>–</w:t>
      </w:r>
      <w:r w:rsidRPr="0095250E">
        <w:tab/>
      </w:r>
      <w:r w:rsidRPr="0095250E">
        <w:rPr>
          <w:i/>
          <w:iCs/>
          <w:lang w:eastAsia="x-none"/>
        </w:rPr>
        <w:t>MeasResultIdleEUTRA</w:t>
      </w:r>
      <w:bookmarkEnd w:id="2649"/>
      <w:bookmarkEnd w:id="2650"/>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651" w:name="_Toc60777271"/>
      <w:bookmarkStart w:id="2652" w:name="_Toc156130443"/>
      <w:r w:rsidRPr="0095250E">
        <w:t>–</w:t>
      </w:r>
      <w:r w:rsidRPr="0095250E">
        <w:tab/>
      </w:r>
      <w:r w:rsidRPr="0095250E">
        <w:rPr>
          <w:i/>
          <w:iCs/>
          <w:lang w:eastAsia="x-none"/>
        </w:rPr>
        <w:t>MeasResultIdleNR</w:t>
      </w:r>
      <w:bookmarkEnd w:id="2651"/>
      <w:bookmarkEnd w:id="2652"/>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653" w:name="_Toc156130444"/>
      <w:r w:rsidRPr="0095250E">
        <w:t>–</w:t>
      </w:r>
      <w:r w:rsidRPr="0095250E">
        <w:tab/>
      </w:r>
      <w:r w:rsidRPr="0095250E">
        <w:rPr>
          <w:i/>
        </w:rPr>
        <w:t>MeasResultRxTxTimeDiff</w:t>
      </w:r>
      <w:bookmarkEnd w:id="2653"/>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654" w:name="_Toc60777272"/>
      <w:bookmarkStart w:id="2655" w:name="_Toc156130445"/>
      <w:r w:rsidRPr="0095250E">
        <w:rPr>
          <w:i/>
          <w:iCs/>
        </w:rPr>
        <w:t>–</w:t>
      </w:r>
      <w:r w:rsidRPr="0095250E">
        <w:rPr>
          <w:i/>
          <w:iCs/>
        </w:rPr>
        <w:tab/>
      </w:r>
      <w:r w:rsidRPr="0095250E">
        <w:rPr>
          <w:i/>
          <w:iCs/>
          <w:noProof/>
        </w:rPr>
        <w:t>MeasResultSCG-Failure</w:t>
      </w:r>
      <w:bookmarkEnd w:id="2654"/>
      <w:bookmarkEnd w:id="2655"/>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656" w:name="_Toc60777273"/>
      <w:bookmarkStart w:id="2657" w:name="_Toc156130446"/>
      <w:r w:rsidRPr="0095250E">
        <w:t>–</w:t>
      </w:r>
      <w:r w:rsidRPr="0095250E">
        <w:tab/>
      </w:r>
      <w:r w:rsidRPr="0095250E">
        <w:rPr>
          <w:i/>
          <w:iCs/>
        </w:rPr>
        <w:t>MeasResultsSL</w:t>
      </w:r>
      <w:bookmarkEnd w:id="2656"/>
      <w:bookmarkEnd w:id="2657"/>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658" w:name="_Toc139045521"/>
      <w:bookmarkStart w:id="2659" w:name="_Toc156130447"/>
      <w:r w:rsidRPr="0095250E">
        <w:t>–</w:t>
      </w:r>
      <w:r w:rsidRPr="0095250E">
        <w:tab/>
      </w:r>
      <w:bookmarkEnd w:id="2658"/>
      <w:r w:rsidRPr="0095250E">
        <w:rPr>
          <w:i/>
          <w:iCs/>
          <w:noProof/>
        </w:rPr>
        <w:t>MeasSequence</w:t>
      </w:r>
      <w:bookmarkEnd w:id="2659"/>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660" w:name="_Toc60777274"/>
      <w:bookmarkStart w:id="2661" w:name="_Toc156130448"/>
      <w:r w:rsidRPr="0095250E">
        <w:t>–</w:t>
      </w:r>
      <w:r w:rsidRPr="0095250E">
        <w:tab/>
      </w:r>
      <w:r w:rsidRPr="0095250E">
        <w:rPr>
          <w:i/>
        </w:rPr>
        <w:t>MeasTriggerQuantityEUTRA</w:t>
      </w:r>
      <w:bookmarkEnd w:id="2660"/>
      <w:bookmarkEnd w:id="2661"/>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662" w:name="_Toc139045599"/>
      <w:bookmarkStart w:id="2663" w:name="_Toc156130449"/>
      <w:r w:rsidRPr="0095250E">
        <w:rPr>
          <w:i/>
          <w:iCs/>
          <w:lang w:eastAsia="en-US"/>
        </w:rPr>
        <w:t>–</w:t>
      </w:r>
      <w:r w:rsidRPr="0095250E">
        <w:rPr>
          <w:i/>
          <w:iCs/>
          <w:lang w:eastAsia="en-US"/>
        </w:rPr>
        <w:tab/>
      </w:r>
      <w:bookmarkEnd w:id="2662"/>
      <w:r w:rsidRPr="0095250E">
        <w:rPr>
          <w:i/>
          <w:iCs/>
          <w:noProof/>
          <w:lang w:eastAsia="en-US"/>
        </w:rPr>
        <w:t>MeasWindowConfig</w:t>
      </w:r>
      <w:bookmarkEnd w:id="2663"/>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664" w:name="_Toc60777275"/>
      <w:bookmarkStart w:id="2665" w:name="_Toc156130450"/>
      <w:r w:rsidRPr="0095250E">
        <w:t>–</w:t>
      </w:r>
      <w:r w:rsidRPr="0095250E">
        <w:tab/>
      </w:r>
      <w:r w:rsidRPr="0095250E">
        <w:rPr>
          <w:i/>
          <w:noProof/>
        </w:rPr>
        <w:t>MobilityStateParameters</w:t>
      </w:r>
      <w:bookmarkEnd w:id="2664"/>
      <w:bookmarkEnd w:id="2665"/>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666" w:name="_Toc156130451"/>
      <w:r w:rsidRPr="0095250E">
        <w:t>–</w:t>
      </w:r>
      <w:r w:rsidRPr="0095250E">
        <w:tab/>
      </w:r>
      <w:r w:rsidRPr="0095250E">
        <w:rPr>
          <w:i/>
        </w:rPr>
        <w:t>MRB-</w:t>
      </w:r>
      <w:r w:rsidRPr="0095250E">
        <w:rPr>
          <w:i/>
          <w:noProof/>
        </w:rPr>
        <w:t>Identity</w:t>
      </w:r>
      <w:bookmarkEnd w:id="2666"/>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667" w:name="_Toc60777276"/>
      <w:bookmarkStart w:id="2668" w:name="_Toc156130452"/>
      <w:r w:rsidRPr="0095250E">
        <w:t>–</w:t>
      </w:r>
      <w:r w:rsidRPr="0095250E">
        <w:tab/>
      </w:r>
      <w:r w:rsidRPr="0095250E">
        <w:rPr>
          <w:i/>
        </w:rPr>
        <w:t>MsgA-</w:t>
      </w:r>
      <w:r w:rsidRPr="0095250E">
        <w:rPr>
          <w:i/>
          <w:noProof/>
        </w:rPr>
        <w:t>ConfigCommon</w:t>
      </w:r>
      <w:bookmarkEnd w:id="2667"/>
      <w:bookmarkEnd w:id="2668"/>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669"/>
            <w:r w:rsidRPr="0095250E">
              <w:rPr>
                <w:lang w:eastAsia="sv-SE"/>
              </w:rPr>
              <w:t>BWP</w:t>
            </w:r>
            <w:commentRangeEnd w:id="2669"/>
            <w:r w:rsidR="004234D2">
              <w:rPr>
                <w:rStyle w:val="CommentReference"/>
                <w:rFonts w:ascii="Times New Roman" w:hAnsi="Times New Roman"/>
              </w:rPr>
              <w:commentReference w:id="2669"/>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670" w:name="_Toc60777277"/>
      <w:bookmarkStart w:id="2671" w:name="_Toc156130453"/>
      <w:r w:rsidRPr="0095250E">
        <w:t>–</w:t>
      </w:r>
      <w:r w:rsidRPr="0095250E">
        <w:tab/>
      </w:r>
      <w:r w:rsidRPr="0095250E">
        <w:rPr>
          <w:i/>
          <w:noProof/>
        </w:rPr>
        <w:t>MsgA-PUSCH-Config</w:t>
      </w:r>
      <w:bookmarkEnd w:id="2670"/>
      <w:bookmarkEnd w:id="2671"/>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672"/>
            <w:r w:rsidRPr="0095250E">
              <w:rPr>
                <w:szCs w:val="22"/>
                <w:lang w:eastAsia="sv-SE"/>
              </w:rPr>
              <w:t>1A</w:t>
            </w:r>
            <w:commentRangeEnd w:id="2672"/>
            <w:r w:rsidR="00537BBD">
              <w:rPr>
                <w:rStyle w:val="CommentReference"/>
                <w:rFonts w:ascii="Times New Roman" w:hAnsi="Times New Roman"/>
              </w:rPr>
              <w:commentReference w:id="2672"/>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673" w:name="_Toc60777278"/>
      <w:bookmarkStart w:id="2674" w:name="_Toc156130454"/>
      <w:r w:rsidRPr="0095250E">
        <w:t>–</w:t>
      </w:r>
      <w:r w:rsidRPr="0095250E">
        <w:tab/>
      </w:r>
      <w:r w:rsidRPr="0095250E">
        <w:rPr>
          <w:i/>
        </w:rPr>
        <w:t>MultiFrequencyBandListNR</w:t>
      </w:r>
      <w:bookmarkEnd w:id="2673"/>
      <w:bookmarkEnd w:id="2674"/>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675" w:name="_Toc60777279"/>
      <w:bookmarkStart w:id="2676"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675"/>
      <w:bookmarkEnd w:id="2676"/>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677" w:name="_Toc156130456"/>
      <w:r w:rsidRPr="0095250E">
        <w:t>–</w:t>
      </w:r>
      <w:r w:rsidRPr="0095250E">
        <w:tab/>
      </w:r>
      <w:r w:rsidRPr="0095250E">
        <w:rPr>
          <w:i/>
          <w:iCs/>
        </w:rPr>
        <w:t>MUSIM-GapConfig</w:t>
      </w:r>
      <w:bookmarkEnd w:id="2677"/>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2DC1A340" w:rsidR="008037C4" w:rsidRPr="0095250E" w:rsidRDefault="008037C4" w:rsidP="0095250E">
      <w:pPr>
        <w:pStyle w:val="PL"/>
        <w:rPr>
          <w:color w:val="808080"/>
        </w:rPr>
      </w:pPr>
      <w:r w:rsidRPr="0095250E">
        <w:t xml:space="preserve">    musim-GapPriorityToAddModList-r18</w:t>
      </w:r>
      <w:commentRangeStart w:id="2678"/>
      <w:commentRangeEnd w:id="2678"/>
      <w:r w:rsidR="000964B1">
        <w:rPr>
          <w:rStyle w:val="CommentReference"/>
          <w:rFonts w:ascii="Times New Roman" w:hAnsi="Times New Roman"/>
          <w:noProof w:val="0"/>
          <w:lang w:eastAsia="ja-JP"/>
        </w:rPr>
        <w:commentReference w:id="2678"/>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679"/>
            <w:r w:rsidR="00DC42DA" w:rsidRPr="0095250E">
              <w:rPr>
                <w:lang w:eastAsia="zh-CN"/>
              </w:rPr>
              <w:t>"</w:t>
            </w:r>
            <w:r w:rsidRPr="0095250E">
              <w:rPr>
                <w:lang w:eastAsia="zh-CN"/>
              </w:rPr>
              <w:t>keep solution</w:t>
            </w:r>
            <w:r w:rsidR="00DC42DA" w:rsidRPr="0095250E">
              <w:rPr>
                <w:lang w:eastAsia="zh-CN"/>
              </w:rPr>
              <w:t>"</w:t>
            </w:r>
            <w:commentRangeEnd w:id="2679"/>
            <w:r w:rsidR="00BF7B40">
              <w:rPr>
                <w:rStyle w:val="CommentReference"/>
                <w:rFonts w:ascii="Times New Roman" w:hAnsi="Times New Roman"/>
              </w:rPr>
              <w:commentReference w:id="2679"/>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680" w:name="_Toc156130457"/>
      <w:r w:rsidRPr="0095250E">
        <w:t>–</w:t>
      </w:r>
      <w:r w:rsidRPr="0095250E">
        <w:tab/>
      </w:r>
      <w:r w:rsidRPr="0095250E">
        <w:rPr>
          <w:i/>
          <w:iCs/>
        </w:rPr>
        <w:t>MUSIM-GapI</w:t>
      </w:r>
      <w:r w:rsidR="005A5831" w:rsidRPr="0095250E">
        <w:rPr>
          <w:i/>
          <w:iCs/>
        </w:rPr>
        <w:t>d</w:t>
      </w:r>
      <w:bookmarkEnd w:id="2680"/>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681" w:name="_Toc156130458"/>
      <w:r w:rsidRPr="0095250E">
        <w:t>–</w:t>
      </w:r>
      <w:r w:rsidRPr="0095250E">
        <w:tab/>
      </w:r>
      <w:r w:rsidRPr="0095250E">
        <w:rPr>
          <w:i/>
          <w:iCs/>
        </w:rPr>
        <w:t>MUSIM-GapInfo</w:t>
      </w:r>
      <w:bookmarkEnd w:id="2681"/>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682" w:name="_Toc156130459"/>
      <w:r w:rsidRPr="0095250E">
        <w:rPr>
          <w:rFonts w:eastAsia="SimSun"/>
        </w:rPr>
        <w:t>–</w:t>
      </w:r>
      <w:r w:rsidRPr="0095250E">
        <w:rPr>
          <w:rFonts w:eastAsia="SimSun"/>
        </w:rPr>
        <w:tab/>
      </w:r>
      <w:r w:rsidRPr="0095250E">
        <w:rPr>
          <w:rFonts w:eastAsia="SimSun"/>
          <w:i/>
          <w:iCs/>
        </w:rPr>
        <w:t>N3C-IndirectPathConfigRelay</w:t>
      </w:r>
      <w:bookmarkEnd w:id="2682"/>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013AF33"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w:t>
      </w:r>
      <w:commentRangeStart w:id="2683"/>
      <w:commentRangeEnd w:id="2683"/>
      <w:r w:rsidR="000964B1">
        <w:rPr>
          <w:rStyle w:val="CommentReference"/>
          <w:rFonts w:ascii="Times New Roman" w:hAnsi="Times New Roman"/>
          <w:noProof w:val="0"/>
          <w:lang w:eastAsia="ja-JP"/>
        </w:rPr>
        <w:commentReference w:id="2683"/>
      </w:r>
      <w:r w:rsidRPr="0095250E">
        <w:rPr>
          <w:rFonts w:eastAsia="SimSun"/>
        </w:rPr>
        <w:t xml:space="preserve">-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69404A09" w:rsidR="00007450" w:rsidRPr="0095250E" w:rsidRDefault="00007450" w:rsidP="0095250E">
      <w:pPr>
        <w:pStyle w:val="PL"/>
        <w:rPr>
          <w:rFonts w:eastAsia="SimSun"/>
          <w:color w:val="808080"/>
        </w:rPr>
      </w:pPr>
      <w:r w:rsidRPr="0095250E">
        <w:rPr>
          <w:rFonts w:eastAsia="SimSun"/>
        </w:rPr>
        <w:t xml:space="preserve">    n3c-RLC-ChannelUu-r18</w:t>
      </w:r>
      <w:commentRangeStart w:id="2684"/>
      <w:commentRangeEnd w:id="2684"/>
      <w:r w:rsidR="000964B1">
        <w:rPr>
          <w:rStyle w:val="CommentReference"/>
          <w:rFonts w:ascii="Times New Roman" w:hAnsi="Times New Roman"/>
          <w:noProof w:val="0"/>
          <w:lang w:eastAsia="ja-JP"/>
        </w:rPr>
        <w:commentReference w:id="2684"/>
      </w:r>
      <w:r w:rsidRPr="0095250E">
        <w:rPr>
          <w:rFonts w:eastAsia="SimSun"/>
        </w:rPr>
        <w:t xml:space="preserve">                  Uu-RelayRLC-ChannelID-r17                                           </w:t>
      </w:r>
      <w:r w:rsidRPr="0095250E">
        <w:rPr>
          <w:rFonts w:eastAsia="SimSun"/>
          <w:color w:val="993366"/>
        </w:rPr>
        <w:t>OPTIONAL</w:t>
      </w:r>
      <w:commentRangeStart w:id="2685"/>
      <w:commentRangeEnd w:id="2685"/>
      <w:r w:rsidR="00DA4E1F">
        <w:rPr>
          <w:rStyle w:val="CommentReference"/>
          <w:rFonts w:ascii="Times New Roman" w:hAnsi="Times New Roman"/>
          <w:noProof w:val="0"/>
          <w:lang w:eastAsia="ja-JP"/>
        </w:rPr>
        <w:commentReference w:id="2685"/>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686" w:name="_Toc156130460"/>
      <w:r w:rsidRPr="0095250E">
        <w:rPr>
          <w:rFonts w:eastAsia="SimSun"/>
        </w:rPr>
        <w:t>–</w:t>
      </w:r>
      <w:r w:rsidRPr="0095250E">
        <w:rPr>
          <w:rFonts w:eastAsia="SimSun"/>
        </w:rPr>
        <w:tab/>
      </w:r>
      <w:r w:rsidRPr="0095250E">
        <w:rPr>
          <w:rFonts w:eastAsia="SimSun"/>
          <w:i/>
          <w:iCs/>
        </w:rPr>
        <w:t>N3C-IndirectPathAddChange</w:t>
      </w:r>
      <w:bookmarkEnd w:id="2686"/>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687" w:name="_Toc156130461"/>
      <w:r w:rsidRPr="0095250E">
        <w:t>–</w:t>
      </w:r>
      <w:r w:rsidRPr="0095250E">
        <w:tab/>
      </w:r>
      <w:r w:rsidRPr="0095250E">
        <w:rPr>
          <w:i/>
          <w:iCs/>
        </w:rPr>
        <w:t>NCR-Ap</w:t>
      </w:r>
      <w:r w:rsidRPr="0095250E">
        <w:rPr>
          <w:rFonts w:eastAsia="SimSun"/>
          <w:i/>
          <w:iCs/>
          <w:lang w:eastAsia="zh-CN"/>
        </w:rPr>
        <w:t>eriodicFwdConfig</w:t>
      </w:r>
      <w:bookmarkEnd w:id="2687"/>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0A45B244" w:rsidR="000D06AF" w:rsidRPr="0095250E" w:rsidRDefault="000D06AF" w:rsidP="0095250E">
      <w:pPr>
        <w:pStyle w:val="PL"/>
        <w:rPr>
          <w:rFonts w:eastAsia="SimSun"/>
        </w:rPr>
      </w:pPr>
      <w:r w:rsidRPr="0095250E">
        <w:rPr>
          <w:rFonts w:eastAsia="SimSun"/>
        </w:rPr>
        <w:t>}</w:t>
      </w:r>
      <w:commentRangeStart w:id="2688"/>
      <w:commentRangeEnd w:id="2688"/>
      <w:r w:rsidR="00DF7C65">
        <w:rPr>
          <w:rStyle w:val="CommentReference"/>
          <w:rFonts w:ascii="Times New Roman" w:hAnsi="Times New Roman"/>
          <w:noProof w:val="0"/>
          <w:lang w:eastAsia="ja-JP"/>
        </w:rPr>
        <w:commentReference w:id="2688"/>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689"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689"/>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690" w:name="_Toc156130463"/>
      <w:r w:rsidRPr="0095250E">
        <w:t>–</w:t>
      </w:r>
      <w:r w:rsidRPr="0095250E">
        <w:tab/>
      </w:r>
      <w:r w:rsidRPr="0095250E">
        <w:rPr>
          <w:i/>
          <w:iCs/>
        </w:rPr>
        <w:t>NCR-PeriodicityAndOffset</w:t>
      </w:r>
      <w:bookmarkEnd w:id="2690"/>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691" w:name="_Toc156130464"/>
      <w:r w:rsidRPr="0095250E">
        <w:t>–</w:t>
      </w:r>
      <w:r w:rsidRPr="0095250E">
        <w:tab/>
      </w:r>
      <w:r w:rsidRPr="0095250E">
        <w:rPr>
          <w:i/>
          <w:iCs/>
        </w:rPr>
        <w:t>NCR-</w:t>
      </w:r>
      <w:r w:rsidRPr="0095250E">
        <w:rPr>
          <w:rFonts w:eastAsia="SimSun"/>
          <w:i/>
          <w:iCs/>
          <w:lang w:eastAsia="zh-CN"/>
        </w:rPr>
        <w:t>PeriodicFwdResourceSet</w:t>
      </w:r>
      <w:bookmarkEnd w:id="2691"/>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3D9523C3" w:rsidR="000D06AF" w:rsidRPr="0095250E" w:rsidRDefault="00A2066C" w:rsidP="0095250E">
      <w:pPr>
        <w:pStyle w:val="PL"/>
        <w:rPr>
          <w:rFonts w:eastAsia="SimSun"/>
        </w:rPr>
      </w:pPr>
      <w:r w:rsidRPr="0095250E">
        <w:t xml:space="preserve">    </w:t>
      </w:r>
      <w:r w:rsidR="000D06AF" w:rsidRPr="0095250E">
        <w:rPr>
          <w:rFonts w:eastAsia="SimSun"/>
        </w:rPr>
        <w:t>}</w:t>
      </w:r>
      <w:commentRangeStart w:id="2692"/>
      <w:commentRangeEnd w:id="2692"/>
      <w:r w:rsidR="00DF7C65">
        <w:rPr>
          <w:rStyle w:val="CommentReference"/>
          <w:rFonts w:ascii="Times New Roman" w:hAnsi="Times New Roman"/>
          <w:noProof w:val="0"/>
          <w:lang w:eastAsia="ja-JP"/>
        </w:rPr>
        <w:commentReference w:id="2692"/>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693"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693"/>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20D808E6" w:rsidR="000D06AF" w:rsidRPr="0095250E" w:rsidRDefault="000D06AF" w:rsidP="0095250E">
      <w:pPr>
        <w:pStyle w:val="PL"/>
        <w:rPr>
          <w:rFonts w:eastAsia="SimSun"/>
        </w:rPr>
      </w:pPr>
      <w:r w:rsidRPr="0095250E">
        <w:rPr>
          <w:rFonts w:eastAsia="SimSun"/>
        </w:rPr>
        <w:t xml:space="preserve">    }</w:t>
      </w:r>
      <w:commentRangeStart w:id="2694"/>
      <w:commentRangeEnd w:id="2694"/>
      <w:r w:rsidR="00DF7C65">
        <w:rPr>
          <w:rStyle w:val="CommentReference"/>
          <w:rFonts w:ascii="Times New Roman" w:hAnsi="Times New Roman"/>
          <w:noProof w:val="0"/>
          <w:lang w:eastAsia="ja-JP"/>
        </w:rPr>
        <w:commentReference w:id="2694"/>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695"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2695"/>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696" w:name="_Toc60777280"/>
      <w:bookmarkStart w:id="2697"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696"/>
      <w:bookmarkEnd w:id="2697"/>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698"/>
            <w:r w:rsidR="00642EDA" w:rsidRPr="0095250E">
              <w:t xml:space="preserve"> for the corresponding band(s)</w:t>
            </w:r>
            <w:commentRangeEnd w:id="2698"/>
            <w:r w:rsidR="00307548">
              <w:rPr>
                <w:rStyle w:val="CommentReference"/>
                <w:rFonts w:ascii="Times New Roman" w:hAnsi="Times New Roman"/>
              </w:rPr>
              <w:commentReference w:id="2698"/>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699"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699"/>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700"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700"/>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701"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701"/>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702"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702"/>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703"/>
            <w:r w:rsidR="00642EDA" w:rsidRPr="0095250E">
              <w:t xml:space="preserve">for the corresponding band(s) </w:t>
            </w:r>
            <w:commentRangeEnd w:id="2703"/>
            <w:r w:rsidR="00307548">
              <w:rPr>
                <w:rStyle w:val="CommentReference"/>
                <w:rFonts w:ascii="Times New Roman" w:hAnsi="Times New Roman"/>
              </w:rPr>
              <w:commentReference w:id="2703"/>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704"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704"/>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299C85BD" w:rsidR="00BD3403" w:rsidRPr="0095250E" w:rsidRDefault="00BD3403" w:rsidP="0095250E">
      <w:pPr>
        <w:pStyle w:val="PL"/>
      </w:pPr>
      <w:r w:rsidRPr="0095250E">
        <w:t xml:space="preserve">    interFreq-needForInterruption-r18    NeedForInterruptionBandListNR-r18</w:t>
      </w:r>
      <w:commentRangeStart w:id="2705"/>
      <w:commentRangeEnd w:id="2705"/>
      <w:r w:rsidR="005011A5">
        <w:rPr>
          <w:rStyle w:val="CommentReference"/>
          <w:rFonts w:ascii="Times New Roman" w:hAnsi="Times New Roman"/>
          <w:noProof w:val="0"/>
          <w:lang w:eastAsia="ja-JP"/>
        </w:rPr>
        <w:commentReference w:id="2705"/>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706" w:name="_Hlk134563761"/>
      <w:r w:rsidRPr="0095250E">
        <w:t>interruptionIndication</w:t>
      </w:r>
      <w:bookmarkEnd w:id="2706"/>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707"/>
            <w:r w:rsidRPr="0095250E">
              <w:t>for the corresponding band(s)</w:t>
            </w:r>
            <w:commentRangeEnd w:id="2707"/>
            <w:r w:rsidR="00307548">
              <w:rPr>
                <w:rStyle w:val="CommentReference"/>
                <w:rFonts w:ascii="Times New Roman" w:hAnsi="Times New Roman"/>
              </w:rPr>
              <w:commentReference w:id="2707"/>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708" w:name="_Toc60777281"/>
      <w:bookmarkStart w:id="2709" w:name="_Toc156130473"/>
      <w:r w:rsidRPr="0095250E">
        <w:t>–</w:t>
      </w:r>
      <w:r w:rsidRPr="0095250E">
        <w:tab/>
      </w:r>
      <w:r w:rsidRPr="0095250E">
        <w:rPr>
          <w:i/>
          <w:noProof/>
          <w:lang w:eastAsia="ko-KR"/>
        </w:rPr>
        <w:t>NextHopChainingCount</w:t>
      </w:r>
      <w:bookmarkEnd w:id="2708"/>
      <w:bookmarkEnd w:id="2709"/>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710" w:name="_Toc60777282"/>
      <w:bookmarkStart w:id="2711" w:name="_Toc156130474"/>
      <w:r w:rsidRPr="0095250E">
        <w:t>–</w:t>
      </w:r>
      <w:r w:rsidRPr="0095250E">
        <w:tab/>
      </w:r>
      <w:r w:rsidRPr="0095250E">
        <w:rPr>
          <w:i/>
        </w:rPr>
        <w:t>NG-5G-S-TMSI</w:t>
      </w:r>
      <w:bookmarkEnd w:id="2710"/>
      <w:bookmarkEnd w:id="2711"/>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712" w:name="_Toc156130475"/>
      <w:r w:rsidRPr="0095250E">
        <w:t>–</w:t>
      </w:r>
      <w:r w:rsidRPr="0095250E">
        <w:tab/>
      </w:r>
      <w:r w:rsidRPr="0095250E">
        <w:rPr>
          <w:i/>
        </w:rPr>
        <w:t>NonCellDefiningSSB</w:t>
      </w:r>
      <w:bookmarkEnd w:id="2712"/>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713"/>
            <w:commentRangeEnd w:id="2713"/>
            <w:r w:rsidR="00B01FDD">
              <w:rPr>
                <w:rStyle w:val="CommentReference"/>
                <w:rFonts w:ascii="Times New Roman" w:hAnsi="Times New Roman"/>
              </w:rPr>
              <w:commentReference w:id="2713"/>
            </w:r>
            <w:commentRangeStart w:id="2714"/>
            <w:r w:rsidR="001D161F" w:rsidRPr="0095250E">
              <w:rPr>
                <w:rFonts w:cs="Arial"/>
                <w:szCs w:val="18"/>
              </w:rPr>
              <w:t>RedCap</w:t>
            </w:r>
            <w:commentRangeEnd w:id="2714"/>
            <w:r w:rsidR="00A76223">
              <w:rPr>
                <w:rStyle w:val="CommentReference"/>
                <w:rFonts w:ascii="Times New Roman" w:hAnsi="Times New Roman"/>
              </w:rPr>
              <w:commentReference w:id="2714"/>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715" w:name="_Toc60777283"/>
      <w:bookmarkStart w:id="2716" w:name="_Toc156130476"/>
      <w:r w:rsidRPr="0095250E">
        <w:t>–</w:t>
      </w:r>
      <w:r w:rsidRPr="0095250E">
        <w:tab/>
      </w:r>
      <w:r w:rsidRPr="0095250E">
        <w:rPr>
          <w:i/>
        </w:rPr>
        <w:t>NPN-Identity</w:t>
      </w:r>
      <w:bookmarkEnd w:id="2715"/>
      <w:bookmarkEnd w:id="2716"/>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717" w:name="_Toc60777284"/>
      <w:bookmarkStart w:id="2718" w:name="_Toc156130477"/>
      <w:r w:rsidRPr="0095250E">
        <w:t>–</w:t>
      </w:r>
      <w:r w:rsidRPr="0095250E">
        <w:tab/>
      </w:r>
      <w:r w:rsidRPr="0095250E">
        <w:rPr>
          <w:i/>
        </w:rPr>
        <w:t>NPN-IdentityInfoList</w:t>
      </w:r>
      <w:bookmarkEnd w:id="2717"/>
      <w:bookmarkEnd w:id="2718"/>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719"/>
            <w:r w:rsidRPr="0095250E">
              <w:rPr>
                <w:rFonts w:cs="Arial"/>
              </w:rPr>
              <w:t>node</w:t>
            </w:r>
            <w:commentRangeEnd w:id="2719"/>
            <w:r w:rsidR="00491696">
              <w:rPr>
                <w:rStyle w:val="CommentReference"/>
                <w:rFonts w:ascii="Times New Roman" w:hAnsi="Times New Roman"/>
              </w:rPr>
              <w:commentReference w:id="2719"/>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720" w:name="_Toc156130478"/>
      <w:r w:rsidRPr="0095250E">
        <w:t>–</w:t>
      </w:r>
      <w:r w:rsidRPr="0095250E">
        <w:tab/>
      </w:r>
      <w:r w:rsidRPr="0095250E">
        <w:rPr>
          <w:i/>
        </w:rPr>
        <w:t>NR-DL-PRS-PDC-Info</w:t>
      </w:r>
      <w:bookmarkEnd w:id="2720"/>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721" w:name="_Toc60777285"/>
      <w:bookmarkStart w:id="2722" w:name="_Toc156130479"/>
      <w:r w:rsidRPr="0095250E">
        <w:t>–</w:t>
      </w:r>
      <w:r w:rsidRPr="0095250E">
        <w:tab/>
      </w:r>
      <w:r w:rsidRPr="0095250E">
        <w:rPr>
          <w:i/>
        </w:rPr>
        <w:t>NR-NS-PmaxList</w:t>
      </w:r>
      <w:bookmarkEnd w:id="2721"/>
      <w:bookmarkEnd w:id="2722"/>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723" w:name="_Toc156130480"/>
      <w:r w:rsidRPr="0095250E">
        <w:t>–</w:t>
      </w:r>
      <w:r w:rsidRPr="0095250E">
        <w:tab/>
      </w:r>
      <w:r w:rsidRPr="0095250E">
        <w:rPr>
          <w:i/>
        </w:rPr>
        <w:t>NSAG-ID</w:t>
      </w:r>
      <w:bookmarkEnd w:id="2723"/>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724" w:name="_Toc156130481"/>
      <w:r w:rsidRPr="0095250E">
        <w:t>–</w:t>
      </w:r>
      <w:r w:rsidRPr="0095250E">
        <w:tab/>
      </w:r>
      <w:r w:rsidRPr="0095250E">
        <w:rPr>
          <w:i/>
        </w:rPr>
        <w:t>NSAG-IdentityInfo</w:t>
      </w:r>
      <w:bookmarkEnd w:id="2724"/>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725" w:name="_Toc156130482"/>
      <w:r w:rsidRPr="0095250E">
        <w:t>–</w:t>
      </w:r>
      <w:r w:rsidRPr="0095250E">
        <w:tab/>
      </w:r>
      <w:r w:rsidRPr="0095250E">
        <w:rPr>
          <w:i/>
        </w:rPr>
        <w:t>NTN-Config</w:t>
      </w:r>
      <w:bookmarkEnd w:id="2725"/>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726" w:name="OLE_LINK153"/>
      <w:bookmarkStart w:id="2727" w:name="OLE_LINK154"/>
      <w:bookmarkStart w:id="2728" w:name="OLE_LINK167"/>
      <w:bookmarkStart w:id="2729" w:name="OLE_LINK168"/>
      <w:r w:rsidRPr="0095250E">
        <w:t>epochTime</w:t>
      </w:r>
      <w:bookmarkEnd w:id="2726"/>
      <w:bookmarkEnd w:id="2727"/>
      <w:bookmarkEnd w:id="2728"/>
      <w:bookmarkEnd w:id="2729"/>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730"/>
            <w:r w:rsidR="00A3134E" w:rsidRPr="0095250E">
              <w:rPr>
                <w:bCs/>
                <w:iCs/>
                <w:szCs w:val="22"/>
                <w:lang w:eastAsia="sv-SE"/>
              </w:rPr>
              <w:t>For serving cell,</w:t>
            </w:r>
            <w:commentRangeEnd w:id="2730"/>
            <w:r w:rsidR="007E3537">
              <w:rPr>
                <w:rStyle w:val="CommentReference"/>
                <w:rFonts w:ascii="Times New Roman" w:hAnsi="Times New Roman"/>
              </w:rPr>
              <w:commentReference w:id="2730"/>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w:t>
            </w:r>
            <w:commentRangeStart w:id="2731"/>
            <w:r w:rsidRPr="0095250E">
              <w:t xml:space="preserve"> the epoch time</w:t>
            </w:r>
            <w:commentRangeEnd w:id="2731"/>
            <w:r w:rsidR="00EB4E0E">
              <w:rPr>
                <w:rStyle w:val="CommentReference"/>
                <w:rFonts w:ascii="Times New Roman" w:hAnsi="Times New Roman"/>
              </w:rPr>
              <w:commentReference w:id="2731"/>
            </w:r>
            <w:r w:rsidRPr="0095250E">
              <w:t xml:space="preserv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732"/>
            <w:r w:rsidR="0070005B" w:rsidRPr="0095250E">
              <w:t xml:space="preserve"> UE uses epoch time of the serving cell</w:t>
            </w:r>
            <w:commentRangeEnd w:id="2732"/>
            <w:r w:rsidR="0070005B">
              <w:rPr>
                <w:rStyle w:val="CommentReference"/>
                <w:rFonts w:ascii="Times New Roman" w:hAnsi="Times New Roman"/>
              </w:rPr>
              <w:commentReference w:id="2732"/>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733"/>
            <w:r w:rsidR="0052681B" w:rsidRPr="0095250E">
              <w:rPr>
                <w:i/>
                <w:iCs/>
              </w:rPr>
              <w:t>,</w:t>
            </w:r>
            <w:r w:rsidR="001163BA" w:rsidRPr="0095250E">
              <w:t xml:space="preserve"> </w:t>
            </w:r>
            <w:commentRangeEnd w:id="2733"/>
            <w:r w:rsidR="007447D0">
              <w:rPr>
                <w:rStyle w:val="CommentReference"/>
                <w:rFonts w:ascii="Times New Roman" w:hAnsi="Times New Roman"/>
              </w:rPr>
              <w:commentReference w:id="2733"/>
            </w:r>
            <w:r w:rsidR="001163BA" w:rsidRPr="0095250E">
              <w:t xml:space="preserve">the UE uses validity </w:t>
            </w:r>
            <w:commentRangeStart w:id="2734"/>
            <w:r w:rsidR="0070005B" w:rsidRPr="0095250E">
              <w:t>duration</w:t>
            </w:r>
            <w:commentRangeEnd w:id="2734"/>
            <w:r w:rsidR="0070005B">
              <w:rPr>
                <w:rStyle w:val="CommentReference"/>
                <w:rFonts w:ascii="Times New Roman" w:hAnsi="Times New Roman"/>
              </w:rPr>
              <w:commentReference w:id="2734"/>
            </w:r>
            <w:r w:rsidR="001163BA" w:rsidRPr="0095250E">
              <w:t xml:space="preserve">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735" w:name="_Toc60777286"/>
      <w:bookmarkStart w:id="2736" w:name="_Toc156130483"/>
      <w:r w:rsidRPr="0095250E">
        <w:t>–</w:t>
      </w:r>
      <w:r w:rsidRPr="0095250E">
        <w:tab/>
      </w:r>
      <w:r w:rsidRPr="0095250E">
        <w:rPr>
          <w:i/>
        </w:rPr>
        <w:t>NZP-CSI-RS-Resource</w:t>
      </w:r>
      <w:bookmarkEnd w:id="2735"/>
      <w:bookmarkEnd w:id="2736"/>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737" w:name="_Toc60777287"/>
      <w:bookmarkStart w:id="2738" w:name="_Toc156130484"/>
      <w:r w:rsidRPr="0095250E">
        <w:t>–</w:t>
      </w:r>
      <w:r w:rsidRPr="0095250E">
        <w:tab/>
      </w:r>
      <w:r w:rsidRPr="0095250E">
        <w:rPr>
          <w:i/>
        </w:rPr>
        <w:t>NZP-CSI-RS-ResourceId</w:t>
      </w:r>
      <w:bookmarkEnd w:id="2737"/>
      <w:bookmarkEnd w:id="2738"/>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739" w:name="_Toc60777288"/>
      <w:bookmarkStart w:id="2740" w:name="_Toc156130485"/>
      <w:r w:rsidRPr="0095250E">
        <w:t>–</w:t>
      </w:r>
      <w:r w:rsidRPr="0095250E">
        <w:tab/>
      </w:r>
      <w:r w:rsidRPr="0095250E">
        <w:rPr>
          <w:i/>
        </w:rPr>
        <w:t>NZP-CSI-RS-ResourceSet</w:t>
      </w:r>
      <w:bookmarkEnd w:id="2739"/>
      <w:bookmarkEnd w:id="2740"/>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CB1F461" w:rsidR="00D53D7F" w:rsidRPr="0095250E" w:rsidRDefault="00D53D7F" w:rsidP="00536596">
            <w:pPr>
              <w:pStyle w:val="TAL"/>
              <w:rPr>
                <w:iCs/>
                <w:szCs w:val="22"/>
                <w:lang w:eastAsia="sv-SE"/>
              </w:rPr>
            </w:pPr>
            <w:r w:rsidRPr="0095250E">
              <w:rPr>
                <w:szCs w:val="22"/>
                <w:lang w:eastAsia="sv-SE"/>
              </w:rPr>
              <w:t>The field is optionally present</w:t>
            </w:r>
            <w:commentRangeStart w:id="2741"/>
            <w:commentRangeEnd w:id="2741"/>
            <w:r w:rsidR="000964B1">
              <w:rPr>
                <w:rStyle w:val="CommentReference"/>
                <w:rFonts w:ascii="Times New Roman" w:hAnsi="Times New Roman"/>
              </w:rPr>
              <w:commentReference w:id="2741"/>
            </w:r>
            <w:r w:rsidRPr="0095250E">
              <w:rPr>
                <w:szCs w:val="22"/>
                <w:lang w:eastAsia="sv-SE"/>
              </w:rPr>
              <w:t xml:space="preserve">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742" w:name="_Toc60777289"/>
      <w:bookmarkStart w:id="2743" w:name="_Toc156130486"/>
      <w:r w:rsidRPr="0095250E">
        <w:t>–</w:t>
      </w:r>
      <w:r w:rsidRPr="0095250E">
        <w:tab/>
      </w:r>
      <w:r w:rsidRPr="0095250E">
        <w:rPr>
          <w:i/>
        </w:rPr>
        <w:t>NZP-CSI-RS-ResourceSetId</w:t>
      </w:r>
      <w:bookmarkEnd w:id="2742"/>
      <w:bookmarkEnd w:id="2743"/>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744" w:name="_Toc60777290"/>
      <w:bookmarkStart w:id="2745" w:name="_Toc156130487"/>
      <w:r w:rsidRPr="0095250E">
        <w:t>–</w:t>
      </w:r>
      <w:r w:rsidRPr="0095250E">
        <w:tab/>
      </w:r>
      <w:r w:rsidRPr="0095250E">
        <w:rPr>
          <w:i/>
          <w:noProof/>
        </w:rPr>
        <w:t>P-Max</w:t>
      </w:r>
      <w:bookmarkEnd w:id="2744"/>
      <w:bookmarkEnd w:id="2745"/>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746" w:name="_Toc156130488"/>
      <w:r w:rsidRPr="0095250E">
        <w:rPr>
          <w:rFonts w:eastAsia="MS Mincho"/>
        </w:rPr>
        <w:t>–</w:t>
      </w:r>
      <w:r w:rsidRPr="0095250E">
        <w:rPr>
          <w:rFonts w:eastAsia="MS Mincho"/>
        </w:rPr>
        <w:tab/>
      </w:r>
      <w:r w:rsidRPr="0095250E">
        <w:rPr>
          <w:i/>
        </w:rPr>
        <w:t>PathlossReferenceRS</w:t>
      </w:r>
      <w:bookmarkEnd w:id="2746"/>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747" w:name="_Toc156130489"/>
      <w:r w:rsidRPr="0095250E">
        <w:t>–</w:t>
      </w:r>
      <w:r w:rsidRPr="0095250E">
        <w:tab/>
      </w:r>
      <w:r w:rsidRPr="0095250E">
        <w:rPr>
          <w:i/>
        </w:rPr>
        <w:t>PathlossReferenceRS-Id</w:t>
      </w:r>
      <w:bookmarkEnd w:id="2747"/>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748" w:name="_Toc156130490"/>
      <w:r w:rsidRPr="0095250E">
        <w:rPr>
          <w:rFonts w:eastAsia="MS Mincho"/>
        </w:rPr>
        <w:t>–</w:t>
      </w:r>
      <w:r w:rsidRPr="0095250E">
        <w:rPr>
          <w:rFonts w:eastAsia="MS Mincho"/>
        </w:rPr>
        <w:tab/>
      </w:r>
      <w:r w:rsidRPr="0095250E">
        <w:rPr>
          <w:rFonts w:eastAsia="MS Mincho"/>
          <w:i/>
        </w:rPr>
        <w:t>PCI-ARFCN-EUTRA</w:t>
      </w:r>
      <w:bookmarkEnd w:id="2748"/>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749" w:name="_Toc156130491"/>
      <w:r w:rsidRPr="0095250E">
        <w:rPr>
          <w:rFonts w:eastAsia="MS Mincho"/>
        </w:rPr>
        <w:t>–</w:t>
      </w:r>
      <w:r w:rsidRPr="0095250E">
        <w:rPr>
          <w:rFonts w:eastAsia="MS Mincho"/>
        </w:rPr>
        <w:tab/>
      </w:r>
      <w:r w:rsidRPr="0095250E">
        <w:rPr>
          <w:rFonts w:eastAsia="MS Mincho"/>
          <w:i/>
        </w:rPr>
        <w:t>PCI-ARFCN-NR</w:t>
      </w:r>
      <w:bookmarkEnd w:id="2749"/>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750" w:name="_Toc60777291"/>
      <w:bookmarkStart w:id="2751" w:name="_Toc156130492"/>
      <w:r w:rsidRPr="0095250E">
        <w:rPr>
          <w:rFonts w:eastAsia="MS Mincho"/>
        </w:rPr>
        <w:t>–</w:t>
      </w:r>
      <w:r w:rsidRPr="0095250E">
        <w:rPr>
          <w:rFonts w:eastAsia="MS Mincho"/>
        </w:rPr>
        <w:tab/>
      </w:r>
      <w:r w:rsidRPr="0095250E">
        <w:rPr>
          <w:rFonts w:eastAsia="MS Mincho"/>
          <w:i/>
        </w:rPr>
        <w:t>PCI-List</w:t>
      </w:r>
      <w:bookmarkEnd w:id="2750"/>
      <w:bookmarkEnd w:id="2751"/>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752" w:name="_Toc60777292"/>
      <w:bookmarkStart w:id="2753" w:name="_Toc156130493"/>
      <w:r w:rsidRPr="0095250E">
        <w:rPr>
          <w:rFonts w:eastAsia="MS Mincho"/>
        </w:rPr>
        <w:t>–</w:t>
      </w:r>
      <w:r w:rsidRPr="0095250E">
        <w:rPr>
          <w:rFonts w:eastAsia="MS Mincho"/>
        </w:rPr>
        <w:tab/>
      </w:r>
      <w:r w:rsidRPr="0095250E">
        <w:rPr>
          <w:rFonts w:eastAsia="MS Mincho"/>
          <w:i/>
        </w:rPr>
        <w:t>PCI-Range</w:t>
      </w:r>
      <w:bookmarkEnd w:id="2752"/>
      <w:bookmarkEnd w:id="2753"/>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754" w:name="_Toc60777293"/>
      <w:bookmarkStart w:id="2755" w:name="_Toc156130494"/>
      <w:r w:rsidRPr="0095250E">
        <w:rPr>
          <w:rFonts w:eastAsia="MS Mincho"/>
        </w:rPr>
        <w:t>–</w:t>
      </w:r>
      <w:r w:rsidRPr="0095250E">
        <w:rPr>
          <w:rFonts w:eastAsia="MS Mincho"/>
        </w:rPr>
        <w:tab/>
      </w:r>
      <w:r w:rsidRPr="0095250E">
        <w:rPr>
          <w:rFonts w:eastAsia="MS Mincho"/>
          <w:i/>
        </w:rPr>
        <w:t>PCI-RangeElement</w:t>
      </w:r>
      <w:bookmarkEnd w:id="2754"/>
      <w:bookmarkEnd w:id="2755"/>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756" w:name="_Toc60777294"/>
      <w:bookmarkStart w:id="2757" w:name="_Toc156130495"/>
      <w:r w:rsidRPr="0095250E">
        <w:rPr>
          <w:rFonts w:eastAsia="MS Mincho"/>
        </w:rPr>
        <w:t>–</w:t>
      </w:r>
      <w:r w:rsidRPr="0095250E">
        <w:rPr>
          <w:rFonts w:eastAsia="MS Mincho"/>
        </w:rPr>
        <w:tab/>
      </w:r>
      <w:r w:rsidRPr="0095250E">
        <w:rPr>
          <w:rFonts w:eastAsia="MS Mincho"/>
          <w:i/>
        </w:rPr>
        <w:t>PCI-RangeIndex</w:t>
      </w:r>
      <w:bookmarkEnd w:id="2756"/>
      <w:bookmarkEnd w:id="2757"/>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758" w:name="_Toc60777295"/>
      <w:bookmarkStart w:id="2759" w:name="_Toc156130496"/>
      <w:r w:rsidRPr="0095250E">
        <w:rPr>
          <w:rFonts w:eastAsia="MS Mincho"/>
        </w:rPr>
        <w:t>–</w:t>
      </w:r>
      <w:r w:rsidRPr="0095250E">
        <w:rPr>
          <w:rFonts w:eastAsia="MS Mincho"/>
        </w:rPr>
        <w:tab/>
      </w:r>
      <w:r w:rsidRPr="0095250E">
        <w:rPr>
          <w:rFonts w:eastAsia="MS Mincho"/>
          <w:i/>
        </w:rPr>
        <w:t>PCI-RangeIndexList</w:t>
      </w:r>
      <w:bookmarkEnd w:id="2758"/>
      <w:bookmarkEnd w:id="2759"/>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760" w:name="_Toc60777296"/>
      <w:bookmarkStart w:id="2761" w:name="_Toc156130497"/>
      <w:r w:rsidRPr="0095250E">
        <w:t>–</w:t>
      </w:r>
      <w:r w:rsidRPr="0095250E">
        <w:tab/>
      </w:r>
      <w:r w:rsidRPr="0095250E">
        <w:rPr>
          <w:i/>
        </w:rPr>
        <w:t>PDCCH-Config</w:t>
      </w:r>
      <w:bookmarkEnd w:id="2760"/>
      <w:bookmarkEnd w:id="2761"/>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762" w:name="_Toc60777297"/>
      <w:bookmarkStart w:id="2763" w:name="_Toc156130498"/>
      <w:r w:rsidRPr="0095250E">
        <w:t>–</w:t>
      </w:r>
      <w:r w:rsidRPr="0095250E">
        <w:tab/>
      </w:r>
      <w:r w:rsidRPr="0095250E">
        <w:rPr>
          <w:i/>
        </w:rPr>
        <w:t>PDCCH-ConfigCommon</w:t>
      </w:r>
      <w:bookmarkEnd w:id="2762"/>
      <w:bookmarkEnd w:id="2763"/>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764"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764"/>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765" w:name="_Toc60777298"/>
      <w:bookmarkStart w:id="2766" w:name="_Toc156130499"/>
      <w:r w:rsidRPr="0095250E">
        <w:t>–</w:t>
      </w:r>
      <w:r w:rsidRPr="0095250E">
        <w:tab/>
      </w:r>
      <w:r w:rsidRPr="0095250E">
        <w:rPr>
          <w:i/>
        </w:rPr>
        <w:t>PDCCH-ConfigSIB1</w:t>
      </w:r>
      <w:bookmarkEnd w:id="2765"/>
      <w:bookmarkEnd w:id="2766"/>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767" w:name="_Toc60777299"/>
      <w:bookmarkStart w:id="2768" w:name="_Toc156130500"/>
      <w:r w:rsidRPr="0095250E">
        <w:rPr>
          <w:rFonts w:eastAsia="SimSun"/>
        </w:rPr>
        <w:t>–</w:t>
      </w:r>
      <w:r w:rsidRPr="0095250E">
        <w:rPr>
          <w:rFonts w:eastAsia="SimSun"/>
        </w:rPr>
        <w:tab/>
      </w:r>
      <w:r w:rsidRPr="0095250E">
        <w:rPr>
          <w:rFonts w:eastAsia="SimSun"/>
          <w:i/>
        </w:rPr>
        <w:t>PDCCH-ServingCellConfig</w:t>
      </w:r>
      <w:bookmarkEnd w:id="2767"/>
      <w:bookmarkEnd w:id="2768"/>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769" w:name="_Toc60777300"/>
      <w:bookmarkStart w:id="2770" w:name="_Toc156130501"/>
      <w:r w:rsidRPr="0095250E">
        <w:rPr>
          <w:rFonts w:eastAsia="SimSun"/>
        </w:rPr>
        <w:t>–</w:t>
      </w:r>
      <w:r w:rsidRPr="0095250E">
        <w:rPr>
          <w:rFonts w:eastAsia="SimSun"/>
        </w:rPr>
        <w:tab/>
      </w:r>
      <w:r w:rsidRPr="0095250E">
        <w:rPr>
          <w:rFonts w:eastAsia="SimSun"/>
          <w:i/>
        </w:rPr>
        <w:t>PDCP-Config</w:t>
      </w:r>
      <w:bookmarkEnd w:id="2769"/>
      <w:bookmarkEnd w:id="2770"/>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771"/>
      <w:r w:rsidRPr="0095250E">
        <w:rPr>
          <w:color w:val="808080"/>
        </w:rPr>
        <w:t>Need</w:t>
      </w:r>
      <w:commentRangeEnd w:id="2771"/>
      <w:r w:rsidR="00537BBD">
        <w:rPr>
          <w:rStyle w:val="CommentReference"/>
          <w:rFonts w:ascii="Times New Roman" w:hAnsi="Times New Roman"/>
          <w:noProof w:val="0"/>
          <w:lang w:eastAsia="ja-JP"/>
        </w:rPr>
        <w:commentReference w:id="2771"/>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772"/>
      <w:r w:rsidRPr="0095250E">
        <w:t>discardTimerForLowImportance</w:t>
      </w:r>
      <w:commentRangeEnd w:id="2772"/>
      <w:r w:rsidR="00162368">
        <w:rPr>
          <w:rStyle w:val="CommentReference"/>
          <w:rFonts w:ascii="Times New Roman" w:hAnsi="Times New Roman"/>
          <w:noProof w:val="0"/>
          <w:lang w:eastAsia="ja-JP"/>
        </w:rPr>
        <w:commentReference w:id="2772"/>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773"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773"/>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774"/>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774"/>
            <w:r w:rsidR="006B46E1">
              <w:rPr>
                <w:rStyle w:val="CommentReference"/>
                <w:rFonts w:ascii="Times New Roman" w:hAnsi="Times New Roman"/>
              </w:rPr>
              <w:commentReference w:id="2774"/>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775"/>
            <w:r w:rsidRPr="0095250E">
              <w:rPr>
                <w:b/>
                <w:i/>
                <w:lang w:eastAsia="en-GB"/>
              </w:rPr>
              <w:t>d</w:t>
            </w:r>
            <w:commentRangeEnd w:id="2775"/>
            <w:r w:rsidR="00751C70">
              <w:rPr>
                <w:rStyle w:val="CommentReference"/>
                <w:rFonts w:ascii="Times New Roman" w:hAnsi="Times New Roman"/>
              </w:rPr>
              <w:commentReference w:id="2775"/>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776"/>
            <w:r w:rsidRPr="0095250E">
              <w:rPr>
                <w:bCs/>
                <w:lang w:eastAsia="en-GB"/>
              </w:rPr>
              <w:t>RLC</w:t>
            </w:r>
            <w:commentRangeEnd w:id="2776"/>
            <w:r w:rsidR="00696E5C">
              <w:rPr>
                <w:rStyle w:val="CommentReference"/>
                <w:rFonts w:ascii="Times New Roman" w:hAnsi="Times New Roman"/>
              </w:rPr>
              <w:commentReference w:id="2776"/>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093D9B6" w:rsidR="00007450" w:rsidRPr="0095250E" w:rsidRDefault="00007450" w:rsidP="00007450">
            <w:pPr>
              <w:pStyle w:val="TAL"/>
              <w:rPr>
                <w:lang w:eastAsia="en-GB"/>
              </w:rPr>
            </w:pPr>
            <w:r w:rsidRPr="0095250E">
              <w:rPr>
                <w:iCs/>
                <w:lang w:eastAsia="sv-SE"/>
              </w:rPr>
              <w:t>The field is absent for SRBs. Otherwise, the field is optional present, need M</w:t>
            </w:r>
            <w:commentRangeStart w:id="2777"/>
            <w:commentRangeEnd w:id="2777"/>
            <w:r w:rsidR="00BE541B">
              <w:rPr>
                <w:rStyle w:val="CommentReference"/>
                <w:rFonts w:ascii="Times New Roman" w:hAnsi="Times New Roman"/>
              </w:rPr>
              <w:commentReference w:id="2777"/>
            </w:r>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778" w:name="_Toc60777301"/>
      <w:bookmarkStart w:id="2779" w:name="_Toc156130502"/>
      <w:r w:rsidRPr="0095250E">
        <w:t>–</w:t>
      </w:r>
      <w:r w:rsidRPr="0095250E">
        <w:tab/>
      </w:r>
      <w:r w:rsidRPr="0095250E">
        <w:rPr>
          <w:i/>
        </w:rPr>
        <w:t>PDSCH-Config</w:t>
      </w:r>
      <w:bookmarkEnd w:id="2778"/>
      <w:bookmarkEnd w:id="2779"/>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780"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780"/>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3FAD6242"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781"/>
      <w:commentRangeEnd w:id="2781"/>
      <w:r w:rsidR="000964B1">
        <w:rPr>
          <w:rStyle w:val="CommentReference"/>
          <w:rFonts w:ascii="Times New Roman" w:hAnsi="Times New Roman"/>
          <w:noProof w:val="0"/>
          <w:lang w:eastAsia="ja-JP"/>
        </w:rPr>
        <w:commentReference w:id="2781"/>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782"/>
      <w:commentRangeEnd w:id="2782"/>
      <w:r w:rsidR="00BF7FB8">
        <w:rPr>
          <w:rStyle w:val="CommentReference"/>
          <w:rFonts w:ascii="Times New Roman" w:hAnsi="Times New Roman"/>
          <w:noProof w:val="0"/>
          <w:lang w:eastAsia="ja-JP"/>
        </w:rPr>
        <w:commentReference w:id="2782"/>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347DFF1"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commentRangeStart w:id="2783"/>
            <w:commentRangeEnd w:id="2783"/>
            <w:r w:rsidR="000964B1">
              <w:rPr>
                <w:rStyle w:val="CommentReference"/>
                <w:rFonts w:ascii="Times New Roman" w:hAnsi="Times New Roman"/>
              </w:rPr>
              <w:commentReference w:id="2783"/>
            </w:r>
            <w:r w:rsidRPr="0095250E">
              <w:rPr>
                <w:lang w:eastAsia="sv-SE"/>
              </w:rPr>
              <w:t>.</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784" w:name="_Toc60777302"/>
      <w:bookmarkStart w:id="2785" w:name="_Toc156130503"/>
      <w:r w:rsidRPr="0095250E">
        <w:t>–</w:t>
      </w:r>
      <w:r w:rsidRPr="0095250E">
        <w:tab/>
      </w:r>
      <w:r w:rsidRPr="0095250E">
        <w:rPr>
          <w:i/>
        </w:rPr>
        <w:t>PDSCH-ConfigCommon</w:t>
      </w:r>
      <w:bookmarkEnd w:id="2784"/>
      <w:bookmarkEnd w:id="2785"/>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786" w:name="_Toc60777303"/>
      <w:bookmarkStart w:id="2787" w:name="_Toc156130504"/>
      <w:r w:rsidRPr="0095250E">
        <w:t>–</w:t>
      </w:r>
      <w:r w:rsidRPr="0095250E">
        <w:tab/>
      </w:r>
      <w:r w:rsidRPr="0095250E">
        <w:rPr>
          <w:i/>
        </w:rPr>
        <w:t>PDSCH-ServingCellConfig</w:t>
      </w:r>
      <w:bookmarkEnd w:id="2786"/>
      <w:bookmarkEnd w:id="2787"/>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788" w:name="_Toc60777304"/>
      <w:bookmarkStart w:id="2789" w:name="_Toc156130505"/>
      <w:r w:rsidRPr="0095250E">
        <w:t>–</w:t>
      </w:r>
      <w:r w:rsidRPr="0095250E">
        <w:tab/>
      </w:r>
      <w:r w:rsidRPr="0095250E">
        <w:rPr>
          <w:i/>
        </w:rPr>
        <w:t>PDSCH-TimeDomainResourceAllocationList</w:t>
      </w:r>
      <w:bookmarkEnd w:id="2788"/>
      <w:bookmarkEnd w:id="2789"/>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790" w:name="_Toc156130506"/>
      <w:r w:rsidRPr="0095250E">
        <w:t>–</w:t>
      </w:r>
      <w:r w:rsidRPr="0095250E">
        <w:tab/>
      </w:r>
      <w:r w:rsidRPr="0095250E">
        <w:rPr>
          <w:i/>
        </w:rPr>
        <w:t>PDU-SessionID</w:t>
      </w:r>
      <w:bookmarkEnd w:id="2790"/>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791" w:name="_Toc60777305"/>
      <w:bookmarkStart w:id="2792" w:name="_Toc156130507"/>
      <w:r w:rsidRPr="0095250E">
        <w:t>–</w:t>
      </w:r>
      <w:r w:rsidRPr="0095250E">
        <w:tab/>
      </w:r>
      <w:r w:rsidRPr="0095250E">
        <w:rPr>
          <w:i/>
        </w:rPr>
        <w:t>PHR-Config</w:t>
      </w:r>
      <w:bookmarkEnd w:id="2791"/>
      <w:bookmarkEnd w:id="2792"/>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793" w:name="_Toc60777306"/>
      <w:bookmarkStart w:id="2794" w:name="_Toc156130508"/>
      <w:r w:rsidRPr="0095250E">
        <w:t>–</w:t>
      </w:r>
      <w:r w:rsidRPr="0095250E">
        <w:tab/>
      </w:r>
      <w:r w:rsidRPr="0095250E">
        <w:rPr>
          <w:i/>
        </w:rPr>
        <w:t>PhysCellId</w:t>
      </w:r>
      <w:bookmarkEnd w:id="2793"/>
      <w:bookmarkEnd w:id="2794"/>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795" w:name="_Toc60777307"/>
      <w:bookmarkStart w:id="2796" w:name="_Toc156130509"/>
      <w:r w:rsidRPr="0095250E">
        <w:t>–</w:t>
      </w:r>
      <w:r w:rsidRPr="0095250E">
        <w:tab/>
      </w:r>
      <w:r w:rsidRPr="0095250E">
        <w:rPr>
          <w:i/>
        </w:rPr>
        <w:t>PhysicalCellGroupConfig</w:t>
      </w:r>
      <w:bookmarkEnd w:id="2795"/>
      <w:bookmarkEnd w:id="2796"/>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797" w:name="_Toc60777308"/>
      <w:bookmarkStart w:id="2798" w:name="_Toc156130510"/>
      <w:r w:rsidRPr="0095250E">
        <w:t>–</w:t>
      </w:r>
      <w:r w:rsidRPr="0095250E">
        <w:tab/>
      </w:r>
      <w:r w:rsidRPr="0095250E">
        <w:rPr>
          <w:i/>
          <w:noProof/>
        </w:rPr>
        <w:t>PLMN-Identity</w:t>
      </w:r>
      <w:bookmarkEnd w:id="2797"/>
      <w:bookmarkEnd w:id="2798"/>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799" w:name="_Toc60777309"/>
      <w:bookmarkStart w:id="2800" w:name="_Toc156130511"/>
      <w:r w:rsidRPr="0095250E">
        <w:rPr>
          <w:rFonts w:eastAsia="SimSun"/>
        </w:rPr>
        <w:t>–</w:t>
      </w:r>
      <w:r w:rsidRPr="0095250E">
        <w:rPr>
          <w:rFonts w:eastAsia="SimSun"/>
        </w:rPr>
        <w:tab/>
      </w:r>
      <w:r w:rsidRPr="0095250E">
        <w:rPr>
          <w:rFonts w:eastAsia="SimSun"/>
          <w:i/>
          <w:noProof/>
        </w:rPr>
        <w:t>PLMN-IdentityInfoList</w:t>
      </w:r>
      <w:bookmarkEnd w:id="2799"/>
      <w:bookmarkEnd w:id="2800"/>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801" w:name="_Toc60777310"/>
      <w:bookmarkStart w:id="2802" w:name="_Toc156130512"/>
      <w:r w:rsidRPr="0095250E">
        <w:t>–</w:t>
      </w:r>
      <w:r w:rsidRPr="0095250E">
        <w:tab/>
      </w:r>
      <w:r w:rsidRPr="0095250E">
        <w:rPr>
          <w:i/>
        </w:rPr>
        <w:t>PLMN-IdentityList2</w:t>
      </w:r>
      <w:bookmarkEnd w:id="2801"/>
      <w:bookmarkEnd w:id="2802"/>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803" w:name="_Toc60777311"/>
      <w:bookmarkStart w:id="2804" w:name="_Toc156130513"/>
      <w:r w:rsidRPr="0095250E">
        <w:t>–</w:t>
      </w:r>
      <w:r w:rsidRPr="0095250E">
        <w:tab/>
      </w:r>
      <w:r w:rsidRPr="0095250E">
        <w:rPr>
          <w:i/>
        </w:rPr>
        <w:t>PRB-Id</w:t>
      </w:r>
      <w:bookmarkEnd w:id="2803"/>
      <w:bookmarkEnd w:id="2804"/>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805" w:name="_Toc60777312"/>
      <w:bookmarkStart w:id="2806" w:name="_Toc156130514"/>
      <w:r w:rsidRPr="0095250E">
        <w:t>–</w:t>
      </w:r>
      <w:r w:rsidRPr="0095250E">
        <w:tab/>
      </w:r>
      <w:r w:rsidRPr="0095250E">
        <w:rPr>
          <w:i/>
        </w:rPr>
        <w:t>PTRS-DownlinkConfig</w:t>
      </w:r>
      <w:bookmarkEnd w:id="2805"/>
      <w:bookmarkEnd w:id="2806"/>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807" w:name="_Toc60777313"/>
      <w:bookmarkStart w:id="2808" w:name="_Toc156130515"/>
      <w:r w:rsidRPr="0095250E">
        <w:t>–</w:t>
      </w:r>
      <w:r w:rsidRPr="0095250E">
        <w:tab/>
      </w:r>
      <w:r w:rsidRPr="0095250E">
        <w:rPr>
          <w:i/>
        </w:rPr>
        <w:t>PTRS-UplinkConfig</w:t>
      </w:r>
      <w:bookmarkEnd w:id="2807"/>
      <w:bookmarkEnd w:id="2808"/>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809" w:name="_Toc60777314"/>
      <w:bookmarkStart w:id="2810" w:name="_Toc156130516"/>
      <w:bookmarkStart w:id="2811" w:name="_Hlk54216005"/>
      <w:r w:rsidRPr="0095250E">
        <w:t>–</w:t>
      </w:r>
      <w:r w:rsidRPr="0095250E">
        <w:tab/>
      </w:r>
      <w:r w:rsidRPr="0095250E">
        <w:rPr>
          <w:i/>
        </w:rPr>
        <w:t>PUCCH-Config</w:t>
      </w:r>
      <w:bookmarkEnd w:id="2809"/>
      <w:bookmarkEnd w:id="2810"/>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812" w:name="_Toc60777315"/>
      <w:bookmarkStart w:id="2813" w:name="_Toc156130517"/>
      <w:bookmarkEnd w:id="2811"/>
      <w:r w:rsidRPr="0095250E">
        <w:t>–</w:t>
      </w:r>
      <w:r w:rsidRPr="0095250E">
        <w:tab/>
      </w:r>
      <w:r w:rsidRPr="0095250E">
        <w:rPr>
          <w:i/>
        </w:rPr>
        <w:t>PUCCH-ConfigCommon</w:t>
      </w:r>
      <w:bookmarkEnd w:id="2812"/>
      <w:bookmarkEnd w:id="2813"/>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814" w:name="_Toc60777316"/>
      <w:bookmarkStart w:id="2815" w:name="_Toc156130518"/>
      <w:r w:rsidRPr="0095250E">
        <w:t>–</w:t>
      </w:r>
      <w:r w:rsidRPr="0095250E">
        <w:tab/>
      </w:r>
      <w:r w:rsidRPr="0095250E">
        <w:rPr>
          <w:i/>
          <w:iCs/>
          <w:lang w:eastAsia="x-none"/>
        </w:rPr>
        <w:t>PUCCH-ConfigurationList</w:t>
      </w:r>
      <w:bookmarkEnd w:id="2814"/>
      <w:bookmarkEnd w:id="2815"/>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816" w:name="_Toc156130519"/>
      <w:r w:rsidRPr="0095250E">
        <w:t>–</w:t>
      </w:r>
      <w:r w:rsidRPr="0095250E">
        <w:tab/>
      </w:r>
      <w:r w:rsidRPr="0095250E">
        <w:rPr>
          <w:i/>
        </w:rPr>
        <w:t>PUCCH-CSI-Resource</w:t>
      </w:r>
      <w:bookmarkEnd w:id="2816"/>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817" w:name="_Toc60777317"/>
      <w:bookmarkStart w:id="2818" w:name="_Toc156130520"/>
      <w:r w:rsidRPr="0095250E">
        <w:t>–</w:t>
      </w:r>
      <w:r w:rsidRPr="0095250E">
        <w:tab/>
      </w:r>
      <w:r w:rsidRPr="0095250E">
        <w:rPr>
          <w:i/>
        </w:rPr>
        <w:t>PUCCH-PathlossReferenceRS-Id</w:t>
      </w:r>
      <w:bookmarkEnd w:id="2817"/>
      <w:bookmarkEnd w:id="2818"/>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819" w:name="_Toc60777318"/>
      <w:bookmarkStart w:id="2820" w:name="_Toc156130521"/>
      <w:r w:rsidRPr="0095250E">
        <w:t>–</w:t>
      </w:r>
      <w:r w:rsidRPr="0095250E">
        <w:tab/>
      </w:r>
      <w:r w:rsidRPr="0095250E">
        <w:rPr>
          <w:i/>
        </w:rPr>
        <w:t>PUCCH-PowerControl</w:t>
      </w:r>
      <w:bookmarkEnd w:id="2819"/>
      <w:bookmarkEnd w:id="2820"/>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821" w:name="_Toc60777319"/>
      <w:bookmarkStart w:id="2822" w:name="_Toc156130522"/>
      <w:r w:rsidRPr="0095250E">
        <w:t>–</w:t>
      </w:r>
      <w:r w:rsidRPr="0095250E">
        <w:tab/>
      </w:r>
      <w:r w:rsidRPr="0095250E">
        <w:rPr>
          <w:i/>
        </w:rPr>
        <w:t>PUCCH-SpatialRelationInfo</w:t>
      </w:r>
      <w:bookmarkEnd w:id="2821"/>
      <w:bookmarkEnd w:id="2822"/>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823" w:name="_Toc60777320"/>
      <w:bookmarkStart w:id="2824" w:name="_Toc156130523"/>
      <w:r w:rsidRPr="0095250E">
        <w:t>–</w:t>
      </w:r>
      <w:r w:rsidRPr="0095250E">
        <w:tab/>
      </w:r>
      <w:r w:rsidRPr="0095250E">
        <w:rPr>
          <w:i/>
        </w:rPr>
        <w:t>PUCCH-SpatialRelationInfo-Id</w:t>
      </w:r>
      <w:bookmarkEnd w:id="2823"/>
      <w:bookmarkEnd w:id="2824"/>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825" w:name="_Toc60777321"/>
      <w:bookmarkStart w:id="2826" w:name="_Toc156130524"/>
      <w:r w:rsidRPr="0095250E">
        <w:t>–</w:t>
      </w:r>
      <w:r w:rsidRPr="0095250E">
        <w:tab/>
      </w:r>
      <w:r w:rsidRPr="0095250E">
        <w:rPr>
          <w:i/>
        </w:rPr>
        <w:t>PUCCH-TPC-CommandConfig</w:t>
      </w:r>
      <w:bookmarkEnd w:id="2825"/>
      <w:bookmarkEnd w:id="2826"/>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827" w:name="_Toc60777322"/>
      <w:bookmarkStart w:id="2828" w:name="_Toc156130525"/>
      <w:r w:rsidRPr="0095250E">
        <w:t>–</w:t>
      </w:r>
      <w:r w:rsidRPr="0095250E">
        <w:tab/>
      </w:r>
      <w:r w:rsidRPr="0095250E">
        <w:rPr>
          <w:i/>
        </w:rPr>
        <w:t>PUSCH-Config</w:t>
      </w:r>
      <w:bookmarkEnd w:id="2827"/>
      <w:bookmarkEnd w:id="2828"/>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829"/>
      <w:r w:rsidRPr="0095250E">
        <w:t>SetupRelease</w:t>
      </w:r>
      <w:commentRangeEnd w:id="2829"/>
      <w:r w:rsidR="00D912A1">
        <w:rPr>
          <w:rStyle w:val="CommentReference"/>
          <w:rFonts w:ascii="Times New Roman" w:hAnsi="Times New Roman"/>
          <w:noProof w:val="0"/>
          <w:lang w:eastAsia="ja-JP"/>
        </w:rPr>
        <w:commentReference w:id="2829"/>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830"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830"/>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21C9BAE8"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831"/>
      <w:commentRangeEnd w:id="2831"/>
      <w:r w:rsidR="000964B1">
        <w:rPr>
          <w:rStyle w:val="CommentReference"/>
          <w:rFonts w:ascii="Times New Roman" w:hAnsi="Times New Roman"/>
          <w:noProof w:val="0"/>
          <w:lang w:eastAsia="ja-JP"/>
        </w:rPr>
        <w:commentReference w:id="2831"/>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832"/>
            <w:r w:rsidRPr="0095250E">
              <w:rPr>
                <w:b/>
                <w:i/>
                <w:szCs w:val="22"/>
                <w:lang w:eastAsia="sv-SE"/>
              </w:rPr>
              <w:t>applyIndicatedTCI-State</w:t>
            </w:r>
            <w:commentRangeEnd w:id="2832"/>
            <w:r w:rsidR="00817BED">
              <w:rPr>
                <w:rStyle w:val="CommentReference"/>
                <w:rFonts w:ascii="Times New Roman" w:hAnsi="Times New Roman"/>
              </w:rPr>
              <w:commentReference w:id="2832"/>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833"/>
            <w:r w:rsidRPr="0095250E">
              <w:rPr>
                <w:rFonts w:eastAsiaTheme="minorEastAsia"/>
                <w:lang w:eastAsia="zh-CN"/>
              </w:rPr>
              <w:t>mandatory present</w:t>
            </w:r>
            <w:commentRangeEnd w:id="2833"/>
            <w:r w:rsidR="007C173A">
              <w:rPr>
                <w:rStyle w:val="CommentReference"/>
                <w:rFonts w:ascii="Times New Roman" w:hAnsi="Times New Roman"/>
              </w:rPr>
              <w:commentReference w:id="2833"/>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834" w:name="_Toc60777323"/>
      <w:bookmarkStart w:id="2835" w:name="_Toc156130526"/>
      <w:r w:rsidRPr="0095250E">
        <w:t>–</w:t>
      </w:r>
      <w:r w:rsidRPr="0095250E">
        <w:tab/>
      </w:r>
      <w:r w:rsidRPr="0095250E">
        <w:rPr>
          <w:i/>
        </w:rPr>
        <w:t>PUSCH-ConfigCommon</w:t>
      </w:r>
      <w:bookmarkEnd w:id="2834"/>
      <w:bookmarkEnd w:id="2835"/>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836" w:name="_Toc60777324"/>
      <w:bookmarkStart w:id="2837" w:name="_Toc156130527"/>
      <w:r w:rsidRPr="0095250E">
        <w:t>–</w:t>
      </w:r>
      <w:r w:rsidRPr="0095250E">
        <w:tab/>
      </w:r>
      <w:r w:rsidRPr="0095250E">
        <w:rPr>
          <w:i/>
        </w:rPr>
        <w:t>PUSCH-PowerControl</w:t>
      </w:r>
      <w:bookmarkEnd w:id="2836"/>
      <w:bookmarkEnd w:id="2837"/>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838" w:name="_Toc60777325"/>
      <w:bookmarkStart w:id="2839" w:name="_Toc156130528"/>
      <w:r w:rsidRPr="0095250E">
        <w:t>–</w:t>
      </w:r>
      <w:r w:rsidRPr="0095250E">
        <w:tab/>
      </w:r>
      <w:r w:rsidRPr="0095250E">
        <w:rPr>
          <w:i/>
        </w:rPr>
        <w:t>PUSCH-ServingCellConfig</w:t>
      </w:r>
      <w:bookmarkEnd w:id="2838"/>
      <w:bookmarkEnd w:id="2839"/>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4B7BF8F5" w:rsidR="00C51366" w:rsidRPr="0095250E" w:rsidRDefault="00C51366" w:rsidP="0095250E">
      <w:pPr>
        <w:pStyle w:val="PL"/>
        <w:rPr>
          <w:color w:val="808080"/>
        </w:rPr>
      </w:pPr>
      <w:r w:rsidRPr="0095250E">
        <w:t xml:space="preserve">    maxMIMO-Layers-n8-r18                   SetupRelease</w:t>
      </w:r>
      <w:commentRangeStart w:id="2840"/>
      <w:commentRangeEnd w:id="2840"/>
      <w:r w:rsidR="000964B1">
        <w:rPr>
          <w:rStyle w:val="CommentReference"/>
          <w:rFonts w:ascii="Times New Roman" w:hAnsi="Times New Roman"/>
          <w:noProof w:val="0"/>
          <w:lang w:eastAsia="ja-JP"/>
        </w:rPr>
        <w:commentReference w:id="2840"/>
      </w:r>
      <w:r w:rsidRPr="0095250E">
        <w:t xml:space="preserv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841" w:name="_Toc60777326"/>
      <w:bookmarkStart w:id="2842" w:name="_Toc156130529"/>
      <w:r w:rsidRPr="0095250E">
        <w:t>–</w:t>
      </w:r>
      <w:r w:rsidRPr="0095250E">
        <w:tab/>
      </w:r>
      <w:r w:rsidRPr="0095250E">
        <w:rPr>
          <w:i/>
        </w:rPr>
        <w:t>PUSCH-TimeDomainResourceAllocationList</w:t>
      </w:r>
      <w:bookmarkEnd w:id="2841"/>
      <w:bookmarkEnd w:id="2842"/>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843"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843"/>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844" w:name="_Toc60777327"/>
      <w:bookmarkStart w:id="2845" w:name="_Toc156130530"/>
      <w:r w:rsidRPr="0095250E">
        <w:t>–</w:t>
      </w:r>
      <w:r w:rsidRPr="0095250E">
        <w:tab/>
      </w:r>
      <w:r w:rsidRPr="0095250E">
        <w:rPr>
          <w:i/>
        </w:rPr>
        <w:t>PUSCH-TPC-CommandConfig</w:t>
      </w:r>
      <w:bookmarkEnd w:id="2844"/>
      <w:bookmarkEnd w:id="2845"/>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846" w:name="_Toc60777328"/>
      <w:bookmarkStart w:id="2847" w:name="_Toc156130531"/>
      <w:r w:rsidRPr="0095250E">
        <w:rPr>
          <w:rFonts w:eastAsia="MS Mincho"/>
          <w:i/>
          <w:iCs/>
        </w:rPr>
        <w:t>–</w:t>
      </w:r>
      <w:r w:rsidRPr="0095250E">
        <w:rPr>
          <w:rFonts w:eastAsia="MS Mincho"/>
          <w:i/>
          <w:iCs/>
        </w:rPr>
        <w:tab/>
        <w:t>Q-OffsetRange</w:t>
      </w:r>
      <w:bookmarkEnd w:id="2846"/>
      <w:bookmarkEnd w:id="2847"/>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848" w:name="_Toc60777329"/>
      <w:bookmarkStart w:id="2849" w:name="_Toc156130532"/>
      <w:r w:rsidRPr="0095250E">
        <w:rPr>
          <w:rFonts w:eastAsia="SimSun"/>
        </w:rPr>
        <w:t>–</w:t>
      </w:r>
      <w:r w:rsidRPr="0095250E">
        <w:rPr>
          <w:rFonts w:eastAsia="SimSun"/>
        </w:rPr>
        <w:tab/>
      </w:r>
      <w:r w:rsidRPr="0095250E">
        <w:rPr>
          <w:rFonts w:eastAsia="SimSun"/>
          <w:i/>
        </w:rPr>
        <w:t>Q-QualMin</w:t>
      </w:r>
      <w:bookmarkEnd w:id="2848"/>
      <w:bookmarkEnd w:id="2849"/>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850" w:name="_Toc60777330"/>
      <w:bookmarkStart w:id="2851" w:name="_Toc156130533"/>
      <w:r w:rsidRPr="0095250E">
        <w:rPr>
          <w:rFonts w:eastAsia="SimSun"/>
        </w:rPr>
        <w:t>–</w:t>
      </w:r>
      <w:r w:rsidRPr="0095250E">
        <w:rPr>
          <w:rFonts w:eastAsia="SimSun"/>
        </w:rPr>
        <w:tab/>
      </w:r>
      <w:r w:rsidRPr="0095250E">
        <w:rPr>
          <w:rFonts w:eastAsia="SimSun"/>
          <w:i/>
        </w:rPr>
        <w:t>Q-RxLevMin</w:t>
      </w:r>
      <w:bookmarkEnd w:id="2850"/>
      <w:bookmarkEnd w:id="2851"/>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852" w:name="_Toc60777331"/>
      <w:bookmarkStart w:id="2853" w:name="_Toc156130534"/>
      <w:r w:rsidRPr="0095250E">
        <w:rPr>
          <w:rFonts w:eastAsia="MS Mincho"/>
        </w:rPr>
        <w:t>–</w:t>
      </w:r>
      <w:r w:rsidRPr="0095250E">
        <w:rPr>
          <w:rFonts w:eastAsia="MS Mincho"/>
        </w:rPr>
        <w:tab/>
      </w:r>
      <w:r w:rsidRPr="0095250E">
        <w:rPr>
          <w:rFonts w:eastAsia="MS Mincho"/>
          <w:i/>
        </w:rPr>
        <w:t>QuantityConfig</w:t>
      </w:r>
      <w:bookmarkEnd w:id="2852"/>
      <w:bookmarkEnd w:id="2853"/>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854" w:name="_Toc60777332"/>
      <w:bookmarkStart w:id="2855" w:name="_Toc156130535"/>
      <w:r w:rsidRPr="0095250E">
        <w:t>–</w:t>
      </w:r>
      <w:r w:rsidRPr="0095250E">
        <w:tab/>
      </w:r>
      <w:r w:rsidRPr="0095250E">
        <w:rPr>
          <w:i/>
          <w:noProof/>
        </w:rPr>
        <w:t>RACH-ConfigCommon</w:t>
      </w:r>
      <w:bookmarkEnd w:id="2854"/>
      <w:bookmarkEnd w:id="2855"/>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856"/>
            <w:r w:rsidR="00314053" w:rsidRPr="0095250E">
              <w:rPr>
                <w:i/>
                <w:iCs/>
              </w:rPr>
              <w:t>s</w:t>
            </w:r>
            <w:r w:rsidR="00314053" w:rsidRPr="0095250E">
              <w:t>).</w:t>
            </w:r>
            <w:commentRangeEnd w:id="2856"/>
            <w:r w:rsidR="00212695">
              <w:rPr>
                <w:rStyle w:val="CommentReference"/>
                <w:rFonts w:ascii="Times New Roman" w:hAnsi="Times New Roman"/>
              </w:rPr>
              <w:commentReference w:id="2856"/>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857" w:name="_Toc60777333"/>
      <w:bookmarkStart w:id="2858" w:name="_Toc156130536"/>
      <w:r w:rsidRPr="0095250E">
        <w:t>–</w:t>
      </w:r>
      <w:r w:rsidRPr="0095250E">
        <w:tab/>
      </w:r>
      <w:r w:rsidRPr="0095250E">
        <w:rPr>
          <w:i/>
          <w:noProof/>
        </w:rPr>
        <w:t>RACH-ConfigCommonTwoStepRA</w:t>
      </w:r>
      <w:bookmarkEnd w:id="2857"/>
      <w:bookmarkEnd w:id="2858"/>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859" w:name="_Toc60777334"/>
      <w:bookmarkStart w:id="2860" w:name="_Toc156130537"/>
      <w:r w:rsidRPr="0095250E">
        <w:t>–</w:t>
      </w:r>
      <w:r w:rsidRPr="0095250E">
        <w:tab/>
      </w:r>
      <w:r w:rsidRPr="0095250E">
        <w:rPr>
          <w:i/>
          <w:noProof/>
        </w:rPr>
        <w:t>RACH-ConfigDedicated</w:t>
      </w:r>
      <w:bookmarkEnd w:id="2859"/>
      <w:bookmarkEnd w:id="2860"/>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861"/>
      <w:commentRangeEnd w:id="2861"/>
      <w:r w:rsidR="00C84913">
        <w:rPr>
          <w:rStyle w:val="CommentReference"/>
          <w:rFonts w:ascii="Times New Roman" w:hAnsi="Times New Roman"/>
          <w:noProof w:val="0"/>
          <w:lang w:eastAsia="ja-JP"/>
        </w:rPr>
        <w:commentReference w:id="2861"/>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862" w:name="_Toc60777335"/>
      <w:bookmarkStart w:id="2863" w:name="_Toc156130538"/>
      <w:r w:rsidRPr="0095250E">
        <w:t>–</w:t>
      </w:r>
      <w:r w:rsidRPr="0095250E">
        <w:tab/>
      </w:r>
      <w:r w:rsidRPr="0095250E">
        <w:rPr>
          <w:i/>
          <w:noProof/>
        </w:rPr>
        <w:t>RACH-ConfigGeneric</w:t>
      </w:r>
      <w:bookmarkEnd w:id="2862"/>
      <w:bookmarkEnd w:id="2863"/>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864"/>
            <w:r w:rsidRPr="0095250E">
              <w:rPr>
                <w:b/>
                <w:i/>
                <w:szCs w:val="22"/>
                <w:lang w:eastAsia="sv-SE"/>
              </w:rPr>
              <w:t>preambleTransMax</w:t>
            </w:r>
            <w:commentRangeEnd w:id="2864"/>
            <w:r w:rsidR="00F86DD6">
              <w:rPr>
                <w:rStyle w:val="CommentReference"/>
                <w:rFonts w:ascii="Times New Roman" w:hAnsi="Times New Roman"/>
              </w:rPr>
              <w:commentReference w:id="2864"/>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865" w:name="_Toc60777336"/>
      <w:bookmarkStart w:id="2866" w:name="_Toc156130539"/>
      <w:r w:rsidRPr="0095250E">
        <w:t>–</w:t>
      </w:r>
      <w:r w:rsidRPr="0095250E">
        <w:tab/>
      </w:r>
      <w:r w:rsidRPr="0095250E">
        <w:rPr>
          <w:i/>
          <w:noProof/>
        </w:rPr>
        <w:t>RACH-ConfigGenericTwoStepRA</w:t>
      </w:r>
      <w:bookmarkEnd w:id="2865"/>
      <w:bookmarkEnd w:id="2866"/>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867" w:name="_Toc156130540"/>
      <w:r w:rsidRPr="0095250E">
        <w:t>–</w:t>
      </w:r>
      <w:r w:rsidRPr="0095250E">
        <w:tab/>
      </w:r>
      <w:r w:rsidRPr="0095250E">
        <w:rPr>
          <w:i/>
          <w:noProof/>
        </w:rPr>
        <w:t>RACH-ConfigTwoTA</w:t>
      </w:r>
      <w:bookmarkEnd w:id="2867"/>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868"/>
      <w:r w:rsidRPr="0095250E">
        <w:t>additionalPCIIndex-r18</w:t>
      </w:r>
      <w:commentRangeEnd w:id="2868"/>
      <w:r w:rsidR="00975951">
        <w:rPr>
          <w:rStyle w:val="CommentReference"/>
          <w:rFonts w:ascii="Times New Roman" w:hAnsi="Times New Roman"/>
          <w:noProof w:val="0"/>
          <w:lang w:eastAsia="ja-JP"/>
        </w:rPr>
        <w:commentReference w:id="2868"/>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869"/>
      <w:r w:rsidRPr="0095250E">
        <w:rPr>
          <w:color w:val="808080"/>
        </w:rPr>
        <w:t xml:space="preserve">Need </w:t>
      </w:r>
      <w:commentRangeStart w:id="2870"/>
      <w:r w:rsidRPr="0095250E">
        <w:rPr>
          <w:color w:val="808080"/>
        </w:rPr>
        <w:t>R</w:t>
      </w:r>
      <w:commentRangeEnd w:id="2869"/>
      <w:commentRangeEnd w:id="2870"/>
      <w:r w:rsidR="00FA4F87">
        <w:rPr>
          <w:rStyle w:val="CommentReference"/>
          <w:rFonts w:ascii="Times New Roman" w:hAnsi="Times New Roman"/>
          <w:noProof w:val="0"/>
          <w:lang w:eastAsia="ja-JP"/>
        </w:rPr>
        <w:commentReference w:id="2870"/>
      </w:r>
      <w:r w:rsidR="00051CFE">
        <w:rPr>
          <w:rStyle w:val="CommentReference"/>
          <w:rFonts w:ascii="Times New Roman" w:hAnsi="Times New Roman"/>
          <w:noProof w:val="0"/>
          <w:lang w:eastAsia="ja-JP"/>
        </w:rPr>
        <w:commentReference w:id="2869"/>
      </w:r>
    </w:p>
    <w:p w14:paraId="4D9E1A23" w14:textId="3BE563C0" w:rsidR="00C51366" w:rsidRPr="0095250E" w:rsidRDefault="00C51366" w:rsidP="0095250E">
      <w:pPr>
        <w:pStyle w:val="PL"/>
      </w:pPr>
      <w:r w:rsidRPr="0095250E">
        <w:t xml:space="preserve">    </w:t>
      </w:r>
      <w:commentRangeStart w:id="2871"/>
      <w:r w:rsidRPr="0095250E">
        <w:t>prach-RootSequenceIndex-r18</w:t>
      </w:r>
      <w:commentRangeEnd w:id="2871"/>
      <w:r w:rsidR="006A3C84">
        <w:rPr>
          <w:rStyle w:val="CommentReference"/>
          <w:rFonts w:ascii="Times New Roman" w:hAnsi="Times New Roman"/>
          <w:noProof w:val="0"/>
          <w:lang w:eastAsia="ja-JP"/>
        </w:rPr>
        <w:commentReference w:id="2871"/>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872"/>
      <w:r w:rsidRPr="0095250E">
        <w:rPr>
          <w:color w:val="993366"/>
        </w:rPr>
        <w:t>OPTIONAL</w:t>
      </w:r>
      <w:r w:rsidRPr="0095250E">
        <w:t xml:space="preserve">,   </w:t>
      </w:r>
      <w:r w:rsidRPr="0095250E">
        <w:rPr>
          <w:color w:val="808080"/>
        </w:rPr>
        <w:t xml:space="preserve">-- Need </w:t>
      </w:r>
      <w:commentRangeStart w:id="2873"/>
      <w:r w:rsidRPr="0095250E">
        <w:rPr>
          <w:color w:val="808080"/>
        </w:rPr>
        <w:t>R</w:t>
      </w:r>
      <w:commentRangeEnd w:id="2872"/>
      <w:r w:rsidR="000D28EC">
        <w:rPr>
          <w:rStyle w:val="CommentReference"/>
          <w:rFonts w:ascii="Times New Roman" w:hAnsi="Times New Roman"/>
          <w:noProof w:val="0"/>
          <w:lang w:eastAsia="ja-JP"/>
        </w:rPr>
        <w:commentReference w:id="2872"/>
      </w:r>
      <w:commentRangeEnd w:id="2873"/>
      <w:r w:rsidR="00FA4F87">
        <w:rPr>
          <w:rStyle w:val="CommentReference"/>
          <w:rFonts w:ascii="Times New Roman" w:hAnsi="Times New Roman"/>
          <w:noProof w:val="0"/>
          <w:lang w:eastAsia="ja-JP"/>
        </w:rPr>
        <w:commentReference w:id="2873"/>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874"/>
      <w:r w:rsidRPr="0095250E">
        <w:rPr>
          <w:color w:val="808080"/>
        </w:rPr>
        <w:t>-- Need R</w:t>
      </w:r>
      <w:commentRangeEnd w:id="2874"/>
      <w:r w:rsidR="00FA4F87">
        <w:rPr>
          <w:rStyle w:val="CommentReference"/>
          <w:rFonts w:ascii="Times New Roman" w:hAnsi="Times New Roman"/>
          <w:noProof w:val="0"/>
          <w:lang w:eastAsia="ja-JP"/>
        </w:rPr>
        <w:commentReference w:id="2874"/>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875"/>
            <w:r w:rsidRPr="0095250E">
              <w:rPr>
                <w:lang w:eastAsia="sv-SE"/>
              </w:rPr>
              <w:t>L=839 or L=139</w:t>
            </w:r>
            <w:commentRangeEnd w:id="2875"/>
            <w:r w:rsidR="005D3D75">
              <w:rPr>
                <w:rStyle w:val="CommentReference"/>
                <w:rFonts w:ascii="Times New Roman" w:hAnsi="Times New Roman"/>
              </w:rPr>
              <w:commentReference w:id="2875"/>
            </w:r>
            <w:r w:rsidRPr="0095250E">
              <w:rPr>
                <w:lang w:eastAsia="sv-SE"/>
              </w:rPr>
              <w:t xml:space="preserve">. </w:t>
            </w:r>
            <w:commentRangeStart w:id="2876"/>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877"/>
            <w:r w:rsidRPr="0095250E">
              <w:rPr>
                <w:lang w:eastAsia="sv-SE"/>
              </w:rPr>
              <w:t>suffix</w:t>
            </w:r>
            <w:commentRangeEnd w:id="2877"/>
            <w:r w:rsidR="00FA4F87">
              <w:rPr>
                <w:rStyle w:val="CommentReference"/>
                <w:rFonts w:ascii="Times New Roman" w:hAnsi="Times New Roman"/>
              </w:rPr>
              <w:commentReference w:id="2877"/>
            </w:r>
            <w:r w:rsidRPr="0095250E">
              <w:rPr>
                <w:lang w:eastAsia="sv-SE"/>
              </w:rPr>
              <w:t>).</w:t>
            </w:r>
            <w:commentRangeEnd w:id="2876"/>
            <w:r w:rsidR="00495AC6">
              <w:rPr>
                <w:rStyle w:val="CommentReference"/>
                <w:rFonts w:ascii="Times New Roman" w:hAnsi="Times New Roman"/>
              </w:rPr>
              <w:commentReference w:id="2876"/>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878" w:name="_Toc60777337"/>
      <w:bookmarkStart w:id="2879" w:name="_Toc156130541"/>
      <w:r w:rsidRPr="0095250E">
        <w:t>–</w:t>
      </w:r>
      <w:r w:rsidRPr="0095250E">
        <w:tab/>
      </w:r>
      <w:r w:rsidRPr="0095250E">
        <w:rPr>
          <w:i/>
        </w:rPr>
        <w:t>RA-Prioritization</w:t>
      </w:r>
      <w:bookmarkEnd w:id="2878"/>
      <w:bookmarkEnd w:id="2879"/>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880" w:name="_Toc156130542"/>
      <w:r w:rsidRPr="0095250E">
        <w:t>–</w:t>
      </w:r>
      <w:r w:rsidRPr="0095250E">
        <w:tab/>
      </w:r>
      <w:r w:rsidRPr="0095250E">
        <w:rPr>
          <w:i/>
        </w:rPr>
        <w:t>RA-PrioritizationForSlicing</w:t>
      </w:r>
      <w:bookmarkEnd w:id="2880"/>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881" w:name="_Toc60777338"/>
      <w:bookmarkStart w:id="2882" w:name="_Toc156130543"/>
      <w:r w:rsidRPr="0095250E">
        <w:t>–</w:t>
      </w:r>
      <w:r w:rsidRPr="0095250E">
        <w:tab/>
      </w:r>
      <w:r w:rsidRPr="0095250E">
        <w:rPr>
          <w:i/>
        </w:rPr>
        <w:t>RadioBearerConfig</w:t>
      </w:r>
      <w:bookmarkEnd w:id="2881"/>
      <w:bookmarkEnd w:id="2882"/>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883"/>
      <w:r w:rsidRPr="0095250E">
        <w:t>ToAddMod</w:t>
      </w:r>
      <w:commentRangeEnd w:id="2883"/>
      <w:r w:rsidR="009D1848">
        <w:rPr>
          <w:rStyle w:val="CommentReference"/>
          <w:rFonts w:ascii="Times New Roman" w:hAnsi="Times New Roman"/>
          <w:noProof w:val="0"/>
          <w:lang w:eastAsia="ja-JP"/>
        </w:rPr>
        <w:commentReference w:id="2883"/>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884"/>
      <w:commentRangeEnd w:id="2884"/>
      <w:r w:rsidR="008F18D9">
        <w:rPr>
          <w:rStyle w:val="CommentReference"/>
          <w:rFonts w:ascii="Times New Roman" w:hAnsi="Times New Roman"/>
          <w:noProof w:val="0"/>
          <w:lang w:eastAsia="ja-JP"/>
        </w:rPr>
        <w:commentReference w:id="2884"/>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885" w:name="_Toc60777339"/>
      <w:bookmarkStart w:id="2886" w:name="_Toc156130544"/>
      <w:r w:rsidRPr="0095250E">
        <w:t>–</w:t>
      </w:r>
      <w:r w:rsidRPr="0095250E">
        <w:tab/>
      </w:r>
      <w:r w:rsidRPr="0095250E">
        <w:rPr>
          <w:i/>
        </w:rPr>
        <w:t>RadioLinkMonitoringConfig</w:t>
      </w:r>
      <w:bookmarkEnd w:id="2885"/>
      <w:bookmarkEnd w:id="2886"/>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887" w:name="_Toc60777340"/>
      <w:bookmarkStart w:id="2888" w:name="_Toc156130545"/>
      <w:r w:rsidRPr="0095250E">
        <w:t>–</w:t>
      </w:r>
      <w:r w:rsidRPr="0095250E">
        <w:tab/>
      </w:r>
      <w:r w:rsidRPr="0095250E">
        <w:rPr>
          <w:i/>
        </w:rPr>
        <w:t>RadioLinkMonitoringRS-Id</w:t>
      </w:r>
      <w:bookmarkEnd w:id="2887"/>
      <w:bookmarkEnd w:id="2888"/>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889" w:name="_Toc60777341"/>
      <w:bookmarkStart w:id="2890" w:name="_Toc156130546"/>
      <w:r w:rsidRPr="0095250E">
        <w:rPr>
          <w:rFonts w:eastAsia="SimSun"/>
        </w:rPr>
        <w:t>–</w:t>
      </w:r>
      <w:r w:rsidRPr="0095250E">
        <w:rPr>
          <w:rFonts w:eastAsia="SimSun"/>
        </w:rPr>
        <w:tab/>
      </w:r>
      <w:r w:rsidRPr="0095250E">
        <w:rPr>
          <w:rFonts w:eastAsia="SimSun"/>
          <w:i/>
          <w:noProof/>
        </w:rPr>
        <w:t>RAN-AreaCode</w:t>
      </w:r>
      <w:bookmarkEnd w:id="2889"/>
      <w:bookmarkEnd w:id="2890"/>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891" w:name="_Toc60777342"/>
      <w:bookmarkStart w:id="2892" w:name="_Toc156130547"/>
      <w:r w:rsidRPr="0095250E">
        <w:t>–</w:t>
      </w:r>
      <w:r w:rsidRPr="0095250E">
        <w:tab/>
      </w:r>
      <w:r w:rsidRPr="0095250E">
        <w:rPr>
          <w:i/>
        </w:rPr>
        <w:t>RateMatchPattern</w:t>
      </w:r>
      <w:bookmarkEnd w:id="2891"/>
      <w:bookmarkEnd w:id="2892"/>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893" w:name="_Toc60777343"/>
      <w:bookmarkStart w:id="2894" w:name="_Toc156130548"/>
      <w:r w:rsidRPr="0095250E">
        <w:t>–</w:t>
      </w:r>
      <w:r w:rsidRPr="0095250E">
        <w:tab/>
      </w:r>
      <w:r w:rsidRPr="0095250E">
        <w:rPr>
          <w:i/>
        </w:rPr>
        <w:t>RateMatchPatternId</w:t>
      </w:r>
      <w:bookmarkEnd w:id="2893"/>
      <w:bookmarkEnd w:id="2894"/>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895" w:name="_Toc60777344"/>
      <w:bookmarkStart w:id="2896" w:name="_Toc156130549"/>
      <w:r w:rsidRPr="0095250E">
        <w:t>–</w:t>
      </w:r>
      <w:r w:rsidRPr="0095250E">
        <w:tab/>
      </w:r>
      <w:r w:rsidRPr="0095250E">
        <w:rPr>
          <w:i/>
        </w:rPr>
        <w:t>RateMatchPatternLTE-CRS</w:t>
      </w:r>
      <w:bookmarkEnd w:id="2895"/>
      <w:bookmarkEnd w:id="2896"/>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897" w:name="_Toc156130550"/>
      <w:r w:rsidRPr="0095250E">
        <w:t>–</w:t>
      </w:r>
      <w:r w:rsidRPr="0095250E">
        <w:tab/>
      </w:r>
      <w:r w:rsidRPr="0095250E">
        <w:rPr>
          <w:i/>
        </w:rPr>
        <w:t>ReferenceConfiguration</w:t>
      </w:r>
      <w:bookmarkEnd w:id="2897"/>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898" w:name="_Toc156130551"/>
      <w:r w:rsidRPr="0095250E">
        <w:t>–</w:t>
      </w:r>
      <w:r w:rsidRPr="0095250E">
        <w:tab/>
      </w:r>
      <w:r w:rsidRPr="0095250E">
        <w:rPr>
          <w:i/>
        </w:rPr>
        <w:t>ReferenceLocation</w:t>
      </w:r>
      <w:bookmarkEnd w:id="2898"/>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899" w:name="_Toc60777345"/>
      <w:bookmarkStart w:id="2900" w:name="_Toc156130552"/>
      <w:r w:rsidRPr="0095250E">
        <w:t>–</w:t>
      </w:r>
      <w:r w:rsidRPr="0095250E">
        <w:tab/>
      </w:r>
      <w:r w:rsidRPr="0095250E">
        <w:rPr>
          <w:i/>
        </w:rPr>
        <w:t>ReferenceTimeInfo</w:t>
      </w:r>
      <w:bookmarkEnd w:id="2899"/>
      <w:bookmarkEnd w:id="2900"/>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901" w:name="_Toc60777346"/>
      <w:bookmarkStart w:id="2902" w:name="_Toc156130553"/>
      <w:r w:rsidRPr="0095250E">
        <w:t>–</w:t>
      </w:r>
      <w:r w:rsidRPr="0095250E">
        <w:tab/>
      </w:r>
      <w:r w:rsidRPr="0095250E">
        <w:rPr>
          <w:i/>
        </w:rPr>
        <w:t>RejectWaitTime</w:t>
      </w:r>
      <w:bookmarkEnd w:id="2901"/>
      <w:bookmarkEnd w:id="2902"/>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903" w:name="_Toc60777347"/>
      <w:bookmarkStart w:id="2904" w:name="_Toc156130554"/>
      <w:r w:rsidRPr="0095250E">
        <w:t>–</w:t>
      </w:r>
      <w:r w:rsidRPr="0095250E">
        <w:tab/>
      </w:r>
      <w:r w:rsidRPr="0095250E">
        <w:rPr>
          <w:i/>
        </w:rPr>
        <w:t>RepetitionSchemeConfig</w:t>
      </w:r>
      <w:bookmarkEnd w:id="2903"/>
      <w:bookmarkEnd w:id="2904"/>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905" w:name="_Toc60777348"/>
      <w:bookmarkStart w:id="2906" w:name="_Toc156130555"/>
      <w:r w:rsidRPr="0095250E">
        <w:rPr>
          <w:rFonts w:eastAsia="MS Mincho"/>
        </w:rPr>
        <w:t>–</w:t>
      </w:r>
      <w:r w:rsidRPr="0095250E">
        <w:rPr>
          <w:rFonts w:eastAsia="MS Mincho"/>
        </w:rPr>
        <w:tab/>
      </w:r>
      <w:r w:rsidRPr="0095250E">
        <w:rPr>
          <w:rFonts w:eastAsia="MS Mincho"/>
          <w:i/>
        </w:rPr>
        <w:t>ReportConfigId</w:t>
      </w:r>
      <w:bookmarkEnd w:id="2905"/>
      <w:bookmarkEnd w:id="2906"/>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907" w:name="_Toc60777349"/>
      <w:bookmarkStart w:id="2908" w:name="_Toc156130556"/>
      <w:r w:rsidRPr="0095250E">
        <w:rPr>
          <w:rFonts w:eastAsia="MS Mincho"/>
          <w:i/>
          <w:iCs/>
        </w:rPr>
        <w:t>–</w:t>
      </w:r>
      <w:r w:rsidRPr="0095250E">
        <w:rPr>
          <w:rFonts w:eastAsia="MS Mincho"/>
          <w:i/>
          <w:iCs/>
        </w:rPr>
        <w:tab/>
        <w:t>ReportConfigInterRAT</w:t>
      </w:r>
      <w:bookmarkEnd w:id="2907"/>
      <w:bookmarkEnd w:id="2908"/>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commentRangeStart w:id="2909"/>
      <w:r w:rsidRPr="0095250E">
        <w:t>...</w:t>
      </w:r>
      <w:commentRangeEnd w:id="2909"/>
      <w:r w:rsidR="006A7510">
        <w:rPr>
          <w:rStyle w:val="CommentReference"/>
          <w:rFonts w:ascii="Times New Roman" w:hAnsi="Times New Roman"/>
          <w:noProof w:val="0"/>
          <w:lang w:eastAsia="ja-JP"/>
        </w:rPr>
        <w:commentReference w:id="2909"/>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1D9FA7B1" w:rsidR="00245992" w:rsidRPr="0095250E" w:rsidRDefault="00245992" w:rsidP="0095250E">
      <w:pPr>
        <w:pStyle w:val="PL"/>
        <w:rPr>
          <w:color w:val="808080"/>
        </w:rPr>
      </w:pPr>
      <w:r w:rsidRPr="0095250E">
        <w:t xml:space="preserve">    cellIndividualOffsetList</w:t>
      </w:r>
      <w:commentRangeStart w:id="2910"/>
      <w:commentRangeEnd w:id="2910"/>
      <w:r w:rsidR="00F9233B">
        <w:rPr>
          <w:rStyle w:val="CommentReference"/>
          <w:rFonts w:ascii="Times New Roman" w:hAnsi="Times New Roman"/>
          <w:noProof w:val="0"/>
          <w:lang w:eastAsia="ja-JP"/>
        </w:rPr>
        <w:commentReference w:id="2910"/>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bookmarkStart w:id="2911" w:name="_Hlk157180596"/>
      <w:commentRangeStart w:id="2912"/>
      <w:commentRangeEnd w:id="2912"/>
      <w:r w:rsidR="000964B1">
        <w:rPr>
          <w:rStyle w:val="CommentReference"/>
          <w:rFonts w:ascii="Times New Roman" w:hAnsi="Times New Roman"/>
          <w:noProof w:val="0"/>
          <w:lang w:eastAsia="ja-JP"/>
        </w:rPr>
        <w:commentReference w:id="2912"/>
      </w:r>
      <w:bookmarkEnd w:id="2911"/>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913"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914" w:name="_Hlk152234242"/>
      <w:commentRangeStart w:id="2915"/>
      <w:r w:rsidRPr="0095250E">
        <w:rPr>
          <w:rFonts w:eastAsia="DengXian"/>
          <w:bCs/>
          <w:color w:val="auto"/>
        </w:rPr>
        <w:t xml:space="preserve">FFS how to include </w:t>
      </w:r>
      <w:commentRangeEnd w:id="2915"/>
      <w:r w:rsidR="006F06D1">
        <w:rPr>
          <w:rStyle w:val="CommentReference"/>
          <w:color w:val="auto"/>
        </w:rPr>
        <w:commentReference w:id="2915"/>
      </w:r>
      <w:r w:rsidRPr="0095250E">
        <w:rPr>
          <w:rFonts w:eastAsia="DengXian"/>
          <w:bCs/>
          <w:color w:val="auto"/>
        </w:rPr>
        <w:t xml:space="preserve">two thresholds for </w:t>
      </w:r>
      <w:commentRangeStart w:id="2916"/>
      <w:r w:rsidRPr="0095250E">
        <w:rPr>
          <w:rFonts w:eastAsia="DengXian"/>
          <w:bCs/>
          <w:color w:val="auto"/>
        </w:rPr>
        <w:t>SL</w:t>
      </w:r>
      <w:commentRangeEnd w:id="2916"/>
      <w:r w:rsidR="009D1848">
        <w:rPr>
          <w:rStyle w:val="CommentReference"/>
          <w:color w:val="auto"/>
        </w:rPr>
        <w:commentReference w:id="2916"/>
      </w:r>
      <w:r w:rsidRPr="0095250E">
        <w:rPr>
          <w:rFonts w:eastAsia="DengXian"/>
          <w:bCs/>
          <w:color w:val="auto"/>
        </w:rPr>
        <w:t xml:space="preserve">-RSRP and </w:t>
      </w:r>
      <w:r w:rsidRPr="0095250E">
        <w:rPr>
          <w:bCs/>
          <w:color w:val="auto"/>
        </w:rPr>
        <w:t>SD-RSRP in event X1, X2, Y2</w:t>
      </w:r>
      <w:bookmarkEnd w:id="2914"/>
      <w:commentRangeStart w:id="2917"/>
      <w:r w:rsidRPr="0095250E">
        <w:rPr>
          <w:color w:val="auto"/>
        </w:rPr>
        <w:t>.</w:t>
      </w:r>
      <w:bookmarkEnd w:id="2913"/>
      <w:commentRangeEnd w:id="2917"/>
      <w:r w:rsidR="0047076D">
        <w:rPr>
          <w:rStyle w:val="CommentReference"/>
          <w:color w:val="auto"/>
        </w:rPr>
        <w:commentReference w:id="2917"/>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918" w:name="_Toc60777350"/>
      <w:bookmarkStart w:id="2919" w:name="_Toc156130557"/>
      <w:r w:rsidRPr="0095250E">
        <w:rPr>
          <w:rFonts w:eastAsia="MS Mincho"/>
        </w:rPr>
        <w:t>–</w:t>
      </w:r>
      <w:r w:rsidRPr="0095250E">
        <w:rPr>
          <w:rFonts w:eastAsia="MS Mincho"/>
        </w:rPr>
        <w:tab/>
      </w:r>
      <w:r w:rsidRPr="0095250E">
        <w:rPr>
          <w:rFonts w:eastAsia="MS Mincho"/>
          <w:i/>
        </w:rPr>
        <w:t>ReportConfigNR</w:t>
      </w:r>
      <w:bookmarkEnd w:id="2918"/>
      <w:bookmarkEnd w:id="2919"/>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920"/>
      <w:r w:rsidRPr="0095250E">
        <w:t xml:space="preserve">based on </w:t>
      </w:r>
      <w:r w:rsidRPr="0095250E">
        <w:rPr>
          <w:i/>
          <w:iCs/>
        </w:rPr>
        <w:t>referenceLocation1</w:t>
      </w:r>
      <w:commentRangeEnd w:id="2920"/>
      <w:r w:rsidR="002D7A91">
        <w:rPr>
          <w:rStyle w:val="CommentReference"/>
        </w:rPr>
        <w:commentReference w:id="2920"/>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921"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921"/>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w:t>
      </w:r>
      <w:commentRangeStart w:id="2922"/>
      <w:r w:rsidRPr="0095250E">
        <w:t>condEventD2</w:t>
      </w:r>
      <w:commentRangeEnd w:id="2922"/>
      <w:r w:rsidR="00645227">
        <w:rPr>
          <w:rStyle w:val="CommentReference"/>
          <w:rFonts w:ascii="Times New Roman" w:hAnsi="Times New Roman"/>
          <w:noProof w:val="0"/>
          <w:lang w:eastAsia="ja-JP"/>
        </w:rPr>
        <w:commentReference w:id="2922"/>
      </w:r>
      <w:r w:rsidRPr="0095250E">
        <w:t xml:space="preserve">-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923"/>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923"/>
      <w:r w:rsidR="007E3537">
        <w:rPr>
          <w:rStyle w:val="CommentReference"/>
          <w:rFonts w:ascii="Times New Roman" w:hAnsi="Times New Roman"/>
          <w:noProof w:val="0"/>
          <w:lang w:eastAsia="ja-JP"/>
        </w:rPr>
        <w:commentReference w:id="2923"/>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3B89042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commentRangeStart w:id="2924"/>
      <w:commentRangeEnd w:id="2924"/>
      <w:r w:rsidR="000964B1">
        <w:rPr>
          <w:rStyle w:val="CommentReference"/>
          <w:rFonts w:ascii="Times New Roman" w:hAnsi="Times New Roman"/>
          <w:noProof w:val="0"/>
          <w:lang w:eastAsia="ja-JP"/>
        </w:rPr>
        <w:commentReference w:id="2924"/>
      </w:r>
    </w:p>
    <w:p w14:paraId="0F85DBCD" w14:textId="10C47285" w:rsidR="00394471" w:rsidRPr="0095250E" w:rsidRDefault="006659DC" w:rsidP="0095250E">
      <w:pPr>
        <w:pStyle w:val="PL"/>
      </w:pPr>
      <w:r w:rsidRPr="0095250E">
        <w:t xml:space="preserve">    </w:t>
      </w:r>
      <w:commentRangeStart w:id="2925"/>
      <w:commentRangeEnd w:id="2925"/>
      <w:r w:rsidR="00105B63">
        <w:rPr>
          <w:rStyle w:val="CommentReference"/>
          <w:rFonts w:ascii="Times New Roman" w:hAnsi="Times New Roman"/>
          <w:noProof w:val="0"/>
          <w:lang w:eastAsia="ja-JP"/>
        </w:rPr>
        <w:commentReference w:id="2925"/>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926"/>
            <w:r w:rsidR="00503E50" w:rsidRPr="0095250E">
              <w:rPr>
                <w:szCs w:val="22"/>
                <w:lang w:eastAsia="ko-KR"/>
              </w:rPr>
              <w:t>based on</w:t>
            </w:r>
            <w:commentRangeEnd w:id="2926"/>
            <w:r w:rsidR="002D7A91">
              <w:rPr>
                <w:rStyle w:val="CommentReference"/>
                <w:rFonts w:ascii="Times New Roman" w:hAnsi="Times New Roman"/>
              </w:rPr>
              <w:commentReference w:id="2926"/>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927"/>
            <w:r w:rsidRPr="0095250E">
              <w:rPr>
                <w:b/>
                <w:bCs/>
                <w:i/>
                <w:iCs/>
              </w:rPr>
              <w:t>nesEvent</w:t>
            </w:r>
            <w:commentRangeEnd w:id="2927"/>
            <w:r w:rsidR="007F5556">
              <w:rPr>
                <w:rStyle w:val="CommentReference"/>
                <w:rFonts w:ascii="Times New Roman" w:hAnsi="Times New Roman"/>
              </w:rPr>
              <w:commentReference w:id="2927"/>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928"/>
            <w:r w:rsidRPr="0095250E">
              <w:rPr>
                <w:bCs/>
                <w:i/>
                <w:iCs/>
                <w:lang w:eastAsia="sv-SE"/>
              </w:rPr>
              <w:t>ReportConfigNR</w:t>
            </w:r>
            <w:commentRangeEnd w:id="2928"/>
            <w:r w:rsidR="00105B63">
              <w:rPr>
                <w:rStyle w:val="CommentReference"/>
                <w:rFonts w:ascii="Times New Roman" w:hAnsi="Times New Roman"/>
                <w:b w:val="0"/>
              </w:rPr>
              <w:commentReference w:id="2928"/>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929"/>
            <w:r w:rsidRPr="0095250E">
              <w:rPr>
                <w:bCs/>
                <w:iCs/>
                <w:szCs w:val="22"/>
                <w:lang w:eastAsia="sv-SE"/>
              </w:rPr>
              <w:t xml:space="preserve">the same type </w:t>
            </w:r>
            <w:commentRangeEnd w:id="2929"/>
            <w:r w:rsidR="001769FA">
              <w:rPr>
                <w:rStyle w:val="CommentReference"/>
                <w:rFonts w:ascii="Times New Roman" w:hAnsi="Times New Roman"/>
              </w:rPr>
              <w:commentReference w:id="2929"/>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930" w:name="_Toc60777351"/>
      <w:bookmarkStart w:id="2931" w:name="_Toc156130558"/>
      <w:r w:rsidRPr="0095250E">
        <w:rPr>
          <w:rFonts w:eastAsia="MS Mincho"/>
        </w:rPr>
        <w:t>–</w:t>
      </w:r>
      <w:r w:rsidRPr="0095250E">
        <w:rPr>
          <w:rFonts w:eastAsia="MS Mincho"/>
        </w:rPr>
        <w:tab/>
      </w:r>
      <w:r w:rsidRPr="0095250E">
        <w:rPr>
          <w:rFonts w:eastAsia="MS Mincho"/>
          <w:i/>
          <w:iCs/>
        </w:rPr>
        <w:t>ReportConfigNR-SL</w:t>
      </w:r>
      <w:bookmarkEnd w:id="2930"/>
      <w:bookmarkEnd w:id="2931"/>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932" w:name="_Toc60777352"/>
      <w:bookmarkStart w:id="2933" w:name="_Toc156130559"/>
      <w:r w:rsidRPr="0095250E">
        <w:rPr>
          <w:rFonts w:eastAsia="MS Mincho"/>
        </w:rPr>
        <w:t>–</w:t>
      </w:r>
      <w:r w:rsidRPr="0095250E">
        <w:rPr>
          <w:rFonts w:eastAsia="MS Mincho"/>
        </w:rPr>
        <w:tab/>
      </w:r>
      <w:r w:rsidRPr="0095250E">
        <w:rPr>
          <w:rFonts w:eastAsia="MS Mincho"/>
          <w:i/>
        </w:rPr>
        <w:t>ReportConfigToAddModList</w:t>
      </w:r>
      <w:bookmarkEnd w:id="2932"/>
      <w:bookmarkEnd w:id="2933"/>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934" w:name="_Toc60777353"/>
      <w:bookmarkStart w:id="2935" w:name="_Toc156130560"/>
      <w:r w:rsidRPr="0095250E">
        <w:rPr>
          <w:rFonts w:eastAsia="MS Mincho"/>
        </w:rPr>
        <w:t>–</w:t>
      </w:r>
      <w:r w:rsidRPr="0095250E">
        <w:rPr>
          <w:rFonts w:eastAsia="MS Mincho"/>
        </w:rPr>
        <w:tab/>
      </w:r>
      <w:r w:rsidRPr="0095250E">
        <w:rPr>
          <w:rFonts w:eastAsia="MS Mincho"/>
          <w:i/>
        </w:rPr>
        <w:t>ReportInterval</w:t>
      </w:r>
      <w:bookmarkEnd w:id="2934"/>
      <w:bookmarkEnd w:id="2935"/>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936" w:name="_Toc60777354"/>
      <w:bookmarkStart w:id="2937" w:name="_Toc156130561"/>
      <w:r w:rsidRPr="0095250E">
        <w:rPr>
          <w:rFonts w:eastAsia="SimSun"/>
        </w:rPr>
        <w:t>–</w:t>
      </w:r>
      <w:r w:rsidRPr="0095250E">
        <w:rPr>
          <w:rFonts w:eastAsia="SimSun"/>
        </w:rPr>
        <w:tab/>
      </w:r>
      <w:r w:rsidRPr="0095250E">
        <w:rPr>
          <w:rFonts w:eastAsia="SimSun"/>
          <w:i/>
        </w:rPr>
        <w:t>ReselectionThreshold</w:t>
      </w:r>
      <w:bookmarkEnd w:id="2936"/>
      <w:bookmarkEnd w:id="2937"/>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938" w:name="_Toc60777355"/>
      <w:bookmarkStart w:id="2939" w:name="_Toc156130562"/>
      <w:r w:rsidRPr="0095250E">
        <w:rPr>
          <w:rFonts w:eastAsia="SimSun"/>
        </w:rPr>
        <w:t>–</w:t>
      </w:r>
      <w:r w:rsidRPr="0095250E">
        <w:rPr>
          <w:rFonts w:eastAsia="SimSun"/>
        </w:rPr>
        <w:tab/>
      </w:r>
      <w:r w:rsidRPr="0095250E">
        <w:rPr>
          <w:rFonts w:eastAsia="SimSun"/>
          <w:i/>
        </w:rPr>
        <w:t>ReselectionThresholdQ</w:t>
      </w:r>
      <w:bookmarkEnd w:id="2938"/>
      <w:bookmarkEnd w:id="2939"/>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940" w:name="_Toc60777356"/>
      <w:bookmarkStart w:id="2941" w:name="_Toc156130563"/>
      <w:r w:rsidRPr="0095250E">
        <w:rPr>
          <w:rFonts w:eastAsia="SimSun"/>
        </w:rPr>
        <w:t>–</w:t>
      </w:r>
      <w:r w:rsidRPr="0095250E">
        <w:rPr>
          <w:rFonts w:eastAsia="SimSun"/>
        </w:rPr>
        <w:tab/>
      </w:r>
      <w:r w:rsidRPr="0095250E">
        <w:rPr>
          <w:rFonts w:eastAsia="SimSun"/>
          <w:i/>
        </w:rPr>
        <w:t>ResumeCause</w:t>
      </w:r>
      <w:bookmarkEnd w:id="2940"/>
      <w:bookmarkEnd w:id="2941"/>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942"/>
      <w:commentRangeEnd w:id="2942"/>
      <w:r w:rsidR="00751CAF">
        <w:rPr>
          <w:rStyle w:val="CommentReference"/>
          <w:rFonts w:ascii="Times New Roman" w:hAnsi="Times New Roman"/>
          <w:noProof w:val="0"/>
          <w:lang w:eastAsia="ja-JP"/>
        </w:rPr>
        <w:commentReference w:id="2942"/>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943" w:name="_Toc60777357"/>
      <w:bookmarkStart w:id="2944" w:name="_Toc156130564"/>
      <w:r w:rsidRPr="0095250E">
        <w:rPr>
          <w:rFonts w:eastAsia="SimSun"/>
        </w:rPr>
        <w:t>–</w:t>
      </w:r>
      <w:r w:rsidRPr="0095250E">
        <w:rPr>
          <w:rFonts w:eastAsia="SimSun"/>
        </w:rPr>
        <w:tab/>
      </w:r>
      <w:r w:rsidRPr="0095250E">
        <w:rPr>
          <w:rFonts w:eastAsia="SimSun"/>
          <w:i/>
        </w:rPr>
        <w:t>RLC-BearerConfig</w:t>
      </w:r>
      <w:bookmarkEnd w:id="2943"/>
      <w:bookmarkEnd w:id="2944"/>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945"/>
      <w:commentRangeEnd w:id="2945"/>
      <w:r w:rsidR="00BF4A2D">
        <w:rPr>
          <w:rStyle w:val="CommentReference"/>
          <w:rFonts w:ascii="Times New Roman" w:hAnsi="Times New Roman"/>
          <w:noProof w:val="0"/>
          <w:lang w:eastAsia="ja-JP"/>
        </w:rPr>
        <w:commentReference w:id="2945"/>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946" w:name="_Toc60777358"/>
      <w:bookmarkStart w:id="2947" w:name="_Toc156130565"/>
      <w:r w:rsidRPr="0095250E">
        <w:rPr>
          <w:rFonts w:eastAsia="SimSun"/>
        </w:rPr>
        <w:t>–</w:t>
      </w:r>
      <w:r w:rsidRPr="0095250E">
        <w:rPr>
          <w:rFonts w:eastAsia="SimSun"/>
        </w:rPr>
        <w:tab/>
      </w:r>
      <w:r w:rsidRPr="0095250E">
        <w:rPr>
          <w:rFonts w:eastAsia="SimSun"/>
          <w:i/>
        </w:rPr>
        <w:t>RLC-Config</w:t>
      </w:r>
      <w:bookmarkEnd w:id="2946"/>
      <w:bookmarkEnd w:id="2947"/>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948" w:name="_Toc60777359"/>
      <w:bookmarkStart w:id="2949" w:name="_Toc156130566"/>
      <w:r w:rsidRPr="0095250E">
        <w:t>–</w:t>
      </w:r>
      <w:r w:rsidRPr="0095250E">
        <w:tab/>
      </w:r>
      <w:r w:rsidRPr="0095250E">
        <w:rPr>
          <w:i/>
        </w:rPr>
        <w:t>RLF-TimersAndConstants</w:t>
      </w:r>
      <w:bookmarkEnd w:id="2948"/>
      <w:bookmarkEnd w:id="2949"/>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950" w:name="_Toc60777360"/>
      <w:bookmarkStart w:id="2951" w:name="_Toc156130567"/>
      <w:r w:rsidRPr="0095250E">
        <w:t>–</w:t>
      </w:r>
      <w:r w:rsidRPr="0095250E">
        <w:tab/>
      </w:r>
      <w:r w:rsidRPr="0095250E">
        <w:rPr>
          <w:i/>
        </w:rPr>
        <w:t>RNTI-Value</w:t>
      </w:r>
      <w:bookmarkEnd w:id="2950"/>
      <w:bookmarkEnd w:id="2951"/>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952" w:name="_Toc60777361"/>
      <w:bookmarkStart w:id="2953" w:name="_Toc156130568"/>
      <w:r w:rsidRPr="0095250E">
        <w:rPr>
          <w:rFonts w:eastAsia="MS Mincho"/>
        </w:rPr>
        <w:t>–</w:t>
      </w:r>
      <w:r w:rsidRPr="0095250E">
        <w:rPr>
          <w:rFonts w:eastAsia="MS Mincho"/>
        </w:rPr>
        <w:tab/>
      </w:r>
      <w:r w:rsidRPr="0095250E">
        <w:rPr>
          <w:rFonts w:eastAsia="MS Mincho"/>
          <w:i/>
        </w:rPr>
        <w:t>RSRP-Range</w:t>
      </w:r>
      <w:bookmarkEnd w:id="2952"/>
      <w:bookmarkEnd w:id="2953"/>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954" w:name="_Toc60777362"/>
      <w:bookmarkStart w:id="2955" w:name="_Toc156130569"/>
      <w:r w:rsidRPr="0095250E">
        <w:rPr>
          <w:rFonts w:eastAsia="MS Mincho"/>
        </w:rPr>
        <w:t>–</w:t>
      </w:r>
      <w:r w:rsidRPr="0095250E">
        <w:rPr>
          <w:rFonts w:eastAsia="MS Mincho"/>
        </w:rPr>
        <w:tab/>
      </w:r>
      <w:r w:rsidRPr="0095250E">
        <w:rPr>
          <w:rFonts w:eastAsia="MS Mincho"/>
          <w:i/>
        </w:rPr>
        <w:t>RSRQ-Range</w:t>
      </w:r>
      <w:bookmarkEnd w:id="2954"/>
      <w:bookmarkEnd w:id="2955"/>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956" w:name="_Toc60777363"/>
      <w:bookmarkStart w:id="2957" w:name="_Toc156130570"/>
      <w:r w:rsidRPr="0095250E">
        <w:rPr>
          <w:rFonts w:eastAsia="MS Mincho"/>
        </w:rPr>
        <w:t>–</w:t>
      </w:r>
      <w:r w:rsidRPr="0095250E">
        <w:rPr>
          <w:rFonts w:eastAsia="MS Mincho"/>
        </w:rPr>
        <w:tab/>
      </w:r>
      <w:r w:rsidRPr="0095250E">
        <w:rPr>
          <w:rFonts w:eastAsia="MS Mincho"/>
          <w:i/>
        </w:rPr>
        <w:t>RSSI-Range</w:t>
      </w:r>
      <w:bookmarkEnd w:id="2956"/>
      <w:bookmarkEnd w:id="2957"/>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958" w:name="_Toc156130571"/>
      <w:r w:rsidRPr="0095250E">
        <w:t>–</w:t>
      </w:r>
      <w:r w:rsidRPr="0095250E">
        <w:tab/>
      </w:r>
      <w:r w:rsidRPr="0095250E">
        <w:rPr>
          <w:i/>
        </w:rPr>
        <w:t>RxTxTimeDiff</w:t>
      </w:r>
      <w:bookmarkEnd w:id="2958"/>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959" w:name="_Toc156130572"/>
      <w:r w:rsidRPr="0095250E">
        <w:t>–</w:t>
      </w:r>
      <w:r w:rsidRPr="0095250E">
        <w:tab/>
      </w:r>
      <w:r w:rsidRPr="0095250E">
        <w:rPr>
          <w:i/>
        </w:rPr>
        <w:t>SCellActivationRS-Config</w:t>
      </w:r>
      <w:bookmarkEnd w:id="2959"/>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960" w:name="_Toc156130573"/>
      <w:r w:rsidRPr="0095250E">
        <w:t>–</w:t>
      </w:r>
      <w:r w:rsidRPr="0095250E">
        <w:tab/>
      </w:r>
      <w:r w:rsidRPr="0095250E">
        <w:rPr>
          <w:i/>
        </w:rPr>
        <w:t>SCellActivationRS-ConfigId</w:t>
      </w:r>
      <w:bookmarkEnd w:id="2960"/>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961" w:name="_Toc60777364"/>
      <w:bookmarkStart w:id="2962" w:name="_Toc156130574"/>
      <w:r w:rsidRPr="0095250E">
        <w:t>–</w:t>
      </w:r>
      <w:r w:rsidRPr="0095250E">
        <w:tab/>
      </w:r>
      <w:r w:rsidRPr="0095250E">
        <w:rPr>
          <w:i/>
        </w:rPr>
        <w:t>S</w:t>
      </w:r>
      <w:r w:rsidRPr="0095250E">
        <w:rPr>
          <w:i/>
          <w:noProof/>
        </w:rPr>
        <w:t>CellIndex</w:t>
      </w:r>
      <w:bookmarkEnd w:id="2961"/>
      <w:bookmarkEnd w:id="2962"/>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963" w:name="_Toc60777365"/>
      <w:bookmarkStart w:id="2964" w:name="_Toc156130575"/>
      <w:r w:rsidRPr="0095250E">
        <w:rPr>
          <w:rFonts w:eastAsia="SimSun"/>
        </w:rPr>
        <w:t>–</w:t>
      </w:r>
      <w:r w:rsidRPr="0095250E">
        <w:rPr>
          <w:rFonts w:eastAsia="SimSun"/>
        </w:rPr>
        <w:tab/>
      </w:r>
      <w:r w:rsidRPr="0095250E">
        <w:rPr>
          <w:rFonts w:eastAsia="SimSun"/>
          <w:i/>
        </w:rPr>
        <w:t>SchedulingRequestConfig</w:t>
      </w:r>
      <w:bookmarkEnd w:id="2963"/>
      <w:bookmarkEnd w:id="2964"/>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965"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966" w:name="_Hlk101255930"/>
      <w:bookmarkEnd w:id="2965"/>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966"/>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967" w:name="_Toc60777366"/>
      <w:bookmarkStart w:id="2968" w:name="_Toc156130576"/>
      <w:r w:rsidRPr="0095250E">
        <w:rPr>
          <w:rFonts w:eastAsia="SimSun"/>
        </w:rPr>
        <w:t>–</w:t>
      </w:r>
      <w:r w:rsidRPr="0095250E">
        <w:rPr>
          <w:rFonts w:eastAsia="SimSun"/>
        </w:rPr>
        <w:tab/>
      </w:r>
      <w:r w:rsidRPr="0095250E">
        <w:rPr>
          <w:rFonts w:eastAsia="SimSun"/>
          <w:i/>
        </w:rPr>
        <w:t>SchedulingRequestId</w:t>
      </w:r>
      <w:bookmarkEnd w:id="2967"/>
      <w:bookmarkEnd w:id="2968"/>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969" w:name="_Toc60777367"/>
      <w:bookmarkStart w:id="2970" w:name="_Toc156130577"/>
      <w:r w:rsidRPr="0095250E">
        <w:rPr>
          <w:rFonts w:eastAsia="SimSun"/>
        </w:rPr>
        <w:t>–</w:t>
      </w:r>
      <w:r w:rsidRPr="0095250E">
        <w:rPr>
          <w:rFonts w:eastAsia="SimSun"/>
        </w:rPr>
        <w:tab/>
      </w:r>
      <w:r w:rsidRPr="0095250E">
        <w:rPr>
          <w:rFonts w:eastAsia="SimSun"/>
          <w:i/>
        </w:rPr>
        <w:t>SchedulingRequestResourceConfig</w:t>
      </w:r>
      <w:bookmarkEnd w:id="2969"/>
      <w:bookmarkEnd w:id="2970"/>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971" w:name="_Toc60777368"/>
      <w:bookmarkStart w:id="2972" w:name="_Toc156130578"/>
      <w:r w:rsidRPr="0095250E">
        <w:t>–</w:t>
      </w:r>
      <w:r w:rsidRPr="0095250E">
        <w:tab/>
      </w:r>
      <w:r w:rsidRPr="0095250E">
        <w:rPr>
          <w:i/>
        </w:rPr>
        <w:t>SchedulingRequestResourceId</w:t>
      </w:r>
      <w:bookmarkEnd w:id="2971"/>
      <w:bookmarkEnd w:id="2972"/>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973" w:name="_Toc60777369"/>
      <w:bookmarkStart w:id="2974" w:name="_Toc156130579"/>
      <w:r w:rsidRPr="0095250E">
        <w:rPr>
          <w:rFonts w:eastAsia="SimSun"/>
        </w:rPr>
        <w:t>–</w:t>
      </w:r>
      <w:r w:rsidRPr="0095250E">
        <w:rPr>
          <w:rFonts w:eastAsia="SimSun"/>
        </w:rPr>
        <w:tab/>
      </w:r>
      <w:r w:rsidRPr="0095250E">
        <w:rPr>
          <w:rFonts w:eastAsia="SimSun"/>
          <w:i/>
        </w:rPr>
        <w:t>ScramblingId</w:t>
      </w:r>
      <w:bookmarkEnd w:id="2973"/>
      <w:bookmarkEnd w:id="2974"/>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975" w:name="_Toc60777370"/>
      <w:bookmarkStart w:id="2976" w:name="_Toc156130580"/>
      <w:r w:rsidRPr="0095250E">
        <w:t>–</w:t>
      </w:r>
      <w:r w:rsidRPr="0095250E">
        <w:tab/>
      </w:r>
      <w:r w:rsidRPr="0095250E">
        <w:rPr>
          <w:i/>
        </w:rPr>
        <w:t>SCS-SpecificCarrier</w:t>
      </w:r>
      <w:bookmarkEnd w:id="2975"/>
      <w:bookmarkEnd w:id="2976"/>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977" w:name="_Toc60777371"/>
      <w:bookmarkStart w:id="2978" w:name="_Toc156130581"/>
      <w:r w:rsidRPr="0095250E">
        <w:rPr>
          <w:rFonts w:eastAsia="SimSun"/>
        </w:rPr>
        <w:t>–</w:t>
      </w:r>
      <w:r w:rsidRPr="0095250E">
        <w:rPr>
          <w:rFonts w:eastAsia="SimSun"/>
        </w:rPr>
        <w:tab/>
      </w:r>
      <w:r w:rsidRPr="0095250E">
        <w:rPr>
          <w:rFonts w:eastAsia="SimSun"/>
          <w:i/>
        </w:rPr>
        <w:t>SDAP-Config</w:t>
      </w:r>
      <w:bookmarkEnd w:id="2977"/>
      <w:bookmarkEnd w:id="2978"/>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979" w:name="_Toc60777372"/>
      <w:bookmarkStart w:id="2980" w:name="_Toc156130582"/>
      <w:r w:rsidRPr="0095250E">
        <w:t>–</w:t>
      </w:r>
      <w:r w:rsidRPr="0095250E">
        <w:tab/>
      </w:r>
      <w:r w:rsidRPr="0095250E">
        <w:rPr>
          <w:i/>
        </w:rPr>
        <w:t>SearchSpace</w:t>
      </w:r>
      <w:bookmarkEnd w:id="2979"/>
      <w:bookmarkEnd w:id="2980"/>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3A144621" w:rsidR="00A54CE0" w:rsidRPr="0095250E" w:rsidRDefault="00A54CE0" w:rsidP="0095250E">
      <w:pPr>
        <w:pStyle w:val="PL"/>
      </w:pPr>
      <w:r w:rsidRPr="0095250E">
        <w:t xml:space="preserve">    </w:t>
      </w:r>
      <w:commentRangeStart w:id="2981"/>
      <w:commentRangeEnd w:id="2981"/>
      <w:r w:rsidR="004C5AD6">
        <w:rPr>
          <w:rStyle w:val="CommentReference"/>
          <w:rFonts w:ascii="Times New Roman" w:hAnsi="Times New Roman"/>
          <w:noProof w:val="0"/>
          <w:lang w:eastAsia="ja-JP"/>
        </w:rPr>
        <w:commentReference w:id="2981"/>
      </w:r>
      <w:r w:rsidRPr="0095250E">
        <w:t>...</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982" w:name="_Hlk109833350"/>
            <w:r w:rsidRPr="0095250E">
              <w:t>The number of slots for multi-slot PDCCH monitoring is configured according to clause 10 in TS 38.213 [13].</w:t>
            </w:r>
            <w:bookmarkEnd w:id="2982"/>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983" w:name="_Toc60777373"/>
      <w:bookmarkStart w:id="2984" w:name="_Toc156130583"/>
      <w:r w:rsidRPr="0095250E">
        <w:t>–</w:t>
      </w:r>
      <w:r w:rsidRPr="0095250E">
        <w:tab/>
      </w:r>
      <w:r w:rsidRPr="0095250E">
        <w:rPr>
          <w:i/>
        </w:rPr>
        <w:t>SearchSpaceId</w:t>
      </w:r>
      <w:bookmarkEnd w:id="2983"/>
      <w:bookmarkEnd w:id="2984"/>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985" w:name="_Toc60777374"/>
      <w:bookmarkStart w:id="2986" w:name="_Toc156130584"/>
      <w:r w:rsidRPr="0095250E">
        <w:t>–</w:t>
      </w:r>
      <w:r w:rsidRPr="0095250E">
        <w:tab/>
      </w:r>
      <w:r w:rsidRPr="0095250E">
        <w:rPr>
          <w:i/>
        </w:rPr>
        <w:t>SearchSpaceZero</w:t>
      </w:r>
      <w:bookmarkEnd w:id="2985"/>
      <w:bookmarkEnd w:id="2986"/>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987" w:name="_Toc60777375"/>
      <w:bookmarkStart w:id="2988" w:name="_Toc156130585"/>
      <w:r w:rsidRPr="0095250E">
        <w:t>–</w:t>
      </w:r>
      <w:r w:rsidRPr="0095250E">
        <w:tab/>
      </w:r>
      <w:r w:rsidRPr="0095250E">
        <w:rPr>
          <w:i/>
          <w:noProof/>
        </w:rPr>
        <w:t>SecurityAlgorithmConfig</w:t>
      </w:r>
      <w:bookmarkEnd w:id="2987"/>
      <w:bookmarkEnd w:id="2988"/>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989" w:name="_Toc156130586"/>
      <w:r w:rsidRPr="0095250E">
        <w:t>–</w:t>
      </w:r>
      <w:r w:rsidRPr="0095250E">
        <w:tab/>
      </w:r>
      <w:r w:rsidRPr="0095250E">
        <w:rPr>
          <w:i/>
        </w:rPr>
        <w:t>SelectedPSCellForCHO-WithSCG</w:t>
      </w:r>
      <w:bookmarkEnd w:id="2989"/>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990" w:name="_Toc60777376"/>
      <w:bookmarkStart w:id="2991" w:name="_Toc156130587"/>
      <w:r w:rsidRPr="0095250E">
        <w:t>–</w:t>
      </w:r>
      <w:r w:rsidRPr="0095250E">
        <w:tab/>
      </w:r>
      <w:r w:rsidRPr="0095250E">
        <w:rPr>
          <w:i/>
          <w:noProof/>
        </w:rPr>
        <w:t>SemiStaticChannelAccessConfig</w:t>
      </w:r>
      <w:bookmarkEnd w:id="2990"/>
      <w:bookmarkEnd w:id="2991"/>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992" w:name="_Toc156130588"/>
      <w:r w:rsidRPr="0095250E">
        <w:t>–</w:t>
      </w:r>
      <w:r w:rsidRPr="0095250E">
        <w:tab/>
      </w:r>
      <w:r w:rsidRPr="0095250E">
        <w:rPr>
          <w:i/>
          <w:noProof/>
        </w:rPr>
        <w:t>SemiStaticChannelAccessConfigUE</w:t>
      </w:r>
      <w:bookmarkEnd w:id="2992"/>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993" w:name="_Toc60777377"/>
      <w:bookmarkStart w:id="2994" w:name="_Toc156130589"/>
      <w:r w:rsidRPr="0095250E">
        <w:t>–</w:t>
      </w:r>
      <w:r w:rsidRPr="0095250E">
        <w:tab/>
      </w:r>
      <w:r w:rsidRPr="0095250E">
        <w:rPr>
          <w:i/>
        </w:rPr>
        <w:t>Sensor-LocationInfo</w:t>
      </w:r>
      <w:bookmarkEnd w:id="2993"/>
      <w:bookmarkEnd w:id="2994"/>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995" w:name="_Toc156130590"/>
      <w:r w:rsidRPr="0095250E">
        <w:rPr>
          <w:i/>
          <w:noProof/>
        </w:rPr>
        <w:t>–</w:t>
      </w:r>
      <w:r w:rsidRPr="0095250E">
        <w:rPr>
          <w:i/>
          <w:noProof/>
        </w:rPr>
        <w:tab/>
        <w:t>ServingCellAndBWP-Id</w:t>
      </w:r>
      <w:bookmarkEnd w:id="2995"/>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996" w:name="_Toc60777378"/>
      <w:bookmarkStart w:id="2997" w:name="_Toc156130591"/>
      <w:r w:rsidRPr="0095250E">
        <w:t>–</w:t>
      </w:r>
      <w:r w:rsidRPr="0095250E">
        <w:tab/>
      </w:r>
      <w:r w:rsidRPr="0095250E">
        <w:rPr>
          <w:i/>
        </w:rPr>
        <w:t>Serv</w:t>
      </w:r>
      <w:r w:rsidRPr="0095250E">
        <w:rPr>
          <w:i/>
          <w:noProof/>
        </w:rPr>
        <w:t>CellIndex</w:t>
      </w:r>
      <w:bookmarkEnd w:id="2996"/>
      <w:bookmarkEnd w:id="2997"/>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998" w:name="_Toc60777379"/>
      <w:bookmarkStart w:id="2999" w:name="_Toc156130592"/>
      <w:r w:rsidRPr="0095250E">
        <w:t>–</w:t>
      </w:r>
      <w:r w:rsidRPr="0095250E">
        <w:tab/>
      </w:r>
      <w:r w:rsidRPr="0095250E">
        <w:rPr>
          <w:i/>
        </w:rPr>
        <w:t>ServingCellConfig</w:t>
      </w:r>
      <w:bookmarkEnd w:id="2998"/>
      <w:bookmarkEnd w:id="2999"/>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7210F2DF"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3000"/>
      <w:commentRangeEnd w:id="3000"/>
      <w:r w:rsidR="00485D05">
        <w:rPr>
          <w:rStyle w:val="CommentReference"/>
          <w:rFonts w:ascii="Times New Roman" w:hAnsi="Times New Roman"/>
          <w:noProof w:val="0"/>
          <w:lang w:eastAsia="ja-JP"/>
        </w:rPr>
        <w:commentReference w:id="3000"/>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commentRangeStart w:id="3001"/>
      <w:commentRangeEnd w:id="3001"/>
      <w:r w:rsidR="00AA65AF">
        <w:rPr>
          <w:rStyle w:val="CommentReference"/>
          <w:rFonts w:ascii="Times New Roman" w:hAnsi="Times New Roman"/>
          <w:noProof w:val="0"/>
          <w:lang w:eastAsia="ja-JP"/>
        </w:rPr>
        <w:commentReference w:id="3001"/>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002"/>
            <w:r w:rsidRPr="0095250E">
              <w:rPr>
                <w:szCs w:val="22"/>
                <w:lang w:eastAsia="sv-SE"/>
              </w:rPr>
              <w:t xml:space="preserve">periodicity </w:t>
            </w:r>
            <w:commentRangeEnd w:id="3002"/>
            <w:r w:rsidR="00751CAF">
              <w:rPr>
                <w:rStyle w:val="CommentReference"/>
                <w:rFonts w:ascii="Times New Roman" w:hAnsi="Times New Roman"/>
              </w:rPr>
              <w:commentReference w:id="3002"/>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3003"/>
            <w:r w:rsidRPr="0095250E">
              <w:rPr>
                <w:szCs w:val="22"/>
                <w:lang w:eastAsia="sv-SE"/>
              </w:rPr>
              <w:t>belongs to</w:t>
            </w:r>
            <w:commentRangeEnd w:id="3003"/>
            <w:r w:rsidR="00927EBA">
              <w:rPr>
                <w:rStyle w:val="CommentReference"/>
                <w:rFonts w:ascii="Times New Roman" w:hAnsi="Times New Roman"/>
              </w:rPr>
              <w:commentReference w:id="3003"/>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3004"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3004"/>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w:t>
            </w:r>
            <w:commentRangeStart w:id="3005"/>
            <w:r w:rsidRPr="0095250E">
              <w:rPr>
                <w:rFonts w:eastAsia="Yu Gothic" w:cs="Arial"/>
                <w:szCs w:val="18"/>
              </w:rPr>
              <w:t>scheduled</w:t>
            </w:r>
            <w:commentRangeEnd w:id="3005"/>
            <w:r w:rsidR="000D61E5">
              <w:rPr>
                <w:rStyle w:val="CommentReference"/>
                <w:rFonts w:ascii="Times New Roman" w:hAnsi="Times New Roman"/>
              </w:rPr>
              <w:commentReference w:id="3005"/>
            </w:r>
            <w:r w:rsidRPr="0095250E">
              <w:rPr>
                <w:rFonts w:eastAsia="Yu Gothic" w:cs="Arial"/>
                <w:szCs w:val="18"/>
              </w:rPr>
              <w:t xml:space="preserve">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72435876" w:rsidR="009E79B2" w:rsidRPr="0095250E" w:rsidRDefault="009E79B2" w:rsidP="00964CC4">
            <w:pPr>
              <w:pStyle w:val="TAL"/>
              <w:rPr>
                <w:lang w:eastAsia="sv-SE"/>
              </w:rPr>
            </w:pPr>
            <w:r w:rsidRPr="0095250E">
              <w:rPr>
                <w:lang w:eastAsia="sv-SE"/>
              </w:rPr>
              <w:t>This field is optional present, Need R</w:t>
            </w:r>
            <w:commentRangeStart w:id="3006"/>
            <w:commentRangeEnd w:id="3006"/>
            <w:r w:rsidR="00AA65AF">
              <w:rPr>
                <w:rStyle w:val="CommentReference"/>
                <w:rFonts w:ascii="Times New Roman" w:hAnsi="Times New Roman"/>
              </w:rPr>
              <w:commentReference w:id="3006"/>
            </w:r>
            <w:r w:rsidRPr="0095250E">
              <w:rPr>
                <w:lang w:eastAsia="sv-SE"/>
              </w:rPr>
              <w:t xml:space="preserve">,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6BA5B220"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commentRangeStart w:id="3007"/>
            <w:commentRangeEnd w:id="3007"/>
            <w:r w:rsidR="00AA65AF">
              <w:rPr>
                <w:rStyle w:val="CommentReference"/>
                <w:rFonts w:ascii="Times New Roman" w:hAnsi="Times New Roman"/>
              </w:rPr>
              <w:commentReference w:id="3007"/>
            </w:r>
            <w:r w:rsidRPr="0095250E">
              <w:rPr>
                <w:lang w:eastAsia="zh-CN"/>
              </w:rPr>
              <w: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3008" w:name="_Toc60777380"/>
      <w:bookmarkStart w:id="3009" w:name="_Toc156130593"/>
      <w:r w:rsidRPr="0095250E">
        <w:t>–</w:t>
      </w:r>
      <w:r w:rsidRPr="0095250E">
        <w:tab/>
      </w:r>
      <w:r w:rsidRPr="0095250E">
        <w:rPr>
          <w:i/>
        </w:rPr>
        <w:t>ServingCellConfigCommon</w:t>
      </w:r>
      <w:bookmarkEnd w:id="3008"/>
      <w:bookmarkEnd w:id="3009"/>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3010"/>
      <w:r w:rsidR="006A1035" w:rsidRPr="0095250E">
        <w:rPr>
          <w:color w:val="993366"/>
        </w:rPr>
        <w:t>OPTIONAL</w:t>
      </w:r>
      <w:commentRangeEnd w:id="3010"/>
      <w:r w:rsidR="000B0487">
        <w:rPr>
          <w:rStyle w:val="CommentReference"/>
          <w:rFonts w:ascii="Times New Roman" w:hAnsi="Times New Roman"/>
          <w:noProof w:val="0"/>
          <w:lang w:eastAsia="ja-JP"/>
        </w:rPr>
        <w:commentReference w:id="3010"/>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3011" w:name="_Toc60777381"/>
      <w:bookmarkStart w:id="3012" w:name="_Toc156130594"/>
      <w:r w:rsidRPr="0095250E">
        <w:t>–</w:t>
      </w:r>
      <w:r w:rsidRPr="0095250E">
        <w:tab/>
      </w:r>
      <w:r w:rsidRPr="0095250E">
        <w:rPr>
          <w:i/>
        </w:rPr>
        <w:t>ServingCellConfigCommonSIB</w:t>
      </w:r>
      <w:bookmarkEnd w:id="3011"/>
      <w:bookmarkEnd w:id="3012"/>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3013" w:name="_Toc60777382"/>
      <w:bookmarkStart w:id="3014" w:name="_Toc156130595"/>
      <w:r w:rsidRPr="0095250E">
        <w:rPr>
          <w:rFonts w:eastAsia="MS Mincho"/>
          <w:i/>
          <w:iCs/>
        </w:rPr>
        <w:t>–</w:t>
      </w:r>
      <w:r w:rsidRPr="0095250E">
        <w:rPr>
          <w:rFonts w:eastAsia="MS Mincho"/>
          <w:i/>
          <w:iCs/>
        </w:rPr>
        <w:tab/>
        <w:t>ShortI-RNTI-Value</w:t>
      </w:r>
      <w:bookmarkEnd w:id="3013"/>
      <w:bookmarkEnd w:id="3014"/>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3015" w:name="_Toc60777383"/>
      <w:bookmarkStart w:id="3016" w:name="_Toc156130596"/>
      <w:r w:rsidRPr="0095250E">
        <w:rPr>
          <w:i/>
          <w:iCs/>
        </w:rPr>
        <w:t>–</w:t>
      </w:r>
      <w:r w:rsidRPr="0095250E">
        <w:rPr>
          <w:i/>
          <w:iCs/>
        </w:rPr>
        <w:tab/>
      </w:r>
      <w:r w:rsidRPr="0095250E">
        <w:rPr>
          <w:i/>
          <w:iCs/>
          <w:noProof/>
        </w:rPr>
        <w:t>ShortMAC-I</w:t>
      </w:r>
      <w:bookmarkEnd w:id="3015"/>
      <w:bookmarkEnd w:id="3016"/>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3017" w:name="_Toc60777384"/>
      <w:bookmarkStart w:id="3018" w:name="_Toc156130597"/>
      <w:r w:rsidRPr="0095250E">
        <w:rPr>
          <w:rFonts w:eastAsia="MS Mincho"/>
        </w:rPr>
        <w:t>–</w:t>
      </w:r>
      <w:r w:rsidRPr="0095250E">
        <w:rPr>
          <w:rFonts w:eastAsia="MS Mincho"/>
        </w:rPr>
        <w:tab/>
      </w:r>
      <w:r w:rsidRPr="0095250E">
        <w:rPr>
          <w:rFonts w:eastAsia="MS Mincho"/>
          <w:i/>
        </w:rPr>
        <w:t>SINR-Range</w:t>
      </w:r>
      <w:bookmarkEnd w:id="3017"/>
      <w:bookmarkEnd w:id="3018"/>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3019" w:name="_Toc60777385"/>
      <w:bookmarkStart w:id="3020" w:name="_Toc156130598"/>
      <w:r w:rsidRPr="0095250E">
        <w:rPr>
          <w:rFonts w:eastAsia="SimSun"/>
        </w:rPr>
        <w:t>–</w:t>
      </w:r>
      <w:r w:rsidRPr="0095250E">
        <w:rPr>
          <w:rFonts w:eastAsia="SimSun"/>
        </w:rPr>
        <w:tab/>
      </w:r>
      <w:r w:rsidRPr="0095250E">
        <w:rPr>
          <w:rFonts w:eastAsia="SimSun"/>
          <w:i/>
        </w:rPr>
        <w:t>SI-RequestConfig</w:t>
      </w:r>
      <w:bookmarkEnd w:id="3019"/>
      <w:bookmarkEnd w:id="3020"/>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3021" w:name="_Toc156130599"/>
      <w:r w:rsidRPr="0095250E">
        <w:rPr>
          <w:rFonts w:eastAsia="SimSun"/>
          <w:i/>
        </w:rPr>
        <w:t>–</w:t>
      </w:r>
      <w:r w:rsidRPr="0095250E">
        <w:rPr>
          <w:rFonts w:eastAsia="SimSun"/>
          <w:i/>
        </w:rPr>
        <w:tab/>
        <w:t>SI-RequestConfigRepetition</w:t>
      </w:r>
      <w:bookmarkEnd w:id="3021"/>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w:t>
      </w:r>
      <w:commentRangeStart w:id="3022"/>
      <w:r w:rsidRPr="0095250E">
        <w:t>PreambleStartIndex</w:t>
      </w:r>
      <w:commentRangeEnd w:id="3022"/>
      <w:r w:rsidR="008E7F59">
        <w:rPr>
          <w:rStyle w:val="CommentReference"/>
          <w:rFonts w:ascii="Times New Roman" w:hAnsi="Times New Roman"/>
          <w:noProof w:val="0"/>
          <w:lang w:eastAsia="ja-JP"/>
        </w:rPr>
        <w:commentReference w:id="3022"/>
      </w:r>
      <w:r w:rsidRPr="0095250E">
        <w:t xml:space="preserve">-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3023" w:name="_Toc60777386"/>
      <w:bookmarkStart w:id="3024" w:name="_Toc156130600"/>
      <w:r w:rsidRPr="0095250E">
        <w:rPr>
          <w:rFonts w:eastAsia="SimSun"/>
        </w:rPr>
        <w:t>–</w:t>
      </w:r>
      <w:r w:rsidRPr="0095250E">
        <w:rPr>
          <w:rFonts w:eastAsia="SimSun"/>
        </w:rPr>
        <w:tab/>
      </w:r>
      <w:r w:rsidRPr="0095250E">
        <w:rPr>
          <w:rFonts w:eastAsia="SimSun"/>
          <w:i/>
        </w:rPr>
        <w:t>SI-SchedulingInfo</w:t>
      </w:r>
      <w:bookmarkEnd w:id="3023"/>
      <w:bookmarkEnd w:id="3024"/>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3025"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3026"/>
      <w:r w:rsidRPr="0095250E">
        <w:t>Repetition</w:t>
      </w:r>
      <w:commentRangeEnd w:id="3026"/>
      <w:r w:rsidR="00162368">
        <w:rPr>
          <w:rStyle w:val="CommentReference"/>
          <w:rFonts w:ascii="Times New Roman" w:hAnsi="Times New Roman"/>
          <w:noProof w:val="0"/>
          <w:lang w:eastAsia="ja-JP"/>
        </w:rPr>
        <w:commentReference w:id="3026"/>
      </w:r>
      <w:r w:rsidRPr="0095250E">
        <w:t xml:space="preserve">-r18    SI-RequestConfigRepetition-r18                        </w:t>
      </w:r>
      <w:r w:rsidRPr="0095250E">
        <w:rPr>
          <w:color w:val="993366"/>
        </w:rPr>
        <w:t>OPTIONAL</w:t>
      </w:r>
      <w:r w:rsidRPr="0095250E">
        <w:t xml:space="preserve">,  </w:t>
      </w:r>
      <w:r w:rsidRPr="0095250E">
        <w:rPr>
          <w:color w:val="808080"/>
        </w:rPr>
        <w:t xml:space="preserve">-- </w:t>
      </w:r>
      <w:commentRangeStart w:id="3027"/>
      <w:r w:rsidRPr="0095250E">
        <w:rPr>
          <w:color w:val="808080"/>
        </w:rPr>
        <w:t>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commentRangeEnd w:id="3027"/>
      <w:r w:rsidR="002E6826">
        <w:rPr>
          <w:rStyle w:val="CommentReference"/>
          <w:rFonts w:ascii="Times New Roman" w:hAnsi="Times New Roman"/>
          <w:noProof w:val="0"/>
          <w:lang w:eastAsia="ja-JP"/>
        </w:rPr>
        <w:commentReference w:id="3027"/>
      </w:r>
    </w:p>
    <w:p w14:paraId="42F2FDC4" w14:textId="77777777" w:rsidR="00566BC6" w:rsidRPr="0095250E" w:rsidRDefault="00566BC6" w:rsidP="0095250E">
      <w:pPr>
        <w:pStyle w:val="PL"/>
      </w:pPr>
      <w:r w:rsidRPr="0095250E">
        <w:t>}</w:t>
      </w:r>
    </w:p>
    <w:bookmarkEnd w:id="302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3028"/>
      <w:r w:rsidR="00944564" w:rsidRPr="0095250E">
        <w:t>5</w:t>
      </w:r>
      <w:commentRangeEnd w:id="3028"/>
      <w:r w:rsidR="00E2539D">
        <w:rPr>
          <w:rStyle w:val="CommentReference"/>
          <w:rFonts w:ascii="Times New Roman" w:hAnsi="Times New Roman"/>
          <w:noProof w:val="0"/>
          <w:lang w:eastAsia="ja-JP"/>
        </w:rPr>
        <w:commentReference w:id="3028"/>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3029"/>
            <w:commentRangeEnd w:id="3029"/>
            <w:r w:rsidR="00B01FDD">
              <w:rPr>
                <w:rStyle w:val="CommentReference"/>
                <w:rFonts w:ascii="Times New Roman" w:hAnsi="Times New Roman"/>
              </w:rPr>
              <w:commentReference w:id="3029"/>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3030" w:name="_Toc60777387"/>
      <w:bookmarkStart w:id="3031" w:name="_Toc156130601"/>
      <w:r w:rsidRPr="0095250E">
        <w:rPr>
          <w:rFonts w:eastAsia="SimSun"/>
          <w:i/>
          <w:iCs/>
        </w:rPr>
        <w:t>–</w:t>
      </w:r>
      <w:r w:rsidRPr="0095250E">
        <w:rPr>
          <w:rFonts w:eastAsia="SimSun"/>
          <w:i/>
          <w:iCs/>
        </w:rPr>
        <w:tab/>
      </w:r>
      <w:r w:rsidRPr="0095250E">
        <w:rPr>
          <w:i/>
          <w:iCs/>
        </w:rPr>
        <w:t>SK-Counter</w:t>
      </w:r>
      <w:bookmarkEnd w:id="3030"/>
      <w:bookmarkEnd w:id="3031"/>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3032" w:name="_Toc60777388"/>
      <w:bookmarkStart w:id="3033" w:name="_Toc156130602"/>
      <w:r w:rsidRPr="0095250E">
        <w:t>–</w:t>
      </w:r>
      <w:r w:rsidRPr="0095250E">
        <w:tab/>
      </w:r>
      <w:r w:rsidRPr="0095250E">
        <w:rPr>
          <w:i/>
        </w:rPr>
        <w:t>SlotFormatCombinationsPerCell</w:t>
      </w:r>
      <w:bookmarkEnd w:id="3032"/>
      <w:bookmarkEnd w:id="3033"/>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3034" w:name="_Toc60777389"/>
      <w:bookmarkStart w:id="3035" w:name="_Toc156130603"/>
      <w:r w:rsidRPr="0095250E">
        <w:t>–</w:t>
      </w:r>
      <w:r w:rsidRPr="0095250E">
        <w:tab/>
      </w:r>
      <w:r w:rsidRPr="0095250E">
        <w:rPr>
          <w:i/>
        </w:rPr>
        <w:t>SlotFormatIndicator</w:t>
      </w:r>
      <w:bookmarkEnd w:id="3034"/>
      <w:bookmarkEnd w:id="3035"/>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3036" w:name="_Toc60777390"/>
      <w:bookmarkStart w:id="3037" w:name="_Toc156130604"/>
      <w:r w:rsidRPr="0095250E">
        <w:t>–</w:t>
      </w:r>
      <w:r w:rsidRPr="0095250E">
        <w:tab/>
      </w:r>
      <w:r w:rsidRPr="0095250E">
        <w:rPr>
          <w:i/>
        </w:rPr>
        <w:t>S-NSSAI</w:t>
      </w:r>
      <w:bookmarkEnd w:id="3036"/>
      <w:bookmarkEnd w:id="3037"/>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3038" w:name="_Toc60777391"/>
      <w:bookmarkStart w:id="3039" w:name="_Toc156130605"/>
      <w:r w:rsidRPr="0095250E">
        <w:t>–</w:t>
      </w:r>
      <w:r w:rsidRPr="0095250E">
        <w:tab/>
      </w:r>
      <w:r w:rsidRPr="0095250E">
        <w:rPr>
          <w:i/>
        </w:rPr>
        <w:t>SpeedStateScaleFactors</w:t>
      </w:r>
      <w:bookmarkEnd w:id="3038"/>
      <w:bookmarkEnd w:id="3039"/>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3040" w:name="_Toc60777392"/>
      <w:bookmarkStart w:id="3041" w:name="_Toc156130606"/>
      <w:r w:rsidRPr="0095250E">
        <w:t>–</w:t>
      </w:r>
      <w:r w:rsidRPr="0095250E">
        <w:tab/>
      </w:r>
      <w:r w:rsidRPr="0095250E">
        <w:rPr>
          <w:i/>
        </w:rPr>
        <w:t>SPS-Config</w:t>
      </w:r>
      <w:bookmarkEnd w:id="3040"/>
      <w:bookmarkEnd w:id="3041"/>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3042" w:name="_Toc60777393"/>
      <w:bookmarkStart w:id="3043" w:name="_Toc156130607"/>
      <w:r w:rsidRPr="0095250E">
        <w:t>–</w:t>
      </w:r>
      <w:r w:rsidRPr="0095250E">
        <w:tab/>
      </w:r>
      <w:r w:rsidRPr="0095250E">
        <w:rPr>
          <w:i/>
        </w:rPr>
        <w:t>SPS-ConfigIndex</w:t>
      </w:r>
      <w:bookmarkEnd w:id="3042"/>
      <w:bookmarkEnd w:id="3043"/>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3044" w:name="_Toc60777394"/>
      <w:bookmarkStart w:id="3045" w:name="_Toc156130608"/>
      <w:r w:rsidRPr="0095250E">
        <w:t>–</w:t>
      </w:r>
      <w:r w:rsidRPr="0095250E">
        <w:tab/>
      </w:r>
      <w:r w:rsidRPr="0095250E">
        <w:rPr>
          <w:i/>
        </w:rPr>
        <w:t>SPS-PUCCH-AN</w:t>
      </w:r>
      <w:bookmarkEnd w:id="3044"/>
      <w:bookmarkEnd w:id="3045"/>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3046" w:name="_Toc60777395"/>
      <w:bookmarkStart w:id="3047" w:name="_Toc156130609"/>
      <w:r w:rsidRPr="0095250E">
        <w:t>–</w:t>
      </w:r>
      <w:r w:rsidRPr="0095250E">
        <w:tab/>
      </w:r>
      <w:r w:rsidRPr="0095250E">
        <w:rPr>
          <w:i/>
        </w:rPr>
        <w:t>SPS-PUCCH-AN-List</w:t>
      </w:r>
      <w:bookmarkEnd w:id="3046"/>
      <w:bookmarkEnd w:id="3047"/>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3048" w:name="_Toc60777396"/>
      <w:bookmarkStart w:id="3049" w:name="_Toc156130610"/>
      <w:r w:rsidRPr="0095250E">
        <w:t>–</w:t>
      </w:r>
      <w:r w:rsidRPr="0095250E">
        <w:tab/>
      </w:r>
      <w:r w:rsidRPr="0095250E">
        <w:rPr>
          <w:i/>
        </w:rPr>
        <w:t>SRB-Identity</w:t>
      </w:r>
      <w:bookmarkEnd w:id="3048"/>
      <w:bookmarkEnd w:id="3049"/>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3050" w:name="_Toc60777397"/>
      <w:bookmarkStart w:id="3051" w:name="_Toc156130611"/>
      <w:r w:rsidRPr="0095250E">
        <w:t>–</w:t>
      </w:r>
      <w:r w:rsidRPr="0095250E">
        <w:tab/>
      </w:r>
      <w:r w:rsidRPr="0095250E">
        <w:rPr>
          <w:i/>
        </w:rPr>
        <w:t>SRS-CarrierSwitching</w:t>
      </w:r>
      <w:bookmarkEnd w:id="3050"/>
      <w:bookmarkEnd w:id="3051"/>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3052" w:name="_Toc60777398"/>
      <w:bookmarkStart w:id="3053" w:name="_Toc156130612"/>
      <w:r w:rsidRPr="0095250E">
        <w:t>–</w:t>
      </w:r>
      <w:r w:rsidRPr="0095250E">
        <w:tab/>
      </w:r>
      <w:r w:rsidRPr="0095250E">
        <w:rPr>
          <w:i/>
        </w:rPr>
        <w:t>SRS-Config</w:t>
      </w:r>
      <w:bookmarkEnd w:id="3052"/>
      <w:bookmarkEnd w:id="3053"/>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3054"/>
      <w:r w:rsidRPr="0095250E">
        <w:t>Index</w:t>
      </w:r>
      <w:commentRangeEnd w:id="3054"/>
      <w:r w:rsidR="00E2539D">
        <w:rPr>
          <w:rStyle w:val="CommentReference"/>
          <w:rFonts w:ascii="Times New Roman" w:hAnsi="Times New Roman"/>
          <w:noProof w:val="0"/>
          <w:lang w:eastAsia="ja-JP"/>
        </w:rPr>
        <w:commentReference w:id="3054"/>
      </w:r>
      <w:r w:rsidRPr="0095250E">
        <w:t>-r18</w:t>
      </w:r>
      <w:commentRangeStart w:id="3055"/>
      <w:commentRangeEnd w:id="3055"/>
      <w:r w:rsidR="005560C1">
        <w:rPr>
          <w:rStyle w:val="CommentReference"/>
          <w:rFonts w:ascii="Times New Roman" w:hAnsi="Times New Roman"/>
          <w:noProof w:val="0"/>
          <w:lang w:eastAsia="ja-JP"/>
        </w:rPr>
        <w:commentReference w:id="3055"/>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179F696" w:rsidR="004D4EFA" w:rsidRPr="0095250E" w:rsidRDefault="004D4EFA" w:rsidP="0095250E">
      <w:pPr>
        <w:pStyle w:val="PL"/>
        <w:rPr>
          <w:color w:val="808080"/>
        </w:rPr>
      </w:pPr>
      <w:r w:rsidRPr="0095250E">
        <w:t xml:space="preserve">    srs-PosHyperSFN-</w:t>
      </w:r>
      <w:commentRangeStart w:id="3056"/>
      <w:r w:rsidRPr="0095250E">
        <w:t>Index</w:t>
      </w:r>
      <w:commentRangeEnd w:id="3056"/>
      <w:r w:rsidR="00E2539D">
        <w:rPr>
          <w:rStyle w:val="CommentReference"/>
          <w:rFonts w:ascii="Times New Roman" w:hAnsi="Times New Roman"/>
          <w:noProof w:val="0"/>
          <w:lang w:eastAsia="ja-JP"/>
        </w:rPr>
        <w:commentReference w:id="3056"/>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commentRangeStart w:id="3057"/>
      <w:commentRangeEnd w:id="3057"/>
      <w:r w:rsidR="00AA65AF">
        <w:rPr>
          <w:rStyle w:val="CommentReference"/>
          <w:rFonts w:ascii="Times New Roman" w:hAnsi="Times New Roman"/>
          <w:noProof w:val="0"/>
          <w:lang w:eastAsia="ja-JP"/>
        </w:rPr>
        <w:commentReference w:id="3057"/>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3058"/>
      <w:commentRangeEnd w:id="3058"/>
      <w:r w:rsidR="00D90298">
        <w:rPr>
          <w:rStyle w:val="CommentReference"/>
          <w:rFonts w:ascii="Times New Roman" w:hAnsi="Times New Roman"/>
          <w:noProof w:val="0"/>
          <w:lang w:eastAsia="ja-JP"/>
        </w:rPr>
        <w:commentReference w:id="3058"/>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3059"/>
      <w:r w:rsidRPr="0095250E">
        <w:t>overlapValue</w:t>
      </w:r>
      <w:commentRangeEnd w:id="3059"/>
      <w:r w:rsidR="00E2539D">
        <w:rPr>
          <w:rStyle w:val="CommentReference"/>
          <w:rFonts w:ascii="Times New Roman" w:hAnsi="Times New Roman"/>
          <w:noProof w:val="0"/>
          <w:lang w:eastAsia="ja-JP"/>
        </w:rPr>
        <w:commentReference w:id="3059"/>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3060"/>
      <w:r w:rsidRPr="0095250E">
        <w:t>1</w:t>
      </w:r>
      <w:commentRangeEnd w:id="3060"/>
      <w:r w:rsidR="00E2539D">
        <w:rPr>
          <w:rStyle w:val="CommentReference"/>
          <w:rFonts w:ascii="Times New Roman" w:hAnsi="Times New Roman"/>
          <w:noProof w:val="0"/>
          <w:lang w:eastAsia="ja-JP"/>
        </w:rPr>
        <w:commentReference w:id="3060"/>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3C9C82D"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commentRangeStart w:id="3061"/>
      <w:commentRangeEnd w:id="3061"/>
      <w:r w:rsidR="00AA65AF">
        <w:rPr>
          <w:rStyle w:val="CommentReference"/>
          <w:rFonts w:ascii="Times New Roman" w:hAnsi="Times New Roman"/>
          <w:noProof w:val="0"/>
          <w:lang w:eastAsia="ja-JP"/>
        </w:rPr>
        <w:commentReference w:id="3061"/>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commentRangeStart w:id="3062"/>
      <w:r w:rsidRPr="0095250E">
        <w:rPr>
          <w:color w:val="993366"/>
        </w:rPr>
        <w:t>SEQUENCE</w:t>
      </w:r>
      <w:commentRangeEnd w:id="3062"/>
      <w:r w:rsidR="00E248E2">
        <w:rPr>
          <w:rStyle w:val="CommentReference"/>
          <w:rFonts w:ascii="Times New Roman" w:hAnsi="Times New Roman"/>
          <w:noProof w:val="0"/>
          <w:lang w:eastAsia="ja-JP"/>
        </w:rPr>
        <w:commentReference w:id="3062"/>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commentRangeStart w:id="3063"/>
      <w:r w:rsidRPr="0095250E">
        <w:rPr>
          <w:color w:val="993366"/>
        </w:rPr>
        <w:t>SEQUENCE</w:t>
      </w:r>
      <w:commentRangeEnd w:id="3063"/>
      <w:r w:rsidR="00AB12FC">
        <w:rPr>
          <w:rStyle w:val="CommentReference"/>
          <w:rFonts w:ascii="Times New Roman" w:hAnsi="Times New Roman"/>
          <w:noProof w:val="0"/>
          <w:lang w:eastAsia="ja-JP"/>
        </w:rPr>
        <w:commentReference w:id="3063"/>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3064"/>
      <w:r w:rsidRPr="0095250E">
        <w:rPr>
          <w:color w:val="auto"/>
        </w:rPr>
        <w:t>covering</w:t>
      </w:r>
      <w:commentRangeEnd w:id="3064"/>
      <w:r w:rsidR="00E2539D">
        <w:rPr>
          <w:rStyle w:val="CommentReference"/>
          <w:color w:val="auto"/>
        </w:rPr>
        <w:commentReference w:id="3064"/>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3065"/>
            <w:r w:rsidRPr="0095250E">
              <w:rPr>
                <w:i/>
                <w:iCs/>
                <w:szCs w:val="22"/>
                <w:lang w:eastAsia="sv-SE"/>
              </w:rPr>
              <w:t>sl20480</w:t>
            </w:r>
            <w:commentRangeEnd w:id="3065"/>
            <w:r w:rsidR="00B13E3E">
              <w:rPr>
                <w:rStyle w:val="CommentReference"/>
                <w:rFonts w:ascii="Times New Roman" w:hAnsi="Times New Roman"/>
              </w:rPr>
              <w:commentReference w:id="3065"/>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3066"/>
            <w:r w:rsidR="004D4EFA" w:rsidRPr="0095250E">
              <w:rPr>
                <w:szCs w:val="22"/>
                <w:lang w:eastAsia="sv-SE"/>
              </w:rPr>
              <w:t>the</w:t>
            </w:r>
            <w:commentRangeEnd w:id="3066"/>
            <w:r w:rsidR="00E2539D">
              <w:rPr>
                <w:rStyle w:val="CommentReference"/>
                <w:rFonts w:ascii="Times New Roman" w:hAnsi="Times New Roman"/>
              </w:rPr>
              <w:commentReference w:id="3066"/>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3067"/>
            <w:r w:rsidR="004D4EFA" w:rsidRPr="0095250E">
              <w:rPr>
                <w:szCs w:val="22"/>
                <w:lang w:eastAsia="sv-SE"/>
              </w:rPr>
              <w:t>for</w:t>
            </w:r>
            <w:commentRangeEnd w:id="3067"/>
            <w:r w:rsidR="00E2539D">
              <w:rPr>
                <w:rStyle w:val="CommentReference"/>
                <w:rFonts w:ascii="Times New Roman" w:hAnsi="Times New Roman"/>
              </w:rPr>
              <w:commentReference w:id="3067"/>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3068" w:name="OLE_LINK15"/>
            <w:bookmarkStart w:id="3069" w:name="OLE_LINK16"/>
            <w:r w:rsidRPr="0095250E">
              <w:rPr>
                <w:rFonts w:cs="Arial"/>
                <w:i/>
                <w:szCs w:val="18"/>
                <w:lang w:eastAsia="zh-CN"/>
              </w:rPr>
              <w:t xml:space="preserve">srs-ResourceId </w:t>
            </w:r>
            <w:bookmarkEnd w:id="3068"/>
            <w:bookmarkEnd w:id="3069"/>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3070"/>
            <w:r w:rsidRPr="0095250E">
              <w:t>SRS</w:t>
            </w:r>
            <w:commentRangeEnd w:id="3070"/>
            <w:r w:rsidR="00E2539D">
              <w:rPr>
                <w:rStyle w:val="CommentReference"/>
                <w:rFonts w:ascii="Times New Roman" w:hAnsi="Times New Roman"/>
              </w:rPr>
              <w:commentReference w:id="3070"/>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3071" w:name="OLE_LINK36"/>
            <w:bookmarkStart w:id="3072"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3071"/>
            <w:bookmarkEnd w:id="3072"/>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3073"/>
            <w:commentRangeEnd w:id="3073"/>
            <w:r w:rsidR="00D90298">
              <w:rPr>
                <w:rStyle w:val="CommentReference"/>
                <w:rFonts w:ascii="Times New Roman" w:hAnsi="Times New Roman"/>
              </w:rPr>
              <w:commentReference w:id="3073"/>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3074" w:name="_Toc156130613"/>
      <w:r w:rsidRPr="0095250E">
        <w:rPr>
          <w:rFonts w:eastAsia="MS Mincho"/>
        </w:rPr>
        <w:t>–</w:t>
      </w:r>
      <w:r w:rsidRPr="0095250E">
        <w:rPr>
          <w:rFonts w:eastAsia="MS Mincho"/>
        </w:rPr>
        <w:tab/>
      </w:r>
      <w:r w:rsidRPr="0095250E">
        <w:rPr>
          <w:rFonts w:eastAsia="MS Mincho"/>
          <w:i/>
        </w:rPr>
        <w:t>SRS-PosTx-Hopping</w:t>
      </w:r>
      <w:bookmarkEnd w:id="3074"/>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3075"/>
      <w:commentRangeEnd w:id="3075"/>
      <w:r w:rsidR="005C7EFE">
        <w:rPr>
          <w:rStyle w:val="CommentReference"/>
          <w:rFonts w:ascii="Times New Roman" w:hAnsi="Times New Roman"/>
          <w:noProof w:val="0"/>
          <w:lang w:eastAsia="ja-JP"/>
        </w:rPr>
        <w:commentReference w:id="3075"/>
      </w:r>
      <w:r w:rsidRPr="0095250E">
        <w:t xml:space="preserve">                                         BWP,</w:t>
      </w:r>
    </w:p>
    <w:p w14:paraId="5E0FE2A0" w14:textId="07486FE7" w:rsidR="004D4EFA" w:rsidRPr="0095250E" w:rsidRDefault="004D4EFA" w:rsidP="0095250E">
      <w:pPr>
        <w:pStyle w:val="PL"/>
        <w:rPr>
          <w:color w:val="808080"/>
        </w:rPr>
      </w:pPr>
      <w:r w:rsidRPr="0095250E">
        <w:t xml:space="preserve">    </w:t>
      </w:r>
      <w:commentRangeStart w:id="3076"/>
      <w:r w:rsidRPr="0095250E">
        <w:t>srs</w:t>
      </w:r>
      <w:commentRangeEnd w:id="3076"/>
      <w:r w:rsidR="003C3B28">
        <w:rPr>
          <w:rStyle w:val="CommentReference"/>
          <w:rFonts w:ascii="Times New Roman" w:hAnsi="Times New Roman"/>
          <w:noProof w:val="0"/>
          <w:lang w:eastAsia="ja-JP"/>
        </w:rPr>
        <w:commentReference w:id="3076"/>
      </w:r>
      <w:r w:rsidRPr="0095250E">
        <w:t xml:space="preserve">-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3077"/>
      <w:commentRangeEnd w:id="3077"/>
      <w:r w:rsidR="00A33121">
        <w:rPr>
          <w:rStyle w:val="CommentReference"/>
          <w:rFonts w:ascii="Times New Roman" w:hAnsi="Times New Roman"/>
          <w:noProof w:val="0"/>
          <w:lang w:eastAsia="ja-JP"/>
        </w:rPr>
        <w:commentReference w:id="3077"/>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3078"/>
            <w:commentRangeEnd w:id="3078"/>
            <w:r w:rsidR="00DE643F">
              <w:rPr>
                <w:rStyle w:val="CommentReference"/>
                <w:rFonts w:ascii="Times New Roman" w:hAnsi="Times New Roman"/>
                <w:b w:val="0"/>
              </w:rPr>
              <w:commentReference w:id="3078"/>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3079" w:name="_Toc139045708"/>
      <w:bookmarkStart w:id="3080" w:name="_Toc156130614"/>
      <w:r w:rsidRPr="0095250E">
        <w:t>–</w:t>
      </w:r>
      <w:r w:rsidRPr="0095250E">
        <w:tab/>
      </w:r>
      <w:bookmarkStart w:id="3081" w:name="_Hlk147989819"/>
      <w:r w:rsidRPr="0095250E">
        <w:rPr>
          <w:i/>
          <w:iCs/>
        </w:rPr>
        <w:t>SRS-Pos</w:t>
      </w:r>
      <w:bookmarkStart w:id="3082" w:name="_Hlk147989734"/>
      <w:r w:rsidRPr="0095250E">
        <w:rPr>
          <w:i/>
          <w:iCs/>
        </w:rPr>
        <w:t>ResourceSetLinkedForAggBW</w:t>
      </w:r>
      <w:bookmarkEnd w:id="3079"/>
      <w:bookmarkEnd w:id="3080"/>
      <w:bookmarkEnd w:id="3081"/>
      <w:bookmarkEnd w:id="3082"/>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3083" w:name="_Hlk147989672"/>
      <w:r w:rsidRPr="0095250E">
        <w:t>SRS-PosResourceSetLinkedForAggBW</w:t>
      </w:r>
      <w:bookmarkEnd w:id="3083"/>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3084"/>
      <w:commentRangeEnd w:id="3084"/>
      <w:r w:rsidR="00DE643F">
        <w:rPr>
          <w:rStyle w:val="CommentReference"/>
          <w:rFonts w:ascii="Times New Roman" w:hAnsi="Times New Roman"/>
          <w:noProof w:val="0"/>
          <w:lang w:eastAsia="ja-JP"/>
        </w:rPr>
        <w:commentReference w:id="3084"/>
      </w:r>
      <w:r w:rsidRPr="0095250E">
        <w:t xml:space="preserve">                                </w:t>
      </w:r>
      <w:commentRangeStart w:id="3085"/>
      <w:r w:rsidRPr="0095250E">
        <w:t>BWP-Id</w:t>
      </w:r>
      <w:commentRangeEnd w:id="3085"/>
      <w:r w:rsidR="00B13E3E">
        <w:rPr>
          <w:rStyle w:val="CommentReference"/>
          <w:rFonts w:ascii="Times New Roman" w:hAnsi="Times New Roman"/>
          <w:noProof w:val="0"/>
          <w:lang w:eastAsia="ja-JP"/>
        </w:rPr>
        <w:commentReference w:id="3085"/>
      </w:r>
      <w:r w:rsidRPr="0095250E">
        <w:t xml:space="preserve">                                                    </w:t>
      </w:r>
      <w:commentRangeStart w:id="3086"/>
      <w:r w:rsidRPr="0095250E">
        <w:rPr>
          <w:color w:val="993366"/>
        </w:rPr>
        <w:t>OPTIONAL</w:t>
      </w:r>
      <w:commentRangeEnd w:id="3086"/>
      <w:r w:rsidR="00400068">
        <w:rPr>
          <w:rStyle w:val="CommentReference"/>
          <w:rFonts w:ascii="Times New Roman" w:hAnsi="Times New Roman"/>
          <w:noProof w:val="0"/>
          <w:lang w:eastAsia="ja-JP"/>
        </w:rPr>
        <w:commentReference w:id="3086"/>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3087" w:name="_Toc60777399"/>
      <w:bookmarkStart w:id="3088" w:name="_Toc156130615"/>
      <w:r w:rsidRPr="0095250E">
        <w:rPr>
          <w:rFonts w:eastAsia="MS Mincho"/>
        </w:rPr>
        <w:t>–</w:t>
      </w:r>
      <w:r w:rsidRPr="0095250E">
        <w:rPr>
          <w:rFonts w:eastAsia="MS Mincho"/>
        </w:rPr>
        <w:tab/>
      </w:r>
      <w:r w:rsidRPr="0095250E">
        <w:rPr>
          <w:rFonts w:eastAsia="MS Mincho"/>
          <w:i/>
        </w:rPr>
        <w:t>SRS-RSRP-Range</w:t>
      </w:r>
      <w:bookmarkEnd w:id="3087"/>
      <w:bookmarkEnd w:id="3088"/>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3089" w:name="_Toc60777400"/>
      <w:bookmarkStart w:id="3090" w:name="_Toc156130616"/>
      <w:r w:rsidRPr="0095250E">
        <w:t>–</w:t>
      </w:r>
      <w:r w:rsidRPr="0095250E">
        <w:tab/>
      </w:r>
      <w:r w:rsidRPr="0095250E">
        <w:rPr>
          <w:i/>
        </w:rPr>
        <w:t>SRS-TPC-CommandConfig</w:t>
      </w:r>
      <w:bookmarkEnd w:id="3089"/>
      <w:bookmarkEnd w:id="3090"/>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3091" w:name="_Toc60777401"/>
      <w:bookmarkStart w:id="3092" w:name="_Toc156130617"/>
      <w:r w:rsidRPr="0095250E">
        <w:t>–</w:t>
      </w:r>
      <w:r w:rsidRPr="0095250E">
        <w:tab/>
      </w:r>
      <w:r w:rsidRPr="0095250E">
        <w:rPr>
          <w:i/>
        </w:rPr>
        <w:t>SSB-Index</w:t>
      </w:r>
      <w:bookmarkEnd w:id="3091"/>
      <w:bookmarkEnd w:id="3092"/>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3093" w:name="_Toc60777402"/>
      <w:bookmarkStart w:id="3094" w:name="_Toc156130618"/>
      <w:r w:rsidRPr="0095250E">
        <w:t>–</w:t>
      </w:r>
      <w:r w:rsidRPr="0095250E">
        <w:tab/>
      </w:r>
      <w:r w:rsidRPr="0095250E">
        <w:rPr>
          <w:i/>
        </w:rPr>
        <w:t>SSB-MTC</w:t>
      </w:r>
      <w:bookmarkEnd w:id="3093"/>
      <w:bookmarkEnd w:id="3094"/>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3095" w:name="_Toc60777403"/>
      <w:bookmarkStart w:id="3096" w:name="_Toc156130619"/>
      <w:r w:rsidRPr="0095250E">
        <w:t>–</w:t>
      </w:r>
      <w:r w:rsidRPr="0095250E">
        <w:tab/>
      </w:r>
      <w:r w:rsidRPr="0095250E">
        <w:rPr>
          <w:i/>
          <w:iCs/>
        </w:rPr>
        <w:t>SSB</w:t>
      </w:r>
      <w:r w:rsidRPr="0095250E">
        <w:rPr>
          <w:rFonts w:cs="Courier New"/>
          <w:i/>
          <w:iCs/>
        </w:rPr>
        <w:t>-PositionQCL-Relation</w:t>
      </w:r>
      <w:bookmarkEnd w:id="3095"/>
      <w:bookmarkEnd w:id="3096"/>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3097" w:name="_Toc60777404"/>
      <w:bookmarkStart w:id="3098" w:name="_Toc156130620"/>
      <w:r w:rsidRPr="0095250E">
        <w:t>–</w:t>
      </w:r>
      <w:r w:rsidRPr="0095250E">
        <w:tab/>
      </w:r>
      <w:r w:rsidRPr="0095250E">
        <w:rPr>
          <w:i/>
        </w:rPr>
        <w:t>SSB-ToMeasure</w:t>
      </w:r>
      <w:bookmarkEnd w:id="3097"/>
      <w:bookmarkEnd w:id="3098"/>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3099" w:name="_Toc60777405"/>
      <w:bookmarkStart w:id="3100" w:name="_Toc156130621"/>
      <w:r w:rsidRPr="0095250E">
        <w:t>–</w:t>
      </w:r>
      <w:r w:rsidRPr="0095250E">
        <w:tab/>
      </w:r>
      <w:r w:rsidRPr="0095250E">
        <w:rPr>
          <w:i/>
        </w:rPr>
        <w:t>SS-RSSI-Measurement</w:t>
      </w:r>
      <w:bookmarkEnd w:id="3099"/>
      <w:bookmarkEnd w:id="3100"/>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3101" w:name="_Toc60777406"/>
      <w:bookmarkStart w:id="3102" w:name="_Toc156130622"/>
      <w:r w:rsidRPr="0095250E">
        <w:t>–</w:t>
      </w:r>
      <w:r w:rsidRPr="0095250E">
        <w:tab/>
      </w:r>
      <w:r w:rsidRPr="0095250E">
        <w:rPr>
          <w:i/>
        </w:rPr>
        <w:t>SubcarrierSpacing</w:t>
      </w:r>
      <w:bookmarkEnd w:id="3101"/>
      <w:bookmarkEnd w:id="3102"/>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3103" w:name="_Toc60777407"/>
      <w:bookmarkStart w:id="3104" w:name="_Toc156130623"/>
      <w:r w:rsidRPr="0095250E">
        <w:t>–</w:t>
      </w:r>
      <w:r w:rsidRPr="0095250E">
        <w:tab/>
      </w:r>
      <w:r w:rsidRPr="0095250E">
        <w:rPr>
          <w:i/>
        </w:rPr>
        <w:t>TAG-Config</w:t>
      </w:r>
      <w:bookmarkEnd w:id="3103"/>
      <w:bookmarkEnd w:id="3104"/>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3105" w:name="_Toc156130624"/>
      <w:r w:rsidRPr="0095250E">
        <w:t>–</w:t>
      </w:r>
      <w:r w:rsidRPr="0095250E">
        <w:tab/>
      </w:r>
      <w:r w:rsidRPr="0095250E">
        <w:rPr>
          <w:i/>
        </w:rPr>
        <w:t>TAR-Config</w:t>
      </w:r>
      <w:bookmarkEnd w:id="3105"/>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3106"/>
      <w:r w:rsidRPr="0095250E">
        <w:t>TAR-Config</w:t>
      </w:r>
      <w:commentRangeEnd w:id="3106"/>
      <w:r w:rsidR="00E0069D">
        <w:rPr>
          <w:rStyle w:val="CommentReference"/>
          <w:rFonts w:ascii="Times New Roman" w:hAnsi="Times New Roman"/>
          <w:noProof w:val="0"/>
          <w:lang w:eastAsia="ja-JP"/>
        </w:rPr>
        <w:commentReference w:id="3106"/>
      </w:r>
      <w:r w:rsidRPr="0095250E">
        <w:t>-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3107" w:name="_Toc156130625"/>
      <w:r w:rsidRPr="0095250E">
        <w:t>–</w:t>
      </w:r>
      <w:r w:rsidRPr="0095250E">
        <w:tab/>
      </w:r>
      <w:r w:rsidRPr="0095250E">
        <w:rPr>
          <w:i/>
        </w:rPr>
        <w:t>TCI-</w:t>
      </w:r>
      <w:r w:rsidR="0005240D" w:rsidRPr="0095250E">
        <w:rPr>
          <w:i/>
        </w:rPr>
        <w:t>ActivatedConfig</w:t>
      </w:r>
      <w:bookmarkEnd w:id="3107"/>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3108" w:name="_Toc60777408"/>
      <w:bookmarkStart w:id="3109" w:name="_Toc156130626"/>
      <w:r w:rsidRPr="0095250E">
        <w:t>–</w:t>
      </w:r>
      <w:r w:rsidRPr="0095250E">
        <w:tab/>
      </w:r>
      <w:r w:rsidRPr="0095250E">
        <w:rPr>
          <w:i/>
        </w:rPr>
        <w:t>TCI-State</w:t>
      </w:r>
      <w:bookmarkEnd w:id="3108"/>
      <w:bookmarkEnd w:id="3109"/>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3110"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311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3111"/>
            <w:r w:rsidRPr="0095250E">
              <w:rPr>
                <w:lang w:eastAsia="sv-SE"/>
              </w:rPr>
              <w:t>cell</w:t>
            </w:r>
            <w:commentRangeEnd w:id="3111"/>
            <w:r w:rsidR="00FA4F87">
              <w:rPr>
                <w:rStyle w:val="CommentReference"/>
                <w:rFonts w:ascii="Times New Roman" w:hAnsi="Times New Roman"/>
              </w:rPr>
              <w:commentReference w:id="3111"/>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3112"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3112"/>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3113" w:name="_Toc60777409"/>
      <w:bookmarkStart w:id="3114" w:name="_Toc156130627"/>
      <w:r w:rsidRPr="0095250E">
        <w:t>–</w:t>
      </w:r>
      <w:r w:rsidRPr="0095250E">
        <w:tab/>
      </w:r>
      <w:r w:rsidRPr="0095250E">
        <w:rPr>
          <w:i/>
        </w:rPr>
        <w:t>TCI-StateId</w:t>
      </w:r>
      <w:bookmarkEnd w:id="3113"/>
      <w:bookmarkEnd w:id="3114"/>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3115" w:name="_Toc156130628"/>
      <w:r w:rsidRPr="0095250E">
        <w:t>–</w:t>
      </w:r>
      <w:r w:rsidRPr="0095250E">
        <w:tab/>
      </w:r>
      <w:r w:rsidRPr="0095250E">
        <w:rPr>
          <w:i/>
        </w:rPr>
        <w:t>TCI-UL-State</w:t>
      </w:r>
      <w:bookmarkEnd w:id="3115"/>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3116"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3116"/>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3117" w:name="_Toc156130629"/>
      <w:r w:rsidRPr="0095250E">
        <w:t>–</w:t>
      </w:r>
      <w:r w:rsidRPr="0095250E">
        <w:tab/>
      </w:r>
      <w:r w:rsidRPr="0095250E">
        <w:rPr>
          <w:i/>
        </w:rPr>
        <w:t>TCI-UL-StateId</w:t>
      </w:r>
      <w:bookmarkEnd w:id="3117"/>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3118" w:name="_Toc60777410"/>
      <w:bookmarkStart w:id="3119" w:name="_Toc156130630"/>
      <w:r w:rsidRPr="0095250E">
        <w:t>–</w:t>
      </w:r>
      <w:r w:rsidRPr="0095250E">
        <w:tab/>
      </w:r>
      <w:r w:rsidRPr="0095250E">
        <w:rPr>
          <w:i/>
        </w:rPr>
        <w:t>TDD-UL-DL-ConfigCommon</w:t>
      </w:r>
      <w:bookmarkEnd w:id="3118"/>
      <w:bookmarkEnd w:id="3119"/>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3120" w:name="_Toc60777411"/>
      <w:bookmarkStart w:id="3121" w:name="_Toc156130631"/>
      <w:r w:rsidRPr="0095250E">
        <w:t>–</w:t>
      </w:r>
      <w:r w:rsidRPr="0095250E">
        <w:tab/>
      </w:r>
      <w:r w:rsidRPr="0095250E">
        <w:rPr>
          <w:i/>
        </w:rPr>
        <w:t>TDD-UL-DL-ConfigDedicated</w:t>
      </w:r>
      <w:bookmarkEnd w:id="3120"/>
      <w:bookmarkEnd w:id="3121"/>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3122" w:name="_Toc60777412"/>
      <w:bookmarkStart w:id="3123" w:name="_Toc156130632"/>
      <w:r w:rsidRPr="0095250E">
        <w:t>–</w:t>
      </w:r>
      <w:r w:rsidRPr="0095250E">
        <w:tab/>
      </w:r>
      <w:r w:rsidRPr="0095250E">
        <w:rPr>
          <w:i/>
          <w:noProof/>
        </w:rPr>
        <w:t>TrackingAreaCode</w:t>
      </w:r>
      <w:bookmarkEnd w:id="3122"/>
      <w:bookmarkEnd w:id="3123"/>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3124" w:name="_Toc60777413"/>
      <w:bookmarkStart w:id="3125" w:name="_Toc156130633"/>
      <w:r w:rsidRPr="0095250E">
        <w:rPr>
          <w:rFonts w:eastAsia="MS Mincho"/>
        </w:rPr>
        <w:t>–</w:t>
      </w:r>
      <w:r w:rsidRPr="0095250E">
        <w:rPr>
          <w:rFonts w:eastAsia="MS Mincho"/>
        </w:rPr>
        <w:tab/>
      </w:r>
      <w:r w:rsidRPr="0095250E">
        <w:rPr>
          <w:rFonts w:eastAsia="MS Mincho"/>
          <w:i/>
        </w:rPr>
        <w:t>T-Reselection</w:t>
      </w:r>
      <w:bookmarkEnd w:id="3124"/>
      <w:bookmarkEnd w:id="3125"/>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3126" w:name="_Toc156130634"/>
      <w:r w:rsidRPr="0095250E">
        <w:t>–</w:t>
      </w:r>
      <w:r w:rsidRPr="0095250E">
        <w:tab/>
      </w:r>
      <w:r w:rsidRPr="0095250E">
        <w:rPr>
          <w:i/>
        </w:rPr>
        <w:t>TimeAlignmentTimer</w:t>
      </w:r>
      <w:bookmarkEnd w:id="3126"/>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3127" w:name="_Toc60777414"/>
      <w:bookmarkStart w:id="3128" w:name="_Toc156130635"/>
      <w:r w:rsidRPr="0095250E">
        <w:rPr>
          <w:rFonts w:eastAsia="MS Mincho"/>
        </w:rPr>
        <w:t>–</w:t>
      </w:r>
      <w:r w:rsidRPr="0095250E">
        <w:rPr>
          <w:rFonts w:eastAsia="MS Mincho"/>
        </w:rPr>
        <w:tab/>
      </w:r>
      <w:r w:rsidRPr="0095250E">
        <w:rPr>
          <w:rFonts w:eastAsia="MS Mincho"/>
          <w:i/>
        </w:rPr>
        <w:t>TimeToTrigger</w:t>
      </w:r>
      <w:bookmarkEnd w:id="3127"/>
      <w:bookmarkEnd w:id="3128"/>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3129" w:name="_Toc60777415"/>
    </w:p>
    <w:p w14:paraId="447FD557" w14:textId="77777777" w:rsidR="00503E50" w:rsidRPr="0095250E" w:rsidRDefault="00503E50" w:rsidP="00503E50">
      <w:pPr>
        <w:pStyle w:val="Heading4"/>
      </w:pPr>
      <w:bookmarkStart w:id="3130" w:name="_Toc156130636"/>
      <w:r w:rsidRPr="0095250E">
        <w:t>–</w:t>
      </w:r>
      <w:r w:rsidRPr="0095250E">
        <w:tab/>
      </w:r>
      <w:r w:rsidRPr="0095250E">
        <w:rPr>
          <w:i/>
        </w:rPr>
        <w:t>TN-AreaId</w:t>
      </w:r>
      <w:bookmarkEnd w:id="3130"/>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3131" w:name="_Toc156130637"/>
      <w:r w:rsidRPr="0095250E">
        <w:rPr>
          <w:i/>
        </w:rPr>
        <w:t>–</w:t>
      </w:r>
      <w:r w:rsidRPr="0095250E">
        <w:rPr>
          <w:i/>
        </w:rPr>
        <w:tab/>
        <w:t>UAC-BarringInfoSetIndex</w:t>
      </w:r>
      <w:bookmarkEnd w:id="3129"/>
      <w:bookmarkEnd w:id="3131"/>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3132" w:name="_Toc60777416"/>
      <w:bookmarkStart w:id="3133" w:name="_Toc156130638"/>
      <w:r w:rsidRPr="0095250E">
        <w:rPr>
          <w:i/>
        </w:rPr>
        <w:t>–</w:t>
      </w:r>
      <w:r w:rsidRPr="0095250E">
        <w:rPr>
          <w:i/>
        </w:rPr>
        <w:tab/>
        <w:t>UAC-BarringInfoSetList</w:t>
      </w:r>
      <w:bookmarkEnd w:id="3132"/>
      <w:bookmarkEnd w:id="3133"/>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3134" w:name="_Toc60777417"/>
      <w:bookmarkStart w:id="3135" w:name="_Toc156130639"/>
      <w:r w:rsidRPr="0095250E">
        <w:rPr>
          <w:i/>
        </w:rPr>
        <w:t>–</w:t>
      </w:r>
      <w:r w:rsidRPr="0095250E">
        <w:rPr>
          <w:i/>
        </w:rPr>
        <w:tab/>
        <w:t>UAC-BarringPerCatList</w:t>
      </w:r>
      <w:bookmarkEnd w:id="3134"/>
      <w:bookmarkEnd w:id="3135"/>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3136" w:name="_Toc60777418"/>
      <w:bookmarkStart w:id="3137" w:name="_Toc156130640"/>
      <w:r w:rsidRPr="0095250E">
        <w:rPr>
          <w:i/>
        </w:rPr>
        <w:t>–</w:t>
      </w:r>
      <w:r w:rsidRPr="0095250E">
        <w:rPr>
          <w:i/>
        </w:rPr>
        <w:tab/>
        <w:t>UAC-BarringPerPLMN-List</w:t>
      </w:r>
      <w:bookmarkEnd w:id="3136"/>
      <w:bookmarkEnd w:id="3137"/>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3138" w:name="_Toc156130641"/>
      <w:r w:rsidRPr="0095250E">
        <w:t>–</w:t>
      </w:r>
      <w:r w:rsidRPr="0095250E">
        <w:tab/>
      </w:r>
      <w:commentRangeStart w:id="3139"/>
      <w:r w:rsidRPr="0095250E">
        <w:rPr>
          <w:i/>
          <w:iCs/>
        </w:rPr>
        <w:t>UAV-Config</w:t>
      </w:r>
      <w:bookmarkEnd w:id="3138"/>
      <w:commentRangeEnd w:id="3139"/>
      <w:r w:rsidR="006A7324">
        <w:rPr>
          <w:rStyle w:val="CommentReference"/>
          <w:rFonts w:ascii="Times New Roman" w:hAnsi="Times New Roman"/>
        </w:rPr>
        <w:commentReference w:id="3139"/>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26206FF1" w:rsidR="006659DC" w:rsidRPr="0095250E" w:rsidRDefault="006659DC" w:rsidP="0095250E">
      <w:pPr>
        <w:pStyle w:val="PL"/>
        <w:rPr>
          <w:color w:val="808080"/>
        </w:rPr>
      </w:pPr>
      <w:r w:rsidRPr="0095250E">
        <w:t xml:space="preserve">        flightPathUpdateDistanceThr-r18   SetupRelease</w:t>
      </w:r>
      <w:commentRangeStart w:id="3140"/>
      <w:commentRangeEnd w:id="3140"/>
      <w:r w:rsidR="0074308A">
        <w:rPr>
          <w:rStyle w:val="CommentReference"/>
          <w:rFonts w:ascii="Times New Roman" w:hAnsi="Times New Roman"/>
          <w:noProof w:val="0"/>
          <w:lang w:eastAsia="ja-JP"/>
        </w:rPr>
        <w:commentReference w:id="3140"/>
      </w:r>
      <w:r w:rsidRPr="0095250E">
        <w:t xml:space="preserv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3141" w:name="_Toc60777419"/>
      <w:bookmarkStart w:id="3142" w:name="_Toc156130642"/>
      <w:r w:rsidRPr="0095250E">
        <w:rPr>
          <w:rFonts w:eastAsia="SimSun"/>
        </w:rPr>
        <w:t>–</w:t>
      </w:r>
      <w:r w:rsidRPr="0095250E">
        <w:rPr>
          <w:rFonts w:eastAsia="SimSun"/>
        </w:rPr>
        <w:tab/>
      </w:r>
      <w:r w:rsidRPr="0095250E">
        <w:rPr>
          <w:rFonts w:eastAsia="SimSun"/>
          <w:i/>
        </w:rPr>
        <w:t>UE-TimersAndConstants</w:t>
      </w:r>
      <w:bookmarkEnd w:id="3141"/>
      <w:bookmarkEnd w:id="3142"/>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3143" w:name="_Toc156130643"/>
      <w:r w:rsidRPr="0095250E">
        <w:rPr>
          <w:rFonts w:eastAsia="SimSun"/>
        </w:rPr>
        <w:t>–</w:t>
      </w:r>
      <w:r w:rsidRPr="0095250E">
        <w:rPr>
          <w:rFonts w:eastAsia="SimSun"/>
        </w:rPr>
        <w:tab/>
      </w:r>
      <w:r w:rsidRPr="0095250E">
        <w:rPr>
          <w:rFonts w:eastAsia="SimSun"/>
          <w:i/>
        </w:rPr>
        <w:t>UE-TimersAndConstantsRemoteUE</w:t>
      </w:r>
      <w:bookmarkEnd w:id="3143"/>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3144" w:name="_Toc60777420"/>
      <w:bookmarkStart w:id="3145" w:name="_Toc156130644"/>
      <w:r w:rsidRPr="0095250E">
        <w:t>–</w:t>
      </w:r>
      <w:r w:rsidRPr="0095250E">
        <w:tab/>
      </w:r>
      <w:r w:rsidRPr="0095250E">
        <w:rPr>
          <w:i/>
        </w:rPr>
        <w:t>UL-DelayValueConfig</w:t>
      </w:r>
      <w:bookmarkEnd w:id="3144"/>
      <w:bookmarkEnd w:id="3145"/>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3146" w:name="_Toc156130645"/>
      <w:r w:rsidRPr="0095250E">
        <w:t>–</w:t>
      </w:r>
      <w:r w:rsidRPr="0095250E">
        <w:tab/>
      </w:r>
      <w:r w:rsidRPr="0095250E">
        <w:rPr>
          <w:i/>
        </w:rPr>
        <w:t>UL-ExcessDelayConfig</w:t>
      </w:r>
      <w:bookmarkEnd w:id="3146"/>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3147" w:name="_Toc156130646"/>
      <w:r w:rsidRPr="0095250E">
        <w:t>–</w:t>
      </w:r>
      <w:r w:rsidRPr="0095250E">
        <w:tab/>
      </w:r>
      <w:r w:rsidRPr="0095250E">
        <w:rPr>
          <w:i/>
          <w:iCs/>
        </w:rPr>
        <w:t>UL-GapFR2-Config</w:t>
      </w:r>
      <w:bookmarkEnd w:id="3147"/>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3148" w:name="_Toc60777421"/>
      <w:bookmarkStart w:id="3149" w:name="_Toc156130647"/>
      <w:r w:rsidRPr="0095250E">
        <w:t>–</w:t>
      </w:r>
      <w:r w:rsidRPr="0095250E">
        <w:tab/>
      </w:r>
      <w:r w:rsidRPr="0095250E">
        <w:rPr>
          <w:i/>
          <w:iCs/>
          <w:lang w:eastAsia="x-none"/>
        </w:rPr>
        <w:t>UplinkCancellation</w:t>
      </w:r>
      <w:bookmarkEnd w:id="3148"/>
      <w:bookmarkEnd w:id="3149"/>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3150" w:name="_Toc60777422"/>
      <w:bookmarkStart w:id="3151" w:name="_Toc156130648"/>
      <w:r w:rsidRPr="0095250E">
        <w:rPr>
          <w:i/>
        </w:rPr>
        <w:t>–</w:t>
      </w:r>
      <w:r w:rsidRPr="0095250E">
        <w:rPr>
          <w:i/>
        </w:rPr>
        <w:tab/>
        <w:t>UplinkConfigCommon</w:t>
      </w:r>
      <w:bookmarkEnd w:id="3150"/>
      <w:bookmarkEnd w:id="3151"/>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3152" w:name="_Toc60777423"/>
      <w:bookmarkStart w:id="3153" w:name="_Toc156130649"/>
      <w:r w:rsidRPr="0095250E">
        <w:t>–</w:t>
      </w:r>
      <w:r w:rsidRPr="0095250E">
        <w:tab/>
      </w:r>
      <w:r w:rsidRPr="0095250E">
        <w:rPr>
          <w:i/>
        </w:rPr>
        <w:t>UplinkConfigCommonSIB</w:t>
      </w:r>
      <w:bookmarkEnd w:id="3152"/>
      <w:bookmarkEnd w:id="3153"/>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3154" w:name="_Toc156130650"/>
      <w:r w:rsidRPr="0095250E">
        <w:t>–</w:t>
      </w:r>
      <w:r w:rsidRPr="0095250E">
        <w:tab/>
      </w:r>
      <w:r w:rsidRPr="0095250E">
        <w:rPr>
          <w:i/>
        </w:rPr>
        <w:t>Uplink-PowerControl</w:t>
      </w:r>
      <w:bookmarkEnd w:id="3154"/>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3155" w:name="_Toc156130651"/>
      <w:r w:rsidRPr="0095250E">
        <w:rPr>
          <w:rFonts w:eastAsia="SimSun"/>
        </w:rPr>
        <w:t>–</w:t>
      </w:r>
      <w:r w:rsidRPr="0095250E">
        <w:rPr>
          <w:rFonts w:eastAsia="SimSun"/>
        </w:rPr>
        <w:tab/>
      </w:r>
      <w:r w:rsidRPr="0095250E">
        <w:rPr>
          <w:rFonts w:eastAsia="SimSun"/>
          <w:i/>
          <w:iCs/>
        </w:rPr>
        <w:t>Uu-RelayRLC-ChannelConfig</w:t>
      </w:r>
      <w:bookmarkEnd w:id="3155"/>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3156" w:name="_Toc156130652"/>
      <w:r w:rsidRPr="0095250E">
        <w:rPr>
          <w:rFonts w:eastAsia="SimSun"/>
        </w:rPr>
        <w:t>–</w:t>
      </w:r>
      <w:r w:rsidRPr="0095250E">
        <w:rPr>
          <w:rFonts w:eastAsia="SimSun"/>
        </w:rPr>
        <w:tab/>
      </w:r>
      <w:r w:rsidRPr="0095250E">
        <w:rPr>
          <w:rFonts w:eastAsia="SimSun"/>
          <w:i/>
          <w:iCs/>
        </w:rPr>
        <w:t>Uu-RelayRLC-ChannelID</w:t>
      </w:r>
      <w:bookmarkEnd w:id="3156"/>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3157" w:name="_Toc60777424"/>
      <w:bookmarkStart w:id="3158" w:name="_Toc156130653"/>
      <w:r w:rsidRPr="0095250E">
        <w:rPr>
          <w:rFonts w:eastAsia="SimSun"/>
        </w:rPr>
        <w:t>–</w:t>
      </w:r>
      <w:r w:rsidRPr="0095250E">
        <w:rPr>
          <w:rFonts w:eastAsia="SimSun"/>
        </w:rPr>
        <w:tab/>
      </w:r>
      <w:r w:rsidRPr="0095250E">
        <w:rPr>
          <w:rFonts w:eastAsia="SimSun"/>
          <w:i/>
        </w:rPr>
        <w:t>UplinkTxDirectCurrentList</w:t>
      </w:r>
      <w:bookmarkEnd w:id="3157"/>
      <w:bookmarkEnd w:id="3158"/>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3159" w:name="_Toc156130654"/>
      <w:r w:rsidRPr="0095250E">
        <w:rPr>
          <w:rFonts w:eastAsia="SimSun"/>
          <w:i/>
          <w:iCs/>
        </w:rPr>
        <w:t>–</w:t>
      </w:r>
      <w:r w:rsidRPr="0095250E">
        <w:rPr>
          <w:rFonts w:eastAsia="SimSun"/>
          <w:i/>
          <w:iCs/>
        </w:rPr>
        <w:tab/>
        <w:t>UplinkTxDirectCurrentMoreCarrierList</w:t>
      </w:r>
      <w:bookmarkEnd w:id="3159"/>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3160" w:name="_Toc156130655"/>
      <w:r w:rsidRPr="0095250E">
        <w:rPr>
          <w:rFonts w:eastAsia="SimSun"/>
        </w:rPr>
        <w:t>–</w:t>
      </w:r>
      <w:r w:rsidRPr="0095250E">
        <w:rPr>
          <w:rFonts w:eastAsia="SimSun"/>
        </w:rPr>
        <w:tab/>
      </w:r>
      <w:r w:rsidRPr="0095250E">
        <w:rPr>
          <w:rFonts w:eastAsia="SimSun"/>
          <w:i/>
        </w:rPr>
        <w:t>UplinkTxDirectCurrentTwoCarrierList</w:t>
      </w:r>
      <w:bookmarkEnd w:id="3160"/>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3161" w:name="_Toc60777425"/>
      <w:bookmarkStart w:id="3162" w:name="_Toc156130656"/>
      <w:r w:rsidRPr="0095250E">
        <w:t>–</w:t>
      </w:r>
      <w:r w:rsidRPr="0095250E">
        <w:tab/>
      </w:r>
      <w:r w:rsidRPr="0095250E">
        <w:rPr>
          <w:i/>
        </w:rPr>
        <w:t>ZP-CSI-RS-Resource</w:t>
      </w:r>
      <w:bookmarkEnd w:id="3161"/>
      <w:bookmarkEnd w:id="3162"/>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3163" w:name="_Toc60777426"/>
      <w:bookmarkStart w:id="3164" w:name="_Toc156130657"/>
      <w:r w:rsidRPr="0095250E">
        <w:t>–</w:t>
      </w:r>
      <w:r w:rsidRPr="0095250E">
        <w:tab/>
      </w:r>
      <w:r w:rsidRPr="0095250E">
        <w:rPr>
          <w:i/>
        </w:rPr>
        <w:t>ZP-CSI-RS-ResourceSet</w:t>
      </w:r>
      <w:bookmarkEnd w:id="3163"/>
      <w:bookmarkEnd w:id="3164"/>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3165" w:name="_Toc60777427"/>
      <w:bookmarkStart w:id="3166" w:name="_Toc156130658"/>
      <w:r w:rsidRPr="0095250E">
        <w:t>–</w:t>
      </w:r>
      <w:r w:rsidRPr="0095250E">
        <w:tab/>
      </w:r>
      <w:r w:rsidRPr="0095250E">
        <w:rPr>
          <w:i/>
        </w:rPr>
        <w:t>ZP-CSI-RS-ResourceSetId</w:t>
      </w:r>
      <w:bookmarkEnd w:id="3165"/>
      <w:bookmarkEnd w:id="3166"/>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3167" w:name="_Toc60777428"/>
      <w:bookmarkStart w:id="3168" w:name="_Toc156130659"/>
      <w:r w:rsidRPr="0095250E">
        <w:t>6.3.3</w:t>
      </w:r>
      <w:r w:rsidRPr="0095250E">
        <w:tab/>
        <w:t>UE capability information elements</w:t>
      </w:r>
      <w:bookmarkEnd w:id="3167"/>
      <w:bookmarkEnd w:id="3168"/>
    </w:p>
    <w:p w14:paraId="1A8EEC31" w14:textId="77777777" w:rsidR="00394471" w:rsidRPr="0095250E" w:rsidRDefault="00394471" w:rsidP="00394471">
      <w:pPr>
        <w:pStyle w:val="Heading4"/>
      </w:pPr>
      <w:bookmarkStart w:id="3169" w:name="_Toc60777429"/>
      <w:bookmarkStart w:id="3170" w:name="_Toc156130660"/>
      <w:r w:rsidRPr="0095250E">
        <w:t>–</w:t>
      </w:r>
      <w:r w:rsidRPr="0095250E">
        <w:tab/>
      </w:r>
      <w:r w:rsidRPr="0095250E">
        <w:rPr>
          <w:i/>
        </w:rPr>
        <w:t>AccessStratumRelease</w:t>
      </w:r>
      <w:bookmarkEnd w:id="3169"/>
      <w:bookmarkEnd w:id="3170"/>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3171" w:name="_Toc156130661"/>
      <w:r w:rsidRPr="0095250E">
        <w:t>–</w:t>
      </w:r>
      <w:r w:rsidRPr="0095250E">
        <w:tab/>
      </w:r>
      <w:r w:rsidRPr="0095250E">
        <w:rPr>
          <w:i/>
          <w:iCs/>
        </w:rPr>
        <w:t>AerialParameters</w:t>
      </w:r>
      <w:bookmarkEnd w:id="3171"/>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3172" w:name="_Toc156130662"/>
      <w:bookmarkStart w:id="3173" w:name="_Toc60777430"/>
      <w:r w:rsidRPr="0095250E">
        <w:t>–</w:t>
      </w:r>
      <w:r w:rsidRPr="0095250E">
        <w:tab/>
      </w:r>
      <w:r w:rsidRPr="0095250E">
        <w:rPr>
          <w:i/>
          <w:iCs/>
        </w:rPr>
        <w:t>AppLayerMeasParameters</w:t>
      </w:r>
      <w:bookmarkEnd w:id="3172"/>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3174" w:name="_Toc156130663"/>
      <w:r w:rsidRPr="0095250E">
        <w:t>–</w:t>
      </w:r>
      <w:r w:rsidRPr="0095250E">
        <w:tab/>
      </w:r>
      <w:r w:rsidRPr="0095250E">
        <w:rPr>
          <w:i/>
          <w:noProof/>
        </w:rPr>
        <w:t>BandCombinationList</w:t>
      </w:r>
      <w:bookmarkEnd w:id="3173"/>
      <w:bookmarkEnd w:id="3174"/>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w:t>
      </w:r>
      <w:commentRangeStart w:id="3175"/>
      <w:r w:rsidRPr="0095250E">
        <w:t>bandCombination-v18</w:t>
      </w:r>
      <w:r w:rsidR="00C34FAA" w:rsidRPr="0095250E">
        <w:t>00</w:t>
      </w:r>
      <w:commentRangeEnd w:id="3175"/>
      <w:r w:rsidR="00F94C5A">
        <w:rPr>
          <w:rStyle w:val="CommentReference"/>
          <w:rFonts w:ascii="Times New Roman" w:hAnsi="Times New Roman"/>
          <w:noProof w:val="0"/>
          <w:lang w:eastAsia="ja-JP"/>
        </w:rPr>
        <w:commentReference w:id="3175"/>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3176" w:name="_Toc60777431"/>
      <w:bookmarkStart w:id="3177" w:name="_Toc156130664"/>
      <w:r w:rsidRPr="0095250E">
        <w:t>–</w:t>
      </w:r>
      <w:r w:rsidRPr="0095250E">
        <w:tab/>
      </w:r>
      <w:r w:rsidRPr="0095250E">
        <w:rPr>
          <w:i/>
          <w:iCs/>
        </w:rPr>
        <w:t>BandCombinationListSidelink</w:t>
      </w:r>
      <w:r w:rsidR="00D027C1" w:rsidRPr="0095250E">
        <w:rPr>
          <w:i/>
          <w:iCs/>
        </w:rPr>
        <w:t>EUTRA-NR</w:t>
      </w:r>
      <w:bookmarkEnd w:id="3176"/>
      <w:bookmarkEnd w:id="3177"/>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3178" w:name="_Toc156130665"/>
      <w:r w:rsidRPr="0095250E">
        <w:t>–</w:t>
      </w:r>
      <w:r w:rsidRPr="0095250E">
        <w:tab/>
      </w:r>
      <w:r w:rsidRPr="0095250E">
        <w:rPr>
          <w:i/>
          <w:iCs/>
        </w:rPr>
        <w:t>BandCombinationListSL-Discovery</w:t>
      </w:r>
      <w:bookmarkEnd w:id="3178"/>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3179" w:name="_Toc60777432"/>
      <w:bookmarkStart w:id="3180" w:name="_Toc156130666"/>
      <w:r w:rsidRPr="0095250E">
        <w:t>–</w:t>
      </w:r>
      <w:r w:rsidRPr="0095250E">
        <w:tab/>
      </w:r>
      <w:r w:rsidRPr="0095250E">
        <w:rPr>
          <w:i/>
          <w:noProof/>
        </w:rPr>
        <w:t>CA-BandwidthClassEUTRA</w:t>
      </w:r>
      <w:bookmarkEnd w:id="3179"/>
      <w:bookmarkEnd w:id="3180"/>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3181" w:name="_Toc60777433"/>
      <w:bookmarkStart w:id="3182" w:name="_Toc156130667"/>
      <w:r w:rsidRPr="0095250E">
        <w:t>–</w:t>
      </w:r>
      <w:r w:rsidRPr="0095250E">
        <w:tab/>
      </w:r>
      <w:r w:rsidRPr="0095250E">
        <w:rPr>
          <w:i/>
          <w:noProof/>
        </w:rPr>
        <w:t>CA-BandwidthClassNR</w:t>
      </w:r>
      <w:bookmarkEnd w:id="3181"/>
      <w:bookmarkEnd w:id="3182"/>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3183" w:name="_Toc60777434"/>
      <w:bookmarkStart w:id="3184" w:name="_Toc156130668"/>
      <w:r w:rsidRPr="0095250E">
        <w:t>–</w:t>
      </w:r>
      <w:r w:rsidRPr="0095250E">
        <w:tab/>
      </w:r>
      <w:r w:rsidRPr="0095250E">
        <w:rPr>
          <w:i/>
          <w:noProof/>
        </w:rPr>
        <w:t>CA-ParametersEUTRA</w:t>
      </w:r>
      <w:bookmarkEnd w:id="3183"/>
      <w:bookmarkEnd w:id="3184"/>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3185" w:name="_Toc60777435"/>
      <w:bookmarkStart w:id="3186" w:name="_Toc156130669"/>
      <w:r w:rsidRPr="0095250E">
        <w:t>–</w:t>
      </w:r>
      <w:r w:rsidRPr="0095250E">
        <w:tab/>
      </w:r>
      <w:r w:rsidRPr="0095250E">
        <w:rPr>
          <w:i/>
        </w:rPr>
        <w:t>CA-ParametersNR</w:t>
      </w:r>
      <w:bookmarkEnd w:id="3185"/>
      <w:bookmarkEnd w:id="3186"/>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3187" w:name="_Toc60777436"/>
      <w:bookmarkStart w:id="3188" w:name="_Toc156130670"/>
      <w:r w:rsidRPr="0095250E">
        <w:t>–</w:t>
      </w:r>
      <w:r w:rsidRPr="0095250E">
        <w:tab/>
      </w:r>
      <w:r w:rsidRPr="0095250E">
        <w:rPr>
          <w:i/>
          <w:iCs/>
        </w:rPr>
        <w:t>CA-ParametersNRDC</w:t>
      </w:r>
      <w:bookmarkEnd w:id="3187"/>
      <w:bookmarkEnd w:id="3188"/>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3189" w:name="_Toc60777437"/>
      <w:bookmarkStart w:id="3190" w:name="_Toc156130671"/>
      <w:r w:rsidRPr="0095250E">
        <w:rPr>
          <w:rFonts w:eastAsia="SimSun"/>
        </w:rPr>
        <w:t>–</w:t>
      </w:r>
      <w:r w:rsidRPr="0095250E">
        <w:rPr>
          <w:rFonts w:eastAsia="SimSun"/>
        </w:rPr>
        <w:tab/>
      </w:r>
      <w:r w:rsidRPr="0095250E">
        <w:rPr>
          <w:rFonts w:eastAsia="SimSun"/>
          <w:i/>
          <w:lang w:eastAsia="en-GB"/>
        </w:rPr>
        <w:t>CarrierAggregationVariant</w:t>
      </w:r>
      <w:bookmarkEnd w:id="3189"/>
      <w:bookmarkEnd w:id="3190"/>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3191" w:name="_Toc60777438"/>
      <w:bookmarkStart w:id="3192" w:name="_Toc156130672"/>
      <w:r w:rsidRPr="0095250E">
        <w:t>–</w:t>
      </w:r>
      <w:r w:rsidRPr="0095250E">
        <w:tab/>
      </w:r>
      <w:r w:rsidRPr="0095250E">
        <w:rPr>
          <w:i/>
        </w:rPr>
        <w:t>CodebookParameters</w:t>
      </w:r>
      <w:bookmarkEnd w:id="3191"/>
      <w:bookmarkEnd w:id="3192"/>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3193" w:name="_Toc156130673"/>
      <w:r w:rsidRPr="0095250E">
        <w:t>–</w:t>
      </w:r>
      <w:r w:rsidRPr="0095250E">
        <w:tab/>
      </w:r>
      <w:r w:rsidRPr="0095250E">
        <w:rPr>
          <w:i/>
          <w:iCs/>
        </w:rPr>
        <w:t>ERedCapParameters</w:t>
      </w:r>
      <w:bookmarkEnd w:id="3193"/>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3194" w:name="_Toc60777439"/>
      <w:bookmarkStart w:id="3195" w:name="_Toc156130674"/>
      <w:r w:rsidRPr="0095250E">
        <w:t>–</w:t>
      </w:r>
      <w:r w:rsidRPr="0095250E">
        <w:tab/>
      </w:r>
      <w:r w:rsidRPr="0095250E">
        <w:rPr>
          <w:i/>
        </w:rPr>
        <w:t>FeatureSetCombination</w:t>
      </w:r>
      <w:bookmarkEnd w:id="3194"/>
      <w:bookmarkEnd w:id="3195"/>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3196" w:name="_Toc60777440"/>
      <w:bookmarkStart w:id="3197" w:name="_Toc156130675"/>
      <w:r w:rsidRPr="0095250E">
        <w:t>–</w:t>
      </w:r>
      <w:r w:rsidRPr="0095250E">
        <w:tab/>
      </w:r>
      <w:r w:rsidRPr="0095250E">
        <w:rPr>
          <w:i/>
        </w:rPr>
        <w:t>FeatureSetCombinationId</w:t>
      </w:r>
      <w:bookmarkEnd w:id="3196"/>
      <w:bookmarkEnd w:id="3197"/>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3198" w:name="_Toc60777441"/>
      <w:bookmarkStart w:id="3199" w:name="_Toc156130676"/>
      <w:r w:rsidRPr="0095250E">
        <w:t>–</w:t>
      </w:r>
      <w:r w:rsidRPr="0095250E">
        <w:tab/>
      </w:r>
      <w:r w:rsidRPr="0095250E">
        <w:rPr>
          <w:i/>
        </w:rPr>
        <w:t>FeatureSetDownlink</w:t>
      </w:r>
      <w:bookmarkEnd w:id="3198"/>
      <w:bookmarkEnd w:id="3199"/>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3200" w:name="_Toc60777442"/>
      <w:bookmarkStart w:id="3201" w:name="_Toc156130677"/>
      <w:r w:rsidRPr="0095250E">
        <w:t>–</w:t>
      </w:r>
      <w:r w:rsidRPr="0095250E">
        <w:tab/>
      </w:r>
      <w:r w:rsidRPr="0095250E">
        <w:rPr>
          <w:i/>
        </w:rPr>
        <w:t>FeatureSetDownlinkId</w:t>
      </w:r>
      <w:bookmarkEnd w:id="3200"/>
      <w:bookmarkEnd w:id="3201"/>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3202" w:name="_Toc60777443"/>
      <w:bookmarkStart w:id="3203" w:name="_Toc156130678"/>
      <w:r w:rsidRPr="0095250E">
        <w:t>–</w:t>
      </w:r>
      <w:r w:rsidRPr="0095250E">
        <w:tab/>
      </w:r>
      <w:r w:rsidRPr="0095250E">
        <w:rPr>
          <w:i/>
          <w:noProof/>
        </w:rPr>
        <w:t>FeatureSetDownlinkPerCC</w:t>
      </w:r>
      <w:bookmarkEnd w:id="3202"/>
      <w:bookmarkEnd w:id="3203"/>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3204" w:name="_Toc60777444"/>
      <w:bookmarkStart w:id="3205" w:name="_Toc156130679"/>
      <w:r w:rsidRPr="0095250E">
        <w:t>–</w:t>
      </w:r>
      <w:r w:rsidRPr="0095250E">
        <w:tab/>
      </w:r>
      <w:r w:rsidRPr="0095250E">
        <w:rPr>
          <w:i/>
        </w:rPr>
        <w:t>FeatureSetDownlinkPerCC-Id</w:t>
      </w:r>
      <w:bookmarkEnd w:id="3204"/>
      <w:bookmarkEnd w:id="3205"/>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3206" w:name="_Toc60777445"/>
      <w:bookmarkStart w:id="3207" w:name="_Toc156130680"/>
      <w:r w:rsidRPr="0095250E">
        <w:t>–</w:t>
      </w:r>
      <w:r w:rsidRPr="0095250E">
        <w:tab/>
      </w:r>
      <w:r w:rsidRPr="0095250E">
        <w:rPr>
          <w:i/>
        </w:rPr>
        <w:t>FeatureSetEUTRA-DownlinkId</w:t>
      </w:r>
      <w:bookmarkEnd w:id="3206"/>
      <w:bookmarkEnd w:id="3207"/>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3208" w:name="_Toc60777446"/>
      <w:bookmarkStart w:id="3209" w:name="_Toc156130681"/>
      <w:r w:rsidRPr="0095250E">
        <w:rPr>
          <w:rFonts w:eastAsia="Malgun Gothic"/>
        </w:rPr>
        <w:t>–</w:t>
      </w:r>
      <w:r w:rsidRPr="0095250E">
        <w:rPr>
          <w:rFonts w:eastAsia="Malgun Gothic"/>
        </w:rPr>
        <w:tab/>
      </w:r>
      <w:r w:rsidRPr="0095250E">
        <w:rPr>
          <w:rFonts w:eastAsia="Malgun Gothic"/>
          <w:i/>
        </w:rPr>
        <w:t>FeatureSetEUTRA-UplinkId</w:t>
      </w:r>
      <w:bookmarkEnd w:id="3208"/>
      <w:bookmarkEnd w:id="3209"/>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3210" w:name="_Toc60777447"/>
      <w:bookmarkStart w:id="3211" w:name="_Toc156130682"/>
      <w:r w:rsidRPr="0095250E">
        <w:t>–</w:t>
      </w:r>
      <w:r w:rsidRPr="0095250E">
        <w:tab/>
      </w:r>
      <w:r w:rsidRPr="0095250E">
        <w:rPr>
          <w:i/>
        </w:rPr>
        <w:t>FeatureSets</w:t>
      </w:r>
      <w:bookmarkEnd w:id="3210"/>
      <w:bookmarkEnd w:id="3211"/>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3212" w:name="_Toc60777448"/>
      <w:bookmarkStart w:id="3213" w:name="_Toc156130683"/>
      <w:r w:rsidRPr="0095250E">
        <w:t>–</w:t>
      </w:r>
      <w:r w:rsidRPr="0095250E">
        <w:tab/>
      </w:r>
      <w:r w:rsidRPr="0095250E">
        <w:rPr>
          <w:i/>
        </w:rPr>
        <w:t>FeatureSetUplink</w:t>
      </w:r>
      <w:bookmarkEnd w:id="3212"/>
      <w:bookmarkEnd w:id="3213"/>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3214" w:name="_Toc60777449"/>
      <w:bookmarkStart w:id="3215" w:name="_Toc156130684"/>
      <w:r w:rsidRPr="0095250E">
        <w:rPr>
          <w:rFonts w:eastAsia="Malgun Gothic"/>
        </w:rPr>
        <w:t>–</w:t>
      </w:r>
      <w:r w:rsidRPr="0095250E">
        <w:rPr>
          <w:rFonts w:eastAsia="Malgun Gothic"/>
        </w:rPr>
        <w:tab/>
      </w:r>
      <w:r w:rsidRPr="0095250E">
        <w:rPr>
          <w:rFonts w:eastAsia="Malgun Gothic"/>
          <w:i/>
        </w:rPr>
        <w:t>FeatureSetUplinkId</w:t>
      </w:r>
      <w:bookmarkEnd w:id="3214"/>
      <w:bookmarkEnd w:id="3215"/>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3216" w:name="_Toc60777450"/>
      <w:bookmarkStart w:id="3217" w:name="_Toc156130685"/>
      <w:r w:rsidRPr="0095250E">
        <w:t>–</w:t>
      </w:r>
      <w:r w:rsidRPr="0095250E">
        <w:tab/>
      </w:r>
      <w:r w:rsidRPr="0095250E">
        <w:rPr>
          <w:i/>
          <w:noProof/>
        </w:rPr>
        <w:t>FeatureSetUplinkPerCC</w:t>
      </w:r>
      <w:bookmarkEnd w:id="3216"/>
      <w:bookmarkEnd w:id="3217"/>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3218" w:name="_Toc60777451"/>
      <w:bookmarkStart w:id="3219" w:name="_Toc156130686"/>
      <w:r w:rsidRPr="0095250E">
        <w:t>–</w:t>
      </w:r>
      <w:r w:rsidRPr="0095250E">
        <w:tab/>
      </w:r>
      <w:r w:rsidRPr="0095250E">
        <w:rPr>
          <w:i/>
        </w:rPr>
        <w:t>FeatureSetUplinkPerCC-Id</w:t>
      </w:r>
      <w:bookmarkEnd w:id="3218"/>
      <w:bookmarkEnd w:id="3219"/>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3220" w:name="_Toc60777452"/>
      <w:bookmarkStart w:id="3221" w:name="_Toc156130687"/>
      <w:r w:rsidRPr="0095250E">
        <w:t>–</w:t>
      </w:r>
      <w:r w:rsidRPr="0095250E">
        <w:tab/>
      </w:r>
      <w:r w:rsidRPr="0095250E">
        <w:rPr>
          <w:i/>
          <w:noProof/>
        </w:rPr>
        <w:t>FreqBandIndicatorEUTRA</w:t>
      </w:r>
      <w:bookmarkEnd w:id="3220"/>
      <w:bookmarkEnd w:id="3221"/>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3222" w:name="_Toc60777453"/>
      <w:bookmarkStart w:id="3223" w:name="_Toc156130688"/>
      <w:r w:rsidRPr="0095250E">
        <w:t>–</w:t>
      </w:r>
      <w:r w:rsidRPr="0095250E">
        <w:tab/>
      </w:r>
      <w:r w:rsidRPr="0095250E">
        <w:rPr>
          <w:i/>
          <w:noProof/>
        </w:rPr>
        <w:t>FreqBandList</w:t>
      </w:r>
      <w:bookmarkEnd w:id="3222"/>
      <w:bookmarkEnd w:id="3223"/>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3224" w:name="_Toc60777454"/>
      <w:bookmarkStart w:id="3225" w:name="_Toc156130689"/>
      <w:r w:rsidRPr="0095250E">
        <w:t>–</w:t>
      </w:r>
      <w:r w:rsidRPr="0095250E">
        <w:tab/>
      </w:r>
      <w:r w:rsidRPr="0095250E">
        <w:rPr>
          <w:i/>
          <w:noProof/>
        </w:rPr>
        <w:t>FreqSeparationClass</w:t>
      </w:r>
      <w:bookmarkEnd w:id="3224"/>
      <w:bookmarkEnd w:id="3225"/>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3226" w:name="_Toc60777455"/>
      <w:bookmarkStart w:id="3227" w:name="_Toc156130690"/>
      <w:r w:rsidRPr="0095250E">
        <w:rPr>
          <w:i/>
          <w:iCs/>
        </w:rPr>
        <w:t>–</w:t>
      </w:r>
      <w:r w:rsidRPr="0095250E">
        <w:rPr>
          <w:i/>
          <w:iCs/>
        </w:rPr>
        <w:tab/>
      </w:r>
      <w:r w:rsidRPr="0095250E">
        <w:rPr>
          <w:i/>
          <w:iCs/>
          <w:noProof/>
        </w:rPr>
        <w:t>FreqSeparationClassDL-Only</w:t>
      </w:r>
      <w:bookmarkEnd w:id="3226"/>
      <w:bookmarkEnd w:id="3227"/>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3228" w:name="_Toc156130691"/>
      <w:r w:rsidRPr="0095250E">
        <w:t>–</w:t>
      </w:r>
      <w:r w:rsidRPr="0095250E">
        <w:tab/>
      </w:r>
      <w:r w:rsidRPr="0095250E">
        <w:rPr>
          <w:i/>
        </w:rPr>
        <w:t>FR2-2-AccessParamsPerBand</w:t>
      </w:r>
      <w:bookmarkEnd w:id="3228"/>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3229" w:name="_Toc60777456"/>
      <w:bookmarkStart w:id="3230" w:name="_Toc156130692"/>
      <w:r w:rsidRPr="0095250E">
        <w:t>–</w:t>
      </w:r>
      <w:r w:rsidRPr="0095250E">
        <w:tab/>
      </w:r>
      <w:r w:rsidRPr="0095250E">
        <w:rPr>
          <w:i/>
          <w:iCs/>
        </w:rPr>
        <w:t>HighSpeedParameters</w:t>
      </w:r>
      <w:bookmarkEnd w:id="3229"/>
      <w:bookmarkEnd w:id="3230"/>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3231" w:name="_Toc60777457"/>
      <w:bookmarkStart w:id="3232" w:name="_Toc156130693"/>
      <w:r w:rsidRPr="0095250E">
        <w:t>–</w:t>
      </w:r>
      <w:r w:rsidRPr="0095250E">
        <w:tab/>
      </w:r>
      <w:r w:rsidRPr="0095250E">
        <w:rPr>
          <w:i/>
          <w:noProof/>
        </w:rPr>
        <w:t>IMS-Parameters</w:t>
      </w:r>
      <w:bookmarkEnd w:id="3231"/>
      <w:bookmarkEnd w:id="3232"/>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3233" w:name="_Toc60777458"/>
      <w:bookmarkStart w:id="3234" w:name="_Toc156130694"/>
      <w:r w:rsidRPr="0095250E">
        <w:t>–</w:t>
      </w:r>
      <w:r w:rsidRPr="0095250E">
        <w:tab/>
      </w:r>
      <w:r w:rsidRPr="0095250E">
        <w:rPr>
          <w:i/>
        </w:rPr>
        <w:t>InterRAT-Parameters</w:t>
      </w:r>
      <w:bookmarkEnd w:id="3233"/>
      <w:bookmarkEnd w:id="3234"/>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3235" w:name="_Toc60777459"/>
      <w:bookmarkStart w:id="3236" w:name="_Toc156130695"/>
      <w:r w:rsidRPr="0095250E">
        <w:rPr>
          <w:rFonts w:eastAsia="Malgun Gothic"/>
        </w:rPr>
        <w:t>–</w:t>
      </w:r>
      <w:r w:rsidRPr="0095250E">
        <w:rPr>
          <w:rFonts w:eastAsia="Malgun Gothic"/>
        </w:rPr>
        <w:tab/>
      </w:r>
      <w:r w:rsidRPr="0095250E">
        <w:rPr>
          <w:rFonts w:eastAsia="Malgun Gothic"/>
          <w:i/>
        </w:rPr>
        <w:t>MAC-Parameters</w:t>
      </w:r>
      <w:bookmarkEnd w:id="3235"/>
      <w:bookmarkEnd w:id="3236"/>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3237" w:name="_Toc60777460"/>
      <w:bookmarkStart w:id="3238" w:name="_Toc156130696"/>
      <w:r w:rsidRPr="0095250E">
        <w:rPr>
          <w:rFonts w:eastAsia="Malgun Gothic"/>
        </w:rPr>
        <w:t>–</w:t>
      </w:r>
      <w:r w:rsidRPr="0095250E">
        <w:rPr>
          <w:rFonts w:eastAsia="Malgun Gothic"/>
        </w:rPr>
        <w:tab/>
      </w:r>
      <w:r w:rsidRPr="0095250E">
        <w:rPr>
          <w:rFonts w:eastAsia="Malgun Gothic"/>
          <w:i/>
        </w:rPr>
        <w:t>MeasAndMobParameters</w:t>
      </w:r>
      <w:bookmarkEnd w:id="3237"/>
      <w:bookmarkEnd w:id="3238"/>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3239" w:name="_Toc60777461"/>
      <w:bookmarkStart w:id="3240" w:name="_Toc156130697"/>
      <w:r w:rsidRPr="0095250E">
        <w:t>–</w:t>
      </w:r>
      <w:r w:rsidRPr="0095250E">
        <w:tab/>
      </w:r>
      <w:r w:rsidRPr="0095250E">
        <w:rPr>
          <w:i/>
        </w:rPr>
        <w:t>MeasAndMobParametersMRDC</w:t>
      </w:r>
      <w:bookmarkEnd w:id="3239"/>
      <w:bookmarkEnd w:id="3240"/>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3241" w:name="_Toc60777462"/>
      <w:bookmarkStart w:id="3242" w:name="_Toc156130698"/>
      <w:r w:rsidRPr="0095250E">
        <w:t>–</w:t>
      </w:r>
      <w:r w:rsidRPr="0095250E">
        <w:tab/>
      </w:r>
      <w:r w:rsidRPr="0095250E">
        <w:rPr>
          <w:i/>
          <w:noProof/>
        </w:rPr>
        <w:t>MIMO-Layers</w:t>
      </w:r>
      <w:bookmarkEnd w:id="3241"/>
      <w:bookmarkEnd w:id="3242"/>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3243" w:name="_Toc60777463"/>
      <w:bookmarkStart w:id="3244" w:name="_Toc156130699"/>
      <w:r w:rsidRPr="0095250E">
        <w:t>–</w:t>
      </w:r>
      <w:r w:rsidRPr="0095250E">
        <w:tab/>
      </w:r>
      <w:r w:rsidRPr="0095250E">
        <w:rPr>
          <w:i/>
        </w:rPr>
        <w:t>MIMO-ParametersPerBand</w:t>
      </w:r>
      <w:bookmarkEnd w:id="3243"/>
      <w:bookmarkEnd w:id="3244"/>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3245" w:name="_Toc60777464"/>
      <w:bookmarkStart w:id="3246" w:name="_Toc156130700"/>
      <w:r w:rsidRPr="0095250E">
        <w:t>–</w:t>
      </w:r>
      <w:r w:rsidRPr="0095250E">
        <w:tab/>
      </w:r>
      <w:r w:rsidRPr="0095250E">
        <w:rPr>
          <w:i/>
          <w:noProof/>
        </w:rPr>
        <w:t>ModulationOrder</w:t>
      </w:r>
      <w:bookmarkEnd w:id="3245"/>
      <w:bookmarkEnd w:id="3246"/>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3247" w:name="_Toc60777465"/>
      <w:bookmarkStart w:id="3248" w:name="_Toc156130701"/>
      <w:r w:rsidRPr="0095250E">
        <w:t>–</w:t>
      </w:r>
      <w:r w:rsidRPr="0095250E">
        <w:tab/>
      </w:r>
      <w:r w:rsidRPr="0095250E">
        <w:rPr>
          <w:i/>
          <w:noProof/>
        </w:rPr>
        <w:t>MRDC-Parameters</w:t>
      </w:r>
      <w:bookmarkEnd w:id="3247"/>
      <w:bookmarkEnd w:id="3248"/>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3249" w:name="_Toc156130702"/>
      <w:r w:rsidRPr="0095250E">
        <w:t>–</w:t>
      </w:r>
      <w:r w:rsidRPr="0095250E">
        <w:tab/>
      </w:r>
      <w:r w:rsidRPr="0095250E">
        <w:rPr>
          <w:i/>
          <w:noProof/>
        </w:rPr>
        <w:t>NCR-Parameters</w:t>
      </w:r>
      <w:bookmarkEnd w:id="3249"/>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3250" w:name="_Toc60777466"/>
      <w:bookmarkStart w:id="3251" w:name="_Toc156130703"/>
      <w:r w:rsidRPr="0095250E">
        <w:t>–</w:t>
      </w:r>
      <w:r w:rsidRPr="0095250E">
        <w:tab/>
      </w:r>
      <w:r w:rsidRPr="0095250E">
        <w:rPr>
          <w:i/>
          <w:noProof/>
        </w:rPr>
        <w:t>NRDC-Parameters</w:t>
      </w:r>
      <w:bookmarkEnd w:id="3250"/>
      <w:bookmarkEnd w:id="3251"/>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3252" w:name="_Toc156130704"/>
      <w:r w:rsidRPr="0095250E">
        <w:t>–</w:t>
      </w:r>
      <w:r w:rsidRPr="0095250E">
        <w:tab/>
      </w:r>
      <w:r w:rsidRPr="0095250E">
        <w:rPr>
          <w:i/>
          <w:iCs/>
          <w:noProof/>
        </w:rPr>
        <w:t>NTN-Parameters</w:t>
      </w:r>
      <w:bookmarkEnd w:id="3252"/>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3253" w:name="_Toc60777467"/>
      <w:bookmarkStart w:id="3254" w:name="_Toc156130705"/>
      <w:r w:rsidRPr="0095250E">
        <w:t>–</w:t>
      </w:r>
      <w:r w:rsidRPr="0095250E">
        <w:tab/>
      </w:r>
      <w:r w:rsidRPr="0095250E">
        <w:rPr>
          <w:i/>
        </w:rPr>
        <w:t>OLPC-SRS-Pos</w:t>
      </w:r>
      <w:bookmarkEnd w:id="3253"/>
      <w:bookmarkEnd w:id="3254"/>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3255" w:name="_Toc60777468"/>
      <w:bookmarkStart w:id="3256" w:name="_Toc156130706"/>
      <w:r w:rsidRPr="0095250E">
        <w:rPr>
          <w:rFonts w:eastAsia="Malgun Gothic"/>
        </w:rPr>
        <w:t>–</w:t>
      </w:r>
      <w:r w:rsidRPr="0095250E">
        <w:rPr>
          <w:rFonts w:eastAsia="Malgun Gothic"/>
        </w:rPr>
        <w:tab/>
      </w:r>
      <w:r w:rsidRPr="0095250E">
        <w:rPr>
          <w:rFonts w:eastAsia="Malgun Gothic"/>
          <w:i/>
        </w:rPr>
        <w:t>PDCP-Parameters</w:t>
      </w:r>
      <w:bookmarkEnd w:id="3255"/>
      <w:bookmarkEnd w:id="3256"/>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3257" w:name="_Toc60777469"/>
      <w:bookmarkStart w:id="3258" w:name="_Toc156130707"/>
      <w:r w:rsidRPr="0095250E">
        <w:t>–</w:t>
      </w:r>
      <w:r w:rsidRPr="0095250E">
        <w:tab/>
      </w:r>
      <w:r w:rsidRPr="0095250E">
        <w:rPr>
          <w:i/>
        </w:rPr>
        <w:t>PDCP-ParametersMRDC</w:t>
      </w:r>
      <w:bookmarkEnd w:id="3257"/>
      <w:bookmarkEnd w:id="3258"/>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3259" w:name="_Toc60777470"/>
      <w:bookmarkStart w:id="3260" w:name="_Toc156130708"/>
      <w:r w:rsidRPr="0095250E">
        <w:t>–</w:t>
      </w:r>
      <w:r w:rsidRPr="0095250E">
        <w:tab/>
      </w:r>
      <w:r w:rsidRPr="0095250E">
        <w:rPr>
          <w:i/>
        </w:rPr>
        <w:t>Phy-Parameters</w:t>
      </w:r>
      <w:bookmarkEnd w:id="3259"/>
      <w:bookmarkEnd w:id="3260"/>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3261" w:name="_Toc156130709"/>
      <w:r w:rsidRPr="0095250E">
        <w:t>–</w:t>
      </w:r>
      <w:r w:rsidRPr="0095250E">
        <w:tab/>
      </w:r>
      <w:r w:rsidRPr="0095250E">
        <w:rPr>
          <w:i/>
        </w:rPr>
        <w:t>Phy-ParametersMRDC</w:t>
      </w:r>
      <w:bookmarkEnd w:id="3261"/>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3262" w:name="_Toc156130710"/>
      <w:r w:rsidRPr="0095250E">
        <w:t>–</w:t>
      </w:r>
      <w:r w:rsidRPr="0095250E">
        <w:tab/>
      </w:r>
      <w:r w:rsidRPr="0095250E">
        <w:rPr>
          <w:i/>
        </w:rPr>
        <w:t>Phy-ParametersSharedSpectrumChAccess</w:t>
      </w:r>
      <w:bookmarkEnd w:id="3262"/>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3263" w:name="_Toc156130711"/>
      <w:r w:rsidRPr="0095250E">
        <w:t>–</w:t>
      </w:r>
      <w:r w:rsidRPr="0095250E">
        <w:tab/>
      </w:r>
      <w:r w:rsidRPr="0095250E">
        <w:rPr>
          <w:i/>
          <w:iCs/>
        </w:rPr>
        <w:t>PosSRS-RRC-Inactive-OutsideInitialUL-BWP</w:t>
      </w:r>
      <w:bookmarkEnd w:id="3263"/>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3264" w:name="_Toc60777472"/>
      <w:bookmarkStart w:id="3265" w:name="_Toc156130712"/>
      <w:r w:rsidRPr="0095250E">
        <w:rPr>
          <w:i/>
          <w:iCs/>
        </w:rPr>
        <w:t>–</w:t>
      </w:r>
      <w:r w:rsidRPr="0095250E">
        <w:rPr>
          <w:i/>
          <w:iCs/>
        </w:rPr>
        <w:tab/>
        <w:t>PowSav-Parameters</w:t>
      </w:r>
      <w:bookmarkEnd w:id="3264"/>
      <w:bookmarkEnd w:id="3265"/>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3266" w:name="_Toc60777473"/>
      <w:bookmarkStart w:id="3267" w:name="_Toc156130713"/>
      <w:r w:rsidRPr="0095250E">
        <w:t>–</w:t>
      </w:r>
      <w:r w:rsidRPr="0095250E">
        <w:tab/>
      </w:r>
      <w:r w:rsidRPr="0095250E">
        <w:rPr>
          <w:i/>
          <w:noProof/>
        </w:rPr>
        <w:t>ProcessingParameters</w:t>
      </w:r>
      <w:bookmarkEnd w:id="3266"/>
      <w:bookmarkEnd w:id="3267"/>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3268" w:name="_Toc156130714"/>
      <w:r w:rsidRPr="0095250E">
        <w:t>–</w:t>
      </w:r>
      <w:r w:rsidRPr="0095250E">
        <w:tab/>
      </w:r>
      <w:r w:rsidRPr="0095250E">
        <w:rPr>
          <w:i/>
          <w:iCs/>
          <w:noProof/>
        </w:rPr>
        <w:t>PRS-ProcessingCapabilityOutsideMGinPPWperType</w:t>
      </w:r>
      <w:bookmarkEnd w:id="3268"/>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3269" w:name="_Toc60777474"/>
      <w:bookmarkStart w:id="3270" w:name="_Toc156130715"/>
      <w:r w:rsidRPr="0095250E">
        <w:t>–</w:t>
      </w:r>
      <w:r w:rsidRPr="0095250E">
        <w:tab/>
      </w:r>
      <w:r w:rsidRPr="0095250E">
        <w:rPr>
          <w:i/>
          <w:noProof/>
        </w:rPr>
        <w:t>RAT-Type</w:t>
      </w:r>
      <w:bookmarkEnd w:id="3269"/>
      <w:bookmarkEnd w:id="3270"/>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3271" w:name="_Toc156130716"/>
      <w:r w:rsidRPr="0095250E">
        <w:t>–</w:t>
      </w:r>
      <w:r w:rsidRPr="0095250E">
        <w:tab/>
      </w:r>
      <w:r w:rsidRPr="0095250E">
        <w:rPr>
          <w:i/>
          <w:iCs/>
          <w:noProof/>
        </w:rPr>
        <w:t>RedCapParameters</w:t>
      </w:r>
      <w:bookmarkEnd w:id="3271"/>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272"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273" w:name="_Hlk130557812"/>
      <w:r w:rsidRPr="0095250E">
        <w:t>ncd-SSB-</w:t>
      </w:r>
      <w:r w:rsidR="00C56DE7" w:rsidRPr="0095250E">
        <w:t>F</w:t>
      </w:r>
      <w:r w:rsidRPr="0095250E">
        <w:t>orRedCapInitialBWP-SDT</w:t>
      </w:r>
      <w:bookmarkEnd w:id="3273"/>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272"/>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3274" w:name="_Toc60777475"/>
      <w:bookmarkStart w:id="3275" w:name="_Toc156130717"/>
      <w:r w:rsidRPr="0095250E">
        <w:rPr>
          <w:rFonts w:eastAsia="Malgun Gothic"/>
        </w:rPr>
        <w:t>–</w:t>
      </w:r>
      <w:r w:rsidRPr="0095250E">
        <w:rPr>
          <w:rFonts w:eastAsia="Malgun Gothic"/>
        </w:rPr>
        <w:tab/>
      </w:r>
      <w:r w:rsidRPr="0095250E">
        <w:rPr>
          <w:rFonts w:eastAsia="Malgun Gothic"/>
          <w:i/>
        </w:rPr>
        <w:t>RF-Parameters</w:t>
      </w:r>
      <w:bookmarkEnd w:id="3274"/>
      <w:bookmarkEnd w:id="3275"/>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276"/>
      <w:r w:rsidRPr="0095250E">
        <w:t>{</w:t>
      </w:r>
      <w:commentRangeEnd w:id="3276"/>
      <w:r w:rsidR="006D559B">
        <w:rPr>
          <w:rStyle w:val="CommentReference"/>
          <w:rFonts w:ascii="Times New Roman" w:hAnsi="Times New Roman"/>
          <w:noProof w:val="0"/>
          <w:lang w:eastAsia="ja-JP"/>
        </w:rPr>
        <w:commentReference w:id="3276"/>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3277" w:name="_Toc60777476"/>
      <w:bookmarkStart w:id="3278" w:name="_Toc156130718"/>
      <w:r w:rsidRPr="0095250E">
        <w:t>–</w:t>
      </w:r>
      <w:r w:rsidRPr="0095250E">
        <w:tab/>
      </w:r>
      <w:r w:rsidRPr="0095250E">
        <w:rPr>
          <w:i/>
        </w:rPr>
        <w:t>RF-ParametersMRDC</w:t>
      </w:r>
      <w:bookmarkEnd w:id="3277"/>
      <w:bookmarkEnd w:id="3278"/>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3279" w:name="_Toc60777477"/>
      <w:bookmarkStart w:id="3280" w:name="_Toc156130719"/>
      <w:r w:rsidRPr="0095250E">
        <w:rPr>
          <w:rFonts w:eastAsia="Malgun Gothic"/>
        </w:rPr>
        <w:t>–</w:t>
      </w:r>
      <w:r w:rsidRPr="0095250E">
        <w:rPr>
          <w:rFonts w:eastAsia="Malgun Gothic"/>
        </w:rPr>
        <w:tab/>
      </w:r>
      <w:r w:rsidRPr="0095250E">
        <w:rPr>
          <w:rFonts w:eastAsia="Malgun Gothic"/>
          <w:i/>
        </w:rPr>
        <w:t>RLC-Parameters</w:t>
      </w:r>
      <w:bookmarkEnd w:id="3279"/>
      <w:bookmarkEnd w:id="3280"/>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3281" w:name="_Toc60777478"/>
      <w:bookmarkStart w:id="3282" w:name="_Toc156130720"/>
      <w:r w:rsidRPr="0095250E">
        <w:rPr>
          <w:rFonts w:eastAsia="Malgun Gothic"/>
        </w:rPr>
        <w:t>–</w:t>
      </w:r>
      <w:r w:rsidRPr="0095250E">
        <w:rPr>
          <w:rFonts w:eastAsia="Malgun Gothic"/>
        </w:rPr>
        <w:tab/>
      </w:r>
      <w:r w:rsidRPr="0095250E">
        <w:rPr>
          <w:rFonts w:eastAsia="Malgun Gothic"/>
          <w:i/>
        </w:rPr>
        <w:t>SDAP-Parameters</w:t>
      </w:r>
      <w:bookmarkEnd w:id="3281"/>
      <w:bookmarkEnd w:id="3282"/>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3283" w:name="_Toc156130721"/>
      <w:bookmarkStart w:id="3284" w:name="_Toc60777479"/>
      <w:r w:rsidRPr="0095250E">
        <w:t>–</w:t>
      </w:r>
      <w:r w:rsidRPr="0095250E">
        <w:tab/>
      </w:r>
      <w:r w:rsidRPr="0095250E">
        <w:rPr>
          <w:i/>
        </w:rPr>
        <w:t>SharedSpectrumChAccessParamsPerBand</w:t>
      </w:r>
      <w:bookmarkEnd w:id="3283"/>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3285" w:name="_Toc156130722"/>
      <w:r w:rsidRPr="0095250E">
        <w:t>–</w:t>
      </w:r>
      <w:r w:rsidRPr="0095250E">
        <w:tab/>
      </w:r>
      <w:r w:rsidRPr="0095250E">
        <w:rPr>
          <w:i/>
          <w:iCs/>
        </w:rPr>
        <w:t>SidelinkParameters</w:t>
      </w:r>
      <w:bookmarkEnd w:id="3284"/>
      <w:bookmarkEnd w:id="3285"/>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3286" w:name="_Toc156130723"/>
      <w:r w:rsidRPr="0095250E">
        <w:t>–</w:t>
      </w:r>
      <w:r w:rsidRPr="0095250E">
        <w:tab/>
      </w:r>
      <w:r w:rsidRPr="0095250E">
        <w:rPr>
          <w:i/>
          <w:iCs/>
        </w:rPr>
        <w:t>SimultaneousRxTxPerBandPair</w:t>
      </w:r>
      <w:bookmarkEnd w:id="3286"/>
    </w:p>
    <w:p w14:paraId="2A29BA40" w14:textId="77777777" w:rsidR="00B55A01" w:rsidRPr="0095250E" w:rsidRDefault="00B55A01" w:rsidP="00B55A01">
      <w:r w:rsidRPr="0095250E">
        <w:t xml:space="preserve">The IE </w:t>
      </w:r>
      <w:bookmarkStart w:id="3287" w:name="_Hlk80719536"/>
      <w:r w:rsidRPr="0095250E">
        <w:rPr>
          <w:i/>
        </w:rPr>
        <w:t>SimultaneousRxTxPerBandPair</w:t>
      </w:r>
      <w:r w:rsidRPr="0095250E">
        <w:t xml:space="preserve"> </w:t>
      </w:r>
      <w:bookmarkEnd w:id="3287"/>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3288" w:name="_Toc60777480"/>
      <w:bookmarkStart w:id="3289" w:name="_Toc156130724"/>
      <w:r w:rsidRPr="0095250E">
        <w:t>–</w:t>
      </w:r>
      <w:r w:rsidRPr="0095250E">
        <w:tab/>
      </w:r>
      <w:r w:rsidRPr="0095250E">
        <w:rPr>
          <w:i/>
        </w:rPr>
        <w:t>SON-Parameters</w:t>
      </w:r>
      <w:bookmarkEnd w:id="3288"/>
      <w:bookmarkEnd w:id="3289"/>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3290" w:name="_Toc60777481"/>
      <w:bookmarkStart w:id="3291" w:name="_Toc156130725"/>
      <w:r w:rsidRPr="0095250E">
        <w:t>–</w:t>
      </w:r>
      <w:r w:rsidRPr="0095250E">
        <w:tab/>
      </w:r>
      <w:r w:rsidRPr="0095250E">
        <w:rPr>
          <w:i/>
        </w:rPr>
        <w:t>SpatialRelationsSRS-Pos</w:t>
      </w:r>
      <w:bookmarkEnd w:id="3290"/>
      <w:bookmarkEnd w:id="3291"/>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3292" w:name="_Toc156130726"/>
      <w:r w:rsidRPr="0095250E">
        <w:t>–</w:t>
      </w:r>
      <w:r w:rsidRPr="0095250E">
        <w:tab/>
      </w:r>
      <w:r w:rsidRPr="0095250E">
        <w:rPr>
          <w:i/>
          <w:iCs/>
        </w:rPr>
        <w:t>SRS-AllPosResourcesRRC-Inactive</w:t>
      </w:r>
      <w:bookmarkEnd w:id="3292"/>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3293" w:name="_Toc60777482"/>
      <w:bookmarkStart w:id="3294" w:name="_Toc156130727"/>
      <w:r w:rsidRPr="0095250E">
        <w:t>–</w:t>
      </w:r>
      <w:r w:rsidRPr="0095250E">
        <w:tab/>
      </w:r>
      <w:r w:rsidRPr="0095250E">
        <w:rPr>
          <w:i/>
          <w:noProof/>
        </w:rPr>
        <w:t>SRS-SwitchingTimeNR</w:t>
      </w:r>
      <w:bookmarkEnd w:id="3293"/>
      <w:bookmarkEnd w:id="3294"/>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3295" w:name="_Toc60777483"/>
      <w:bookmarkStart w:id="3296" w:name="_Toc156130728"/>
      <w:r w:rsidRPr="0095250E">
        <w:t>–</w:t>
      </w:r>
      <w:r w:rsidRPr="0095250E">
        <w:tab/>
      </w:r>
      <w:r w:rsidRPr="0095250E">
        <w:rPr>
          <w:i/>
          <w:noProof/>
        </w:rPr>
        <w:t>SRS-SwitchingTimeEUTRA</w:t>
      </w:r>
      <w:bookmarkEnd w:id="3295"/>
      <w:bookmarkEnd w:id="3296"/>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3297" w:name="_Toc60777484"/>
      <w:bookmarkStart w:id="3298" w:name="_Toc156130729"/>
      <w:r w:rsidRPr="0095250E">
        <w:t>–</w:t>
      </w:r>
      <w:r w:rsidRPr="0095250E">
        <w:tab/>
      </w:r>
      <w:r w:rsidRPr="0095250E">
        <w:rPr>
          <w:i/>
          <w:noProof/>
        </w:rPr>
        <w:t>SupportedBandwidth</w:t>
      </w:r>
      <w:bookmarkEnd w:id="3297"/>
      <w:bookmarkEnd w:id="3298"/>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3299" w:name="_Toc60777485"/>
      <w:bookmarkStart w:id="3300" w:name="_Toc156130730"/>
      <w:r w:rsidRPr="0095250E">
        <w:t>–</w:t>
      </w:r>
      <w:r w:rsidRPr="0095250E">
        <w:tab/>
      </w:r>
      <w:r w:rsidRPr="0095250E">
        <w:rPr>
          <w:i/>
        </w:rPr>
        <w:t>UE-BasedPerfMeas-Parameters</w:t>
      </w:r>
      <w:bookmarkEnd w:id="3299"/>
      <w:bookmarkEnd w:id="3300"/>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3301" w:name="_Toc60777486"/>
      <w:bookmarkStart w:id="3302" w:name="_Toc156130731"/>
      <w:r w:rsidRPr="0095250E">
        <w:t>–</w:t>
      </w:r>
      <w:r w:rsidRPr="0095250E">
        <w:tab/>
      </w:r>
      <w:r w:rsidRPr="0095250E">
        <w:rPr>
          <w:i/>
          <w:noProof/>
        </w:rPr>
        <w:t>UE-CapabilityRAT-ContainerList</w:t>
      </w:r>
      <w:bookmarkEnd w:id="3301"/>
      <w:bookmarkEnd w:id="3302"/>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3303" w:name="_Toc60777487"/>
      <w:bookmarkStart w:id="3304" w:name="_Toc156130732"/>
      <w:r w:rsidRPr="0095250E">
        <w:t>–</w:t>
      </w:r>
      <w:r w:rsidRPr="0095250E">
        <w:tab/>
      </w:r>
      <w:r w:rsidRPr="0095250E">
        <w:rPr>
          <w:i/>
        </w:rPr>
        <w:t>UE-CapabilityRAT-RequestList</w:t>
      </w:r>
      <w:bookmarkEnd w:id="3303"/>
      <w:bookmarkEnd w:id="3304"/>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3305" w:name="_Toc60777488"/>
      <w:bookmarkStart w:id="3306" w:name="_Toc156130733"/>
      <w:r w:rsidRPr="0095250E">
        <w:t>–</w:t>
      </w:r>
      <w:r w:rsidRPr="0095250E">
        <w:tab/>
      </w:r>
      <w:r w:rsidRPr="0095250E">
        <w:rPr>
          <w:i/>
        </w:rPr>
        <w:t>UE-CapabilityRequestFilterCommon</w:t>
      </w:r>
      <w:bookmarkEnd w:id="3305"/>
      <w:bookmarkEnd w:id="3306"/>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3307" w:name="_Toc60777489"/>
      <w:bookmarkStart w:id="3308" w:name="_Toc156130734"/>
      <w:r w:rsidRPr="0095250E">
        <w:t>–</w:t>
      </w:r>
      <w:r w:rsidRPr="0095250E">
        <w:tab/>
      </w:r>
      <w:r w:rsidRPr="0095250E">
        <w:rPr>
          <w:i/>
        </w:rPr>
        <w:t>UE-CapabilityRequestFilterNR</w:t>
      </w:r>
      <w:bookmarkEnd w:id="3307"/>
      <w:bookmarkEnd w:id="3308"/>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3309" w:name="_Toc60777490"/>
      <w:bookmarkStart w:id="3310" w:name="_Toc156130735"/>
      <w:r w:rsidRPr="0095250E">
        <w:t>–</w:t>
      </w:r>
      <w:r w:rsidRPr="0095250E">
        <w:tab/>
      </w:r>
      <w:r w:rsidRPr="0095250E">
        <w:rPr>
          <w:i/>
          <w:noProof/>
        </w:rPr>
        <w:t>UE-MRDC-Capability</w:t>
      </w:r>
      <w:bookmarkEnd w:id="3309"/>
      <w:bookmarkEnd w:id="3310"/>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3311" w:name="_Toc60777491"/>
      <w:bookmarkStart w:id="3312" w:name="_Toc156130736"/>
      <w:bookmarkStart w:id="3313" w:name="_Hlk54199415"/>
      <w:r w:rsidRPr="0095250E">
        <w:t>–</w:t>
      </w:r>
      <w:r w:rsidRPr="0095250E">
        <w:tab/>
      </w:r>
      <w:r w:rsidRPr="0095250E">
        <w:rPr>
          <w:i/>
          <w:noProof/>
        </w:rPr>
        <w:t>UE-NR-Capability</w:t>
      </w:r>
      <w:bookmarkEnd w:id="3311"/>
      <w:bookmarkEnd w:id="3312"/>
    </w:p>
    <w:bookmarkEnd w:id="3313"/>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314"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314"/>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315" w:name="_Hlk130562710"/>
      <w:r w:rsidRPr="0095250E">
        <w:t>redCapParameters-v1740                   RedCapParameters-v1740,</w:t>
      </w:r>
    </w:p>
    <w:bookmarkEnd w:id="3315"/>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3316" w:name="_Toc156130737"/>
      <w:r w:rsidRPr="0095250E">
        <w:rPr>
          <w:lang w:eastAsia="zh-CN"/>
        </w:rPr>
        <w:t>–</w:t>
      </w:r>
      <w:r w:rsidRPr="0095250E">
        <w:rPr>
          <w:lang w:eastAsia="zh-CN"/>
        </w:rPr>
        <w:tab/>
      </w:r>
      <w:r w:rsidRPr="0095250E">
        <w:rPr>
          <w:i/>
          <w:iCs/>
          <w:lang w:eastAsia="zh-CN"/>
        </w:rPr>
        <w:t>UE-RadioPagingInfo</w:t>
      </w:r>
      <w:bookmarkEnd w:id="3316"/>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3317" w:name="_Toc60777493"/>
      <w:bookmarkStart w:id="3318" w:name="_Toc156130738"/>
      <w:r w:rsidRPr="0095250E">
        <w:t>6.3.4</w:t>
      </w:r>
      <w:r w:rsidRPr="0095250E">
        <w:tab/>
        <w:t>Other information elements</w:t>
      </w:r>
      <w:bookmarkEnd w:id="3317"/>
      <w:bookmarkEnd w:id="3318"/>
    </w:p>
    <w:p w14:paraId="1CCDB294" w14:textId="5CFAF7AE" w:rsidR="00394471" w:rsidRPr="0095250E" w:rsidRDefault="00394471" w:rsidP="00394471">
      <w:pPr>
        <w:pStyle w:val="Heading4"/>
      </w:pPr>
      <w:bookmarkStart w:id="3319" w:name="_Toc60777494"/>
      <w:bookmarkStart w:id="3320" w:name="_Toc156130739"/>
      <w:r w:rsidRPr="0095250E">
        <w:t>–</w:t>
      </w:r>
      <w:r w:rsidRPr="0095250E">
        <w:tab/>
      </w:r>
      <w:r w:rsidRPr="0095250E">
        <w:rPr>
          <w:i/>
        </w:rPr>
        <w:t>AbsoluteTimeInfo</w:t>
      </w:r>
      <w:bookmarkEnd w:id="3319"/>
      <w:bookmarkEnd w:id="3320"/>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3321" w:name="_Toc156130740"/>
      <w:r w:rsidRPr="0095250E">
        <w:t>–</w:t>
      </w:r>
      <w:r w:rsidRPr="0095250E">
        <w:tab/>
      </w:r>
      <w:r w:rsidRPr="0095250E">
        <w:rPr>
          <w:i/>
          <w:iCs/>
        </w:rPr>
        <w:t>AppLayerIdleInactiveConfig</w:t>
      </w:r>
      <w:bookmarkEnd w:id="3321"/>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w:t>
      </w:r>
      <w:commentRangeStart w:id="3322"/>
      <w:r w:rsidRPr="0095250E">
        <w:t>r18</w:t>
      </w:r>
      <w:commentRangeEnd w:id="3322"/>
      <w:r w:rsidR="00EE3074">
        <w:rPr>
          <w:rStyle w:val="CommentReference"/>
          <w:rFonts w:ascii="Times New Roman" w:hAnsi="Times New Roman"/>
          <w:noProof w:val="0"/>
          <w:lang w:eastAsia="ja-JP"/>
        </w:rPr>
        <w:commentReference w:id="3322"/>
      </w:r>
      <w:r w:rsidRPr="0095250E">
        <w:t xml:space="preserve">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323"/>
            <w:r w:rsidRPr="0095250E">
              <w:rPr>
                <w:szCs w:val="22"/>
                <w:lang w:eastAsia="sv-SE"/>
              </w:rPr>
              <w:t>starts</w:t>
            </w:r>
            <w:commentRangeEnd w:id="3323"/>
            <w:r w:rsidR="00EE3074">
              <w:rPr>
                <w:rStyle w:val="CommentReference"/>
                <w:rFonts w:ascii="Times New Roman" w:hAnsi="Times New Roman"/>
              </w:rPr>
              <w:commentReference w:id="3323"/>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3324" w:name="_Toc156130741"/>
      <w:bookmarkStart w:id="3325" w:name="_Hlk88212843"/>
      <w:r w:rsidRPr="0095250E">
        <w:t>–</w:t>
      </w:r>
      <w:r w:rsidRPr="0095250E">
        <w:tab/>
      </w:r>
      <w:r w:rsidRPr="0095250E">
        <w:rPr>
          <w:i/>
          <w:iCs/>
        </w:rPr>
        <w:t>AppLayerMeasConfig</w:t>
      </w:r>
      <w:bookmarkEnd w:id="3324"/>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326"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327"/>
      <w:r w:rsidRPr="0095250E">
        <w:t>spare1</w:t>
      </w:r>
      <w:commentRangeEnd w:id="3327"/>
      <w:r w:rsidR="00EE3074">
        <w:rPr>
          <w:rStyle w:val="CommentReference"/>
          <w:rFonts w:ascii="Times New Roman" w:hAnsi="Times New Roman"/>
          <w:noProof w:val="0"/>
          <w:lang w:eastAsia="ja-JP"/>
        </w:rPr>
        <w:commentReference w:id="3327"/>
      </w:r>
      <w:r w:rsidRPr="0095250E">
        <w:t xml:space="preserve">}                                    </w:t>
      </w:r>
      <w:r w:rsidRPr="0095250E">
        <w:rPr>
          <w:color w:val="993366"/>
        </w:rPr>
        <w:t>OPTIONAL</w:t>
      </w:r>
      <w:r w:rsidRPr="0095250E">
        <w:t xml:space="preserve">, </w:t>
      </w:r>
      <w:commentRangeStart w:id="3328"/>
      <w:r w:rsidRPr="0095250E">
        <w:rPr>
          <w:color w:val="808080"/>
        </w:rPr>
        <w:t>-- Need M</w:t>
      </w:r>
      <w:commentRangeEnd w:id="3328"/>
      <w:r w:rsidR="00FE3B81">
        <w:rPr>
          <w:rStyle w:val="CommentReference"/>
          <w:rFonts w:ascii="Times New Roman" w:hAnsi="Times New Roman"/>
          <w:noProof w:val="0"/>
          <w:lang w:eastAsia="ja-JP"/>
        </w:rPr>
        <w:commentReference w:id="3328"/>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329"/>
      <w:r w:rsidRPr="0095250E">
        <w:t>r18</w:t>
      </w:r>
      <w:commentRangeEnd w:id="3329"/>
      <w:r w:rsidR="00EE3074">
        <w:rPr>
          <w:rStyle w:val="CommentReference"/>
          <w:rFonts w:ascii="Times New Roman" w:hAnsi="Times New Roman"/>
          <w:noProof w:val="0"/>
          <w:lang w:eastAsia="ja-JP"/>
        </w:rPr>
        <w:commentReference w:id="3329"/>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330"/>
      <w:r w:rsidRPr="0095250E">
        <w:rPr>
          <w:color w:val="808080"/>
        </w:rPr>
        <w:t>-- Need M</w:t>
      </w:r>
      <w:commentRangeEnd w:id="3330"/>
      <w:r w:rsidR="00FE3B81">
        <w:rPr>
          <w:rStyle w:val="CommentReference"/>
          <w:rFonts w:ascii="Times New Roman" w:hAnsi="Times New Roman"/>
          <w:noProof w:val="0"/>
          <w:lang w:eastAsia="ja-JP"/>
        </w:rPr>
        <w:commentReference w:id="3330"/>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326"/>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325"/>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331"/>
            <w:r w:rsidRPr="0095250E">
              <w:rPr>
                <w:szCs w:val="22"/>
                <w:lang w:eastAsia="sv-SE"/>
              </w:rPr>
              <w:t>SCG</w:t>
            </w:r>
            <w:commentRangeEnd w:id="3331"/>
            <w:r w:rsidR="00EE3074">
              <w:rPr>
                <w:rStyle w:val="CommentReference"/>
                <w:rFonts w:ascii="Times New Roman" w:hAnsi="Times New Roman"/>
              </w:rPr>
              <w:commentReference w:id="3331"/>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332" w:name="_Hlk97789778"/>
            <w:commentRangeStart w:id="3333"/>
            <w:r w:rsidRPr="0095250E">
              <w:rPr>
                <w:b/>
                <w:i/>
                <w:szCs w:val="22"/>
                <w:lang w:eastAsia="sv-SE"/>
              </w:rPr>
              <w:t>transmissionOfSessionStartStop</w:t>
            </w:r>
            <w:commentRangeEnd w:id="3333"/>
            <w:r w:rsidR="005464DE">
              <w:rPr>
                <w:rStyle w:val="CommentReference"/>
                <w:rFonts w:ascii="Times New Roman" w:hAnsi="Times New Roman"/>
              </w:rPr>
              <w:commentReference w:id="3333"/>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332"/>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3334" w:name="_Toc60777495"/>
      <w:bookmarkStart w:id="3335" w:name="_Toc156130742"/>
      <w:r w:rsidRPr="0095250E">
        <w:t>–</w:t>
      </w:r>
      <w:r w:rsidRPr="0095250E">
        <w:tab/>
      </w:r>
      <w:r w:rsidRPr="0095250E">
        <w:rPr>
          <w:i/>
        </w:rPr>
        <w:t>AreaConfiguration</w:t>
      </w:r>
      <w:bookmarkEnd w:id="3334"/>
      <w:bookmarkEnd w:id="3335"/>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commentRangeStart w:id="3336"/>
      <w:r w:rsidRPr="0095250E">
        <w:rPr>
          <w:color w:val="993366"/>
        </w:rPr>
        <w:t>SEQUENCE</w:t>
      </w:r>
      <w:r w:rsidRPr="0095250E">
        <w:t xml:space="preserve"> </w:t>
      </w:r>
      <w:commentRangeEnd w:id="3336"/>
      <w:r w:rsidR="005718CE">
        <w:rPr>
          <w:rStyle w:val="CommentReference"/>
          <w:rFonts w:ascii="Times New Roman" w:hAnsi="Times New Roman"/>
          <w:noProof w:val="0"/>
          <w:lang w:eastAsia="ja-JP"/>
        </w:rPr>
        <w:commentReference w:id="3336"/>
      </w:r>
      <w:r w:rsidRPr="0095250E">
        <w:t>{</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337"/>
      <w:r w:rsidRPr="0095250E">
        <w:t>maxNPN</w:t>
      </w:r>
      <w:commentRangeEnd w:id="3337"/>
      <w:r w:rsidR="00647ED3">
        <w:rPr>
          <w:rStyle w:val="CommentReference"/>
          <w:rFonts w:ascii="Times New Roman" w:hAnsi="Times New Roman"/>
          <w:noProof w:val="0"/>
          <w:lang w:eastAsia="ja-JP"/>
        </w:rPr>
        <w:commentReference w:id="3337"/>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338"/>
      <w:r w:rsidRPr="0095250E">
        <w:t>r16</w:t>
      </w:r>
      <w:commentRangeEnd w:id="3338"/>
      <w:r w:rsidR="007C6FC9">
        <w:rPr>
          <w:rStyle w:val="CommentReference"/>
          <w:rFonts w:ascii="Times New Roman" w:hAnsi="Times New Roman"/>
          <w:noProof w:val="0"/>
          <w:lang w:eastAsia="ja-JP"/>
        </w:rPr>
        <w:commentReference w:id="3338"/>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3339" w:name="_Toc60777496"/>
      <w:bookmarkStart w:id="3340" w:name="_Toc156130743"/>
      <w:r w:rsidRPr="0095250E">
        <w:t>–</w:t>
      </w:r>
      <w:r w:rsidRPr="0095250E">
        <w:tab/>
      </w:r>
      <w:r w:rsidRPr="0095250E">
        <w:rPr>
          <w:bCs/>
          <w:i/>
        </w:rPr>
        <w:t>BT-NameList</w:t>
      </w:r>
      <w:bookmarkEnd w:id="3339"/>
      <w:bookmarkEnd w:id="3340"/>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3341" w:name="_Toc156130744"/>
      <w:r w:rsidRPr="0095250E">
        <w:rPr>
          <w:rFonts w:eastAsia="SimSun"/>
        </w:rPr>
        <w:t>–</w:t>
      </w:r>
      <w:r w:rsidRPr="0095250E">
        <w:rPr>
          <w:rFonts w:eastAsia="SimSun"/>
        </w:rPr>
        <w:tab/>
      </w:r>
      <w:r w:rsidR="00CF0B27" w:rsidRPr="0095250E">
        <w:rPr>
          <w:i/>
          <w:iCs/>
        </w:rPr>
        <w:t>DedicatedInfoF1c</w:t>
      </w:r>
      <w:bookmarkEnd w:id="3341"/>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3342" w:name="_Toc60777497"/>
      <w:bookmarkStart w:id="3343"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3342"/>
      <w:bookmarkEnd w:id="3343"/>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3344" w:name="_Toc60777498"/>
      <w:bookmarkStart w:id="3345" w:name="_Toc156130746"/>
      <w:r w:rsidRPr="0095250E">
        <w:t>–</w:t>
      </w:r>
      <w:r w:rsidRPr="0095250E">
        <w:tab/>
      </w:r>
      <w:r w:rsidRPr="0095250E">
        <w:rPr>
          <w:i/>
        </w:rPr>
        <w:t>EUTRA-MBSFN-SubframeConfigList</w:t>
      </w:r>
      <w:bookmarkEnd w:id="3344"/>
      <w:bookmarkEnd w:id="3345"/>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3346" w:name="_Toc60777499"/>
      <w:bookmarkStart w:id="3347" w:name="_Toc156130747"/>
      <w:r w:rsidRPr="0095250E">
        <w:rPr>
          <w:rFonts w:eastAsia="SimSun"/>
        </w:rPr>
        <w:t>–</w:t>
      </w:r>
      <w:r w:rsidRPr="0095250E">
        <w:rPr>
          <w:rFonts w:eastAsia="SimSun"/>
        </w:rPr>
        <w:tab/>
      </w:r>
      <w:r w:rsidRPr="0095250E">
        <w:rPr>
          <w:rFonts w:eastAsia="SimSun"/>
          <w:i/>
          <w:noProof/>
        </w:rPr>
        <w:t>EUTRA-MultiBandInfoList</w:t>
      </w:r>
      <w:bookmarkEnd w:id="3346"/>
      <w:bookmarkEnd w:id="3347"/>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3348" w:name="_Toc156130748"/>
      <w:r w:rsidRPr="0095250E">
        <w:rPr>
          <w:rFonts w:eastAsia="SimSun"/>
        </w:rPr>
        <w:t>–</w:t>
      </w:r>
      <w:r w:rsidRPr="0095250E">
        <w:rPr>
          <w:rFonts w:eastAsia="SimSun"/>
        </w:rPr>
        <w:tab/>
      </w:r>
      <w:r w:rsidRPr="0095250E">
        <w:rPr>
          <w:rFonts w:eastAsia="SimSun"/>
          <w:i/>
        </w:rPr>
        <w:t>EUTRA-MultiBandInfoListAerial</w:t>
      </w:r>
      <w:bookmarkEnd w:id="3348"/>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3349" w:name="_Toc60777500"/>
      <w:bookmarkStart w:id="3350" w:name="_Toc156130749"/>
      <w:r w:rsidRPr="0095250E">
        <w:rPr>
          <w:rFonts w:eastAsia="SimSun"/>
        </w:rPr>
        <w:t>–</w:t>
      </w:r>
      <w:r w:rsidRPr="0095250E">
        <w:rPr>
          <w:rFonts w:eastAsia="SimSun"/>
        </w:rPr>
        <w:tab/>
      </w:r>
      <w:r w:rsidRPr="0095250E">
        <w:rPr>
          <w:rFonts w:eastAsia="SimSun"/>
          <w:i/>
        </w:rPr>
        <w:t>EUTRA-NS-PmaxList</w:t>
      </w:r>
      <w:bookmarkEnd w:id="3349"/>
      <w:bookmarkEnd w:id="3350"/>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3351" w:name="_Toc60777501"/>
      <w:bookmarkStart w:id="3352" w:name="_Toc156130750"/>
      <w:r w:rsidRPr="0095250E">
        <w:rPr>
          <w:rFonts w:eastAsia="SimSun"/>
        </w:rPr>
        <w:t>–</w:t>
      </w:r>
      <w:r w:rsidRPr="0095250E">
        <w:rPr>
          <w:rFonts w:eastAsia="SimSun"/>
        </w:rPr>
        <w:tab/>
      </w:r>
      <w:r w:rsidRPr="0095250E">
        <w:rPr>
          <w:rFonts w:eastAsia="SimSun"/>
          <w:i/>
          <w:noProof/>
        </w:rPr>
        <w:t>EUTRA-PhysCellId</w:t>
      </w:r>
      <w:bookmarkEnd w:id="3351"/>
      <w:bookmarkEnd w:id="3352"/>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3353" w:name="_Toc60777502"/>
      <w:bookmarkStart w:id="3354" w:name="_Toc156130751"/>
      <w:r w:rsidRPr="0095250E">
        <w:rPr>
          <w:rFonts w:eastAsia="SimSun"/>
        </w:rPr>
        <w:t>–</w:t>
      </w:r>
      <w:r w:rsidRPr="0095250E">
        <w:rPr>
          <w:rFonts w:eastAsia="SimSun"/>
        </w:rPr>
        <w:tab/>
      </w:r>
      <w:r w:rsidRPr="0095250E">
        <w:rPr>
          <w:rFonts w:eastAsia="SimSun"/>
          <w:i/>
        </w:rPr>
        <w:t>EUTRA-PhysCellIdRange</w:t>
      </w:r>
      <w:bookmarkEnd w:id="3353"/>
      <w:bookmarkEnd w:id="3354"/>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3355" w:name="_Toc60777503"/>
      <w:bookmarkStart w:id="3356"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355"/>
      <w:bookmarkEnd w:id="3356"/>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3357" w:name="_Toc60777504"/>
      <w:bookmarkStart w:id="3358" w:name="_Toc156130753"/>
      <w:r w:rsidRPr="0095250E">
        <w:t>–</w:t>
      </w:r>
      <w:r w:rsidRPr="0095250E">
        <w:tab/>
      </w:r>
      <w:r w:rsidRPr="0095250E">
        <w:rPr>
          <w:i/>
        </w:rPr>
        <w:t>EUTRA-Q-OffsetRange</w:t>
      </w:r>
      <w:bookmarkEnd w:id="3357"/>
      <w:bookmarkEnd w:id="3358"/>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3359" w:name="_Toc60777505"/>
      <w:bookmarkStart w:id="3360" w:name="_Toc156130754"/>
      <w:r w:rsidRPr="0095250E">
        <w:t>–</w:t>
      </w:r>
      <w:r w:rsidRPr="0095250E">
        <w:tab/>
      </w:r>
      <w:r w:rsidRPr="0095250E">
        <w:rPr>
          <w:rFonts w:eastAsia="SimSun"/>
          <w:i/>
          <w:iCs/>
          <w:lang w:eastAsia="zh-CN"/>
        </w:rPr>
        <w:t>IAB-IP-Address</w:t>
      </w:r>
      <w:bookmarkEnd w:id="3359"/>
      <w:bookmarkEnd w:id="3360"/>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3361" w:name="_Toc60777506"/>
      <w:bookmarkStart w:id="3362" w:name="_Toc156130755"/>
      <w:r w:rsidRPr="0095250E">
        <w:t>–</w:t>
      </w:r>
      <w:r w:rsidRPr="0095250E">
        <w:tab/>
      </w:r>
      <w:r w:rsidRPr="0095250E">
        <w:rPr>
          <w:rFonts w:eastAsia="SimSun"/>
          <w:i/>
          <w:iCs/>
          <w:lang w:eastAsia="zh-CN"/>
        </w:rPr>
        <w:t>IAB-IP-AddressIndex</w:t>
      </w:r>
      <w:bookmarkEnd w:id="3361"/>
      <w:bookmarkEnd w:id="3362"/>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3363" w:name="_Toc60777507"/>
      <w:bookmarkStart w:id="3364" w:name="_Toc156130756"/>
      <w:r w:rsidRPr="0095250E">
        <w:t>–</w:t>
      </w:r>
      <w:r w:rsidRPr="0095250E">
        <w:tab/>
      </w:r>
      <w:r w:rsidRPr="0095250E">
        <w:rPr>
          <w:rFonts w:eastAsia="SimSun"/>
          <w:i/>
          <w:iCs/>
          <w:lang w:eastAsia="zh-CN"/>
        </w:rPr>
        <w:t>IAB-IP-Usage</w:t>
      </w:r>
      <w:bookmarkEnd w:id="3363"/>
      <w:bookmarkEnd w:id="3364"/>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3365" w:name="_Toc60777508"/>
      <w:bookmarkStart w:id="3366" w:name="_Toc156130757"/>
      <w:r w:rsidRPr="0095250E">
        <w:t>–</w:t>
      </w:r>
      <w:r w:rsidRPr="0095250E">
        <w:tab/>
      </w:r>
      <w:r w:rsidRPr="0095250E">
        <w:rPr>
          <w:i/>
        </w:rPr>
        <w:t>LoggingDuration</w:t>
      </w:r>
      <w:bookmarkEnd w:id="3365"/>
      <w:bookmarkEnd w:id="3366"/>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3367" w:name="_Toc60777509"/>
      <w:bookmarkStart w:id="3368" w:name="_Toc156130758"/>
      <w:r w:rsidRPr="0095250E">
        <w:t>–</w:t>
      </w:r>
      <w:r w:rsidRPr="0095250E">
        <w:tab/>
      </w:r>
      <w:r w:rsidRPr="0095250E">
        <w:rPr>
          <w:i/>
        </w:rPr>
        <w:t>LoggingInterval</w:t>
      </w:r>
      <w:bookmarkEnd w:id="3367"/>
      <w:bookmarkEnd w:id="3368"/>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3369" w:name="_Toc60777510"/>
      <w:bookmarkStart w:id="3370" w:name="_Toc156130759"/>
      <w:r w:rsidRPr="0095250E">
        <w:t>–</w:t>
      </w:r>
      <w:r w:rsidRPr="0095250E">
        <w:tab/>
      </w:r>
      <w:r w:rsidRPr="0095250E">
        <w:rPr>
          <w:i/>
        </w:rPr>
        <w:t>LogMeasResultListBT</w:t>
      </w:r>
      <w:bookmarkEnd w:id="3369"/>
      <w:bookmarkEnd w:id="3370"/>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3371" w:name="_Toc60777511"/>
      <w:bookmarkStart w:id="3372" w:name="_Toc156130760"/>
      <w:r w:rsidRPr="0095250E">
        <w:t>–</w:t>
      </w:r>
      <w:r w:rsidRPr="0095250E">
        <w:tab/>
      </w:r>
      <w:r w:rsidRPr="0095250E">
        <w:rPr>
          <w:i/>
        </w:rPr>
        <w:t>LogMeasResultListWLAN</w:t>
      </w:r>
      <w:bookmarkEnd w:id="3371"/>
      <w:bookmarkEnd w:id="3372"/>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3373" w:name="_Toc156130761"/>
      <w:r w:rsidRPr="0095250E">
        <w:t>–</w:t>
      </w:r>
      <w:r w:rsidRPr="0095250E">
        <w:tab/>
      </w:r>
      <w:r w:rsidRPr="0095250E">
        <w:rPr>
          <w:i/>
        </w:rPr>
        <w:t>MeasConfigAppLayerId</w:t>
      </w:r>
      <w:bookmarkEnd w:id="3373"/>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3374" w:name="_Toc60777512"/>
      <w:bookmarkStart w:id="3375" w:name="_Toc156130762"/>
      <w:r w:rsidRPr="0095250E">
        <w:t>–</w:t>
      </w:r>
      <w:r w:rsidRPr="0095250E">
        <w:tab/>
      </w:r>
      <w:r w:rsidRPr="0095250E">
        <w:rPr>
          <w:i/>
        </w:rPr>
        <w:t>OtherConfig</w:t>
      </w:r>
      <w:bookmarkEnd w:id="3374"/>
      <w:bookmarkEnd w:id="3375"/>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376"/>
      <w:r w:rsidRPr="0095250E">
        <w:t>uav</w:t>
      </w:r>
      <w:commentRangeEnd w:id="3376"/>
      <w:r w:rsidR="006343C8">
        <w:rPr>
          <w:rStyle w:val="CommentReference"/>
          <w:rFonts w:ascii="Times New Roman" w:hAnsi="Times New Roman"/>
          <w:noProof w:val="0"/>
          <w:lang w:eastAsia="ja-JP"/>
        </w:rPr>
        <w:commentReference w:id="3376"/>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7494A43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commentRangeStart w:id="3377"/>
      <w:commentRangeEnd w:id="3377"/>
      <w:r w:rsidR="007F0919">
        <w:rPr>
          <w:rStyle w:val="CommentReference"/>
          <w:rFonts w:ascii="Times New Roman" w:hAnsi="Times New Roman"/>
          <w:noProof w:val="0"/>
          <w:lang w:eastAsia="ja-JP"/>
        </w:rPr>
        <w:commentReference w:id="3377"/>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378"/>
      <w:r w:rsidRPr="0095250E">
        <w:t>r18</w:t>
      </w:r>
      <w:commentRangeEnd w:id="3378"/>
      <w:r w:rsidR="00105B63">
        <w:rPr>
          <w:rStyle w:val="CommentReference"/>
          <w:rFonts w:ascii="Times New Roman" w:hAnsi="Times New Roman"/>
          <w:noProof w:val="0"/>
          <w:lang w:eastAsia="ja-JP"/>
        </w:rPr>
        <w:commentReference w:id="3378"/>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379"/>
            <w:r w:rsidRPr="0095250E">
              <w:rPr>
                <w:noProof/>
                <w:lang w:eastAsia="sv-SE"/>
              </w:rPr>
              <w:t>assistant</w:t>
            </w:r>
            <w:commentRangeEnd w:id="3379"/>
            <w:r w:rsidR="00886902">
              <w:rPr>
                <w:rStyle w:val="CommentReference"/>
                <w:rFonts w:ascii="Times New Roman" w:hAnsi="Times New Roman"/>
              </w:rPr>
              <w:commentReference w:id="3379"/>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commentRangeStart w:id="3380"/>
            <w:r w:rsidRPr="0095250E">
              <w:rPr>
                <w:noProof/>
                <w:lang w:eastAsia="sv-SE"/>
              </w:rPr>
              <w:t xml:space="preserve">Prohibit </w:t>
            </w:r>
            <w:commentRangeEnd w:id="3380"/>
            <w:r w:rsidR="00B90824">
              <w:rPr>
                <w:rStyle w:val="CommentReference"/>
                <w:rFonts w:ascii="Times New Roman" w:hAnsi="Times New Roman"/>
              </w:rPr>
              <w:commentReference w:id="3380"/>
            </w:r>
            <w:r w:rsidRPr="0095250E">
              <w:rPr>
                <w:noProof/>
                <w:lang w:eastAsia="sv-SE"/>
              </w:rPr>
              <w:t xml:space="preserve">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3381" w:name="_Toc60777513"/>
      <w:bookmarkStart w:id="3382" w:name="_Toc156130763"/>
      <w:r w:rsidRPr="0095250E">
        <w:t>–</w:t>
      </w:r>
      <w:r w:rsidRPr="0095250E">
        <w:tab/>
      </w:r>
      <w:r w:rsidRPr="0095250E">
        <w:rPr>
          <w:i/>
        </w:rPr>
        <w:t>PhysCellIdUTRA-FDD</w:t>
      </w:r>
      <w:bookmarkEnd w:id="3381"/>
      <w:bookmarkEnd w:id="3382"/>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3383" w:name="_Toc60777514"/>
      <w:bookmarkStart w:id="3384" w:name="_Toc156130764"/>
      <w:r w:rsidRPr="0095250E">
        <w:t>–</w:t>
      </w:r>
      <w:r w:rsidRPr="0095250E">
        <w:tab/>
      </w:r>
      <w:r w:rsidRPr="0095250E">
        <w:rPr>
          <w:i/>
        </w:rPr>
        <w:t>RRC-TransactionIdentifier</w:t>
      </w:r>
      <w:bookmarkEnd w:id="3383"/>
      <w:bookmarkEnd w:id="3384"/>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0D2665DA" w:rsidR="00394471" w:rsidRPr="0095250E" w:rsidRDefault="00394471" w:rsidP="0095250E">
      <w:pPr>
        <w:pStyle w:val="PL"/>
      </w:pPr>
      <w:r w:rsidRPr="0095250E">
        <w:t xml:space="preserve">RRC-TransactionIdentifier ::=       </w:t>
      </w:r>
      <w:r w:rsidRPr="0095250E">
        <w:rPr>
          <w:color w:val="993366"/>
        </w:rPr>
        <w:t>INTEGER</w:t>
      </w:r>
      <w:r w:rsidRPr="0095250E">
        <w:t xml:space="preserve"> (0..3</w:t>
      </w:r>
      <w:commentRangeStart w:id="3385"/>
      <w:commentRangeEnd w:id="3385"/>
      <w:r w:rsidR="00545C4A">
        <w:rPr>
          <w:rStyle w:val="CommentReference"/>
          <w:rFonts w:ascii="Times New Roman" w:hAnsi="Times New Roman"/>
          <w:noProof w:val="0"/>
          <w:lang w:eastAsia="ja-JP"/>
        </w:rPr>
        <w:commentReference w:id="3385"/>
      </w:r>
      <w:r w:rsidRPr="0095250E">
        <w:t>)</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3386" w:name="_Toc60777515"/>
      <w:bookmarkStart w:id="3387" w:name="_Toc156130765"/>
      <w:r w:rsidRPr="0095250E">
        <w:t>–</w:t>
      </w:r>
      <w:r w:rsidRPr="0095250E">
        <w:tab/>
      </w:r>
      <w:r w:rsidRPr="0095250E">
        <w:rPr>
          <w:bCs/>
          <w:i/>
        </w:rPr>
        <w:t>Sensor-NameList</w:t>
      </w:r>
      <w:bookmarkEnd w:id="3386"/>
      <w:bookmarkEnd w:id="3387"/>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3388" w:name="_Toc60777516"/>
      <w:bookmarkStart w:id="3389" w:name="_Toc156130766"/>
      <w:r w:rsidRPr="0095250E">
        <w:t>–</w:t>
      </w:r>
      <w:r w:rsidRPr="0095250E">
        <w:tab/>
      </w:r>
      <w:r w:rsidRPr="0095250E">
        <w:rPr>
          <w:i/>
        </w:rPr>
        <w:t>TraceReference</w:t>
      </w:r>
      <w:bookmarkEnd w:id="3388"/>
      <w:bookmarkEnd w:id="3389"/>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3390" w:name="_Toc60777517"/>
      <w:bookmarkStart w:id="3391" w:name="_Toc156130767"/>
      <w:r w:rsidRPr="0095250E">
        <w:t>–</w:t>
      </w:r>
      <w:r w:rsidRPr="0095250E">
        <w:tab/>
      </w:r>
      <w:r w:rsidRPr="0095250E">
        <w:rPr>
          <w:i/>
          <w:iCs/>
        </w:rPr>
        <w:t>UE-MeasurementsAvailable</w:t>
      </w:r>
      <w:bookmarkEnd w:id="3390"/>
      <w:bookmarkEnd w:id="3391"/>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3392" w:name="_Toc60777518"/>
      <w:bookmarkStart w:id="3393" w:name="_Toc156130768"/>
      <w:r w:rsidRPr="0095250E">
        <w:t>–</w:t>
      </w:r>
      <w:r w:rsidRPr="0095250E">
        <w:tab/>
      </w:r>
      <w:r w:rsidRPr="0095250E">
        <w:rPr>
          <w:i/>
          <w:iCs/>
        </w:rPr>
        <w:t>UTRA-FDD-Q-OffsetRange</w:t>
      </w:r>
      <w:bookmarkEnd w:id="3392"/>
      <w:bookmarkEnd w:id="3393"/>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3394" w:name="_Toc60777519"/>
      <w:bookmarkStart w:id="3395" w:name="_Toc156130769"/>
      <w:r w:rsidRPr="0095250E">
        <w:t>–</w:t>
      </w:r>
      <w:r w:rsidRPr="0095250E">
        <w:tab/>
      </w:r>
      <w:r w:rsidRPr="0095250E">
        <w:rPr>
          <w:i/>
        </w:rPr>
        <w:t>VisitedCellInfoList</w:t>
      </w:r>
      <w:bookmarkEnd w:id="3394"/>
      <w:bookmarkEnd w:id="3395"/>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3396" w:name="_Toc60777520"/>
      <w:bookmarkStart w:id="3397" w:name="_Toc156130770"/>
      <w:r w:rsidRPr="0095250E">
        <w:t>–</w:t>
      </w:r>
      <w:r w:rsidRPr="0095250E">
        <w:tab/>
      </w:r>
      <w:r w:rsidRPr="0095250E">
        <w:rPr>
          <w:bCs/>
          <w:i/>
        </w:rPr>
        <w:t>WLAN-NameList</w:t>
      </w:r>
      <w:bookmarkEnd w:id="3396"/>
      <w:bookmarkEnd w:id="3397"/>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3398" w:name="_Toc60777521"/>
      <w:bookmarkStart w:id="3399" w:name="_Toc156130771"/>
      <w:r w:rsidRPr="0095250E">
        <w:t>6.3.</w:t>
      </w:r>
      <w:r w:rsidRPr="0095250E">
        <w:rPr>
          <w:lang w:eastAsia="zh-CN"/>
        </w:rPr>
        <w:t>5</w:t>
      </w:r>
      <w:r w:rsidRPr="0095250E">
        <w:tab/>
        <w:t>Sidelink information elements</w:t>
      </w:r>
      <w:bookmarkEnd w:id="3398"/>
      <w:bookmarkEnd w:id="3399"/>
    </w:p>
    <w:p w14:paraId="15CC7909" w14:textId="7D660A03" w:rsidR="00394471" w:rsidRPr="0095250E" w:rsidRDefault="00394471" w:rsidP="00394471">
      <w:pPr>
        <w:pStyle w:val="Heading4"/>
        <w:rPr>
          <w:i/>
          <w:iCs/>
        </w:rPr>
      </w:pPr>
      <w:bookmarkStart w:id="3400" w:name="_Toc60777522"/>
      <w:bookmarkStart w:id="3401" w:name="_Toc156130772"/>
      <w:r w:rsidRPr="0095250E">
        <w:t>–</w:t>
      </w:r>
      <w:r w:rsidRPr="0095250E">
        <w:tab/>
      </w:r>
      <w:r w:rsidRPr="0095250E">
        <w:rPr>
          <w:i/>
          <w:iCs/>
        </w:rPr>
        <w:t>SL-BWP-Config</w:t>
      </w:r>
      <w:bookmarkEnd w:id="3400"/>
      <w:bookmarkEnd w:id="3401"/>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402"/>
      <w:r w:rsidRPr="0095250E">
        <w:rPr>
          <w:color w:val="808080"/>
        </w:rPr>
        <w:t>Need</w:t>
      </w:r>
      <w:commentRangeEnd w:id="3402"/>
      <w:r w:rsidR="0024618C">
        <w:rPr>
          <w:rStyle w:val="CommentReference"/>
          <w:rFonts w:ascii="Times New Roman" w:hAnsi="Times New Roman"/>
          <w:noProof w:val="0"/>
          <w:lang w:eastAsia="ja-JP"/>
        </w:rPr>
        <w:commentReference w:id="3402"/>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403"/>
      <w:r w:rsidRPr="0095250E">
        <w:t>PoolConfigA2X</w:t>
      </w:r>
      <w:commentRangeEnd w:id="3403"/>
      <w:r w:rsidR="00EC1DFB">
        <w:rPr>
          <w:rStyle w:val="CommentReference"/>
          <w:rFonts w:ascii="Times New Roman" w:hAnsi="Times New Roman"/>
          <w:noProof w:val="0"/>
          <w:lang w:eastAsia="ja-JP"/>
        </w:rPr>
        <w:commentReference w:id="3403"/>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3404" w:name="_Toc60777523"/>
      <w:bookmarkStart w:id="3405" w:name="_Toc156130773"/>
      <w:r w:rsidRPr="0095250E">
        <w:t>–</w:t>
      </w:r>
      <w:r w:rsidRPr="0095250E">
        <w:tab/>
      </w:r>
      <w:r w:rsidRPr="0095250E">
        <w:rPr>
          <w:i/>
          <w:iCs/>
        </w:rPr>
        <w:t>SL-BWP-ConfigCommon</w:t>
      </w:r>
      <w:bookmarkEnd w:id="3404"/>
      <w:bookmarkEnd w:id="3405"/>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406"/>
      <w:r w:rsidRPr="0095250E">
        <w:t>PoolConfigCommonA2</w:t>
      </w:r>
      <w:commentRangeEnd w:id="3406"/>
      <w:r w:rsidR="007E3335">
        <w:rPr>
          <w:rStyle w:val="CommentReference"/>
          <w:rFonts w:ascii="Times New Roman" w:hAnsi="Times New Roman"/>
          <w:noProof w:val="0"/>
          <w:lang w:eastAsia="ja-JP"/>
        </w:rPr>
        <w:commentReference w:id="3406"/>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3407" w:name="_Toc156130774"/>
      <w:r w:rsidRPr="0095250E">
        <w:t>–</w:t>
      </w:r>
      <w:r w:rsidRPr="0095250E">
        <w:tab/>
      </w:r>
      <w:r w:rsidRPr="0095250E">
        <w:rPr>
          <w:i/>
          <w:iCs/>
        </w:rPr>
        <w:t>SL-BWP-DiscPoolConfig</w:t>
      </w:r>
      <w:bookmarkEnd w:id="3407"/>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3408" w:name="_Toc156130775"/>
      <w:r w:rsidRPr="0095250E">
        <w:t>–</w:t>
      </w:r>
      <w:r w:rsidRPr="0095250E">
        <w:tab/>
      </w:r>
      <w:r w:rsidRPr="0095250E">
        <w:rPr>
          <w:i/>
          <w:iCs/>
        </w:rPr>
        <w:t>SL-BWP-DiscPoolConfigCommon</w:t>
      </w:r>
      <w:bookmarkEnd w:id="3408"/>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3409" w:name="_Toc60777524"/>
      <w:bookmarkStart w:id="3410" w:name="_Toc156130776"/>
      <w:r w:rsidRPr="0095250E">
        <w:t>–</w:t>
      </w:r>
      <w:r w:rsidRPr="0095250E">
        <w:tab/>
      </w:r>
      <w:r w:rsidRPr="0095250E">
        <w:rPr>
          <w:i/>
          <w:iCs/>
        </w:rPr>
        <w:t>SL-BWP-PoolConfig</w:t>
      </w:r>
      <w:bookmarkEnd w:id="3409"/>
      <w:bookmarkEnd w:id="3410"/>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411"/>
            <w:r w:rsidRPr="0095250E">
              <w:rPr>
                <w:bCs/>
                <w:kern w:val="2"/>
                <w:lang w:eastAsia="en-GB"/>
              </w:rPr>
              <w:t>which</w:t>
            </w:r>
            <w:commentRangeEnd w:id="3411"/>
            <w:r w:rsidR="000C626B">
              <w:rPr>
                <w:rStyle w:val="CommentReference"/>
                <w:rFonts w:ascii="Times New Roman" w:hAnsi="Times New Roman"/>
              </w:rPr>
              <w:commentReference w:id="3411"/>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3412" w:name="_Toc60777525"/>
      <w:bookmarkStart w:id="3413" w:name="_Toc156130777"/>
      <w:r w:rsidRPr="0095250E">
        <w:t>–</w:t>
      </w:r>
      <w:r w:rsidRPr="0095250E">
        <w:tab/>
      </w:r>
      <w:r w:rsidRPr="0095250E">
        <w:rPr>
          <w:i/>
          <w:iCs/>
        </w:rPr>
        <w:t>SL-BWP-PoolConfigCommon</w:t>
      </w:r>
      <w:bookmarkEnd w:id="3412"/>
      <w:bookmarkEnd w:id="3413"/>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3414" w:name="_Toc156130778"/>
      <w:r w:rsidRPr="0095250E">
        <w:rPr>
          <w:rFonts w:eastAsia="SimSun"/>
        </w:rPr>
        <w:t>–</w:t>
      </w:r>
      <w:r w:rsidRPr="0095250E">
        <w:rPr>
          <w:rFonts w:eastAsia="SimSun"/>
        </w:rPr>
        <w:tab/>
      </w:r>
      <w:r w:rsidRPr="0095250E">
        <w:rPr>
          <w:rFonts w:eastAsia="SimSun"/>
          <w:i/>
          <w:iCs/>
        </w:rPr>
        <w:t>SL-BWP-PRS-PoolConfig</w:t>
      </w:r>
      <w:bookmarkEnd w:id="3414"/>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0C7A01E1"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commentRangeStart w:id="3415"/>
      <w:commentRangeEnd w:id="3415"/>
      <w:r w:rsidR="00AA65AF">
        <w:rPr>
          <w:rStyle w:val="CommentReference"/>
          <w:rFonts w:ascii="Times New Roman" w:hAnsi="Times New Roman"/>
          <w:noProof w:val="0"/>
          <w:lang w:eastAsia="ja-JP"/>
        </w:rPr>
        <w:commentReference w:id="3415"/>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1F2AAEF"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commentRangeStart w:id="3416"/>
      <w:commentRangeEnd w:id="3416"/>
      <w:r w:rsidR="00AA65AF">
        <w:rPr>
          <w:rStyle w:val="CommentReference"/>
          <w:rFonts w:ascii="Times New Roman" w:hAnsi="Times New Roman"/>
          <w:noProof w:val="0"/>
          <w:lang w:eastAsia="ja-JP"/>
        </w:rPr>
        <w:commentReference w:id="3416"/>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39B3A01B" w:rsidR="0060737E" w:rsidRPr="0095250E" w:rsidRDefault="0060737E" w:rsidP="0095250E">
      <w:pPr>
        <w:pStyle w:val="PL"/>
        <w:rPr>
          <w:rFonts w:eastAsia="SimSun"/>
        </w:rPr>
      </w:pPr>
      <w:r w:rsidRPr="0095250E">
        <w:rPr>
          <w:rFonts w:eastAsia="SimSun"/>
        </w:rPr>
        <w:t>SL-PRS-ResourcePoolConfig-r18</w:t>
      </w:r>
      <w:commentRangeStart w:id="3417"/>
      <w:commentRangeEnd w:id="3417"/>
      <w:r w:rsidR="00AA65AF">
        <w:rPr>
          <w:rStyle w:val="CommentReference"/>
          <w:rFonts w:ascii="Times New Roman" w:hAnsi="Times New Roman"/>
          <w:noProof w:val="0"/>
          <w:lang w:eastAsia="ja-JP"/>
        </w:rPr>
        <w:commentReference w:id="3417"/>
      </w:r>
      <w:r w:rsidRPr="0095250E">
        <w:rPr>
          <w:rFonts w:eastAsia="SimSun"/>
        </w:rPr>
        <w:t xml:space="preserve">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418" w:name="_Hlk149406165"/>
      <w:r w:rsidRPr="0095250E">
        <w:rPr>
          <w:rFonts w:eastAsia="SimSun"/>
        </w:rPr>
        <w:t>sl-PRS-ResourcePoolID-r18         SL-PRS-ResourcePoolID-r18,</w:t>
      </w:r>
      <w:bookmarkEnd w:id="3418"/>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3419" w:name="_Toc156130779"/>
      <w:r w:rsidRPr="0095250E">
        <w:rPr>
          <w:rFonts w:eastAsia="SimSun"/>
        </w:rPr>
        <w:t>–</w:t>
      </w:r>
      <w:r w:rsidRPr="0095250E">
        <w:rPr>
          <w:rFonts w:eastAsia="SimSun"/>
        </w:rPr>
        <w:tab/>
      </w:r>
      <w:r w:rsidRPr="0095250E">
        <w:rPr>
          <w:rFonts w:eastAsia="SimSun"/>
          <w:i/>
          <w:iCs/>
        </w:rPr>
        <w:t>SL-BWP-PRS-PoolConfigCommon</w:t>
      </w:r>
      <w:bookmarkEnd w:id="3419"/>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420"/>
            <w:r w:rsidRPr="0095250E">
              <w:rPr>
                <w:kern w:val="2"/>
                <w:lang w:eastAsia="en-GB"/>
              </w:rPr>
              <w:t>PSFCH</w:t>
            </w:r>
            <w:commentRangeEnd w:id="3420"/>
            <w:r w:rsidR="003052D6">
              <w:rPr>
                <w:rStyle w:val="CommentReference"/>
                <w:rFonts w:ascii="Times New Roman" w:hAnsi="Times New Roman"/>
              </w:rPr>
              <w:commentReference w:id="3420"/>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3421" w:name="_Toc60777526"/>
      <w:bookmarkStart w:id="3422" w:name="_Toc156130780"/>
      <w:r w:rsidRPr="0095250E">
        <w:t>–</w:t>
      </w:r>
      <w:r w:rsidRPr="0095250E">
        <w:tab/>
      </w:r>
      <w:r w:rsidRPr="0095250E">
        <w:rPr>
          <w:i/>
          <w:iCs/>
        </w:rPr>
        <w:t>SL-CBR-PriorityTxConfigList</w:t>
      </w:r>
      <w:bookmarkEnd w:id="3421"/>
      <w:bookmarkEnd w:id="3422"/>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3423" w:name="_Toc60777527"/>
      <w:bookmarkStart w:id="3424" w:name="_Toc156130781"/>
      <w:r w:rsidRPr="0095250E">
        <w:t>–</w:t>
      </w:r>
      <w:r w:rsidRPr="0095250E">
        <w:tab/>
      </w:r>
      <w:r w:rsidRPr="0095250E">
        <w:rPr>
          <w:i/>
          <w:iCs/>
        </w:rPr>
        <w:t>SL-CBR-CommonTxConfigList</w:t>
      </w:r>
      <w:bookmarkEnd w:id="3423"/>
      <w:bookmarkEnd w:id="3424"/>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3425" w:name="_Toc156130782"/>
      <w:r w:rsidRPr="0095250E">
        <w:t>–</w:t>
      </w:r>
      <w:r w:rsidRPr="0095250E">
        <w:tab/>
      </w:r>
      <w:r w:rsidRPr="0095250E">
        <w:rPr>
          <w:i/>
          <w:iCs/>
        </w:rPr>
        <w:t>SL-CBR-CommonTxDedicated-SL-PRS-RP-List</w:t>
      </w:r>
      <w:bookmarkEnd w:id="3425"/>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3426" w:name="_Toc60777528"/>
      <w:bookmarkStart w:id="3427" w:name="_Toc156130783"/>
      <w:r w:rsidRPr="0095250E">
        <w:t>–</w:t>
      </w:r>
      <w:r w:rsidRPr="0095250E">
        <w:tab/>
      </w:r>
      <w:r w:rsidRPr="0095250E">
        <w:rPr>
          <w:i/>
          <w:iCs/>
        </w:rPr>
        <w:t>SL-ConfigDedicatedNR</w:t>
      </w:r>
      <w:bookmarkEnd w:id="3426"/>
      <w:bookmarkEnd w:id="3427"/>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428"/>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428"/>
      <w:r w:rsidR="00AD274B">
        <w:rPr>
          <w:rStyle w:val="CommentReference"/>
          <w:rFonts w:ascii="Times New Roman" w:hAnsi="Times New Roman"/>
          <w:noProof w:val="0"/>
          <w:lang w:eastAsia="ja-JP"/>
        </w:rPr>
        <w:commentReference w:id="3428"/>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429"/>
      <w:r w:rsidRPr="0095250E">
        <w:t>maxNrofFreqSL</w:t>
      </w:r>
      <w:commentRangeEnd w:id="3429"/>
      <w:r w:rsidR="00857E18">
        <w:rPr>
          <w:rStyle w:val="CommentReference"/>
          <w:rFonts w:ascii="Times New Roman" w:hAnsi="Times New Roman"/>
          <w:noProof w:val="0"/>
          <w:lang w:eastAsia="ja-JP"/>
        </w:rPr>
        <w:commentReference w:id="3429"/>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430"/>
      <w:commentRangeEnd w:id="3430"/>
      <w:r w:rsidR="001971AD">
        <w:rPr>
          <w:rStyle w:val="CommentReference"/>
          <w:rFonts w:ascii="Times New Roman" w:hAnsi="Times New Roman"/>
          <w:noProof w:val="0"/>
          <w:lang w:eastAsia="ja-JP"/>
        </w:rPr>
        <w:commentReference w:id="3430"/>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431"/>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431"/>
      <w:r w:rsidR="00AD274B">
        <w:rPr>
          <w:rStyle w:val="CommentReference"/>
          <w:rFonts w:ascii="Times New Roman" w:hAnsi="Times New Roman"/>
          <w:noProof w:val="0"/>
          <w:lang w:eastAsia="ja-JP"/>
        </w:rPr>
        <w:commentReference w:id="3431"/>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commentRangeStart w:id="3432"/>
            <w:r w:rsidRPr="0095250E">
              <w:rPr>
                <w:rFonts w:eastAsia="DengXian" w:cs="Arial"/>
                <w:i/>
                <w:iCs/>
                <w:lang w:eastAsia="zh-CN"/>
              </w:rPr>
              <w:t>L2U2U</w:t>
            </w:r>
            <w:commentRangeEnd w:id="3432"/>
            <w:r w:rsidR="00E64607">
              <w:rPr>
                <w:rStyle w:val="CommentReference"/>
                <w:rFonts w:ascii="Times New Roman" w:hAnsi="Times New Roman"/>
              </w:rPr>
              <w:commentReference w:id="3432"/>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3433" w:name="_Toc60777529"/>
      <w:bookmarkStart w:id="3434" w:name="_Toc156130784"/>
      <w:r w:rsidRPr="0095250E">
        <w:t>–</w:t>
      </w:r>
      <w:r w:rsidRPr="0095250E">
        <w:tab/>
      </w:r>
      <w:r w:rsidRPr="0095250E">
        <w:rPr>
          <w:i/>
          <w:iCs/>
        </w:rPr>
        <w:t>SL-Config</w:t>
      </w:r>
      <w:r w:rsidRPr="0095250E">
        <w:rPr>
          <w:i/>
          <w:iCs/>
          <w:lang w:eastAsia="zh-CN"/>
        </w:rPr>
        <w:t>uredGrantConfig</w:t>
      </w:r>
      <w:bookmarkEnd w:id="3433"/>
      <w:bookmarkEnd w:id="3434"/>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3435" w:name="_Toc156130785"/>
      <w:r w:rsidRPr="0095250E">
        <w:t>–</w:t>
      </w:r>
      <w:r w:rsidRPr="0095250E">
        <w:tab/>
      </w:r>
      <w:r w:rsidRPr="0095250E">
        <w:rPr>
          <w:i/>
          <w:iCs/>
        </w:rPr>
        <w:t>SL-Config</w:t>
      </w:r>
      <w:r w:rsidRPr="0095250E">
        <w:rPr>
          <w:i/>
          <w:iCs/>
          <w:lang w:eastAsia="zh-CN"/>
        </w:rPr>
        <w:t>uredGrantConfigDedicated-SL-PRS-RP</w:t>
      </w:r>
      <w:bookmarkEnd w:id="3435"/>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436"/>
      <w:r w:rsidRPr="0095250E">
        <w:t>SL-ConfiguredGrantConfigDedicatedSL-PRS-RP</w:t>
      </w:r>
      <w:commentRangeEnd w:id="3436"/>
      <w:r w:rsidR="003052D6">
        <w:rPr>
          <w:rStyle w:val="CommentReference"/>
          <w:rFonts w:ascii="Times New Roman" w:hAnsi="Times New Roman"/>
          <w:noProof w:val="0"/>
          <w:lang w:eastAsia="ja-JP"/>
        </w:rPr>
        <w:commentReference w:id="3436"/>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437"/>
      <w:r w:rsidRPr="0095250E">
        <w:t>ConfigIndexCG</w:t>
      </w:r>
      <w:commentRangeEnd w:id="3437"/>
      <w:r w:rsidR="00857E18">
        <w:rPr>
          <w:rStyle w:val="CommentReference"/>
          <w:rFonts w:ascii="Times New Roman" w:hAnsi="Times New Roman"/>
          <w:noProof w:val="0"/>
          <w:lang w:eastAsia="ja-JP"/>
        </w:rPr>
        <w:commentReference w:id="3437"/>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438"/>
            <w:r w:rsidRPr="0095250E">
              <w:rPr>
                <w:lang w:eastAsia="en-GB"/>
              </w:rPr>
              <w:t>which</w:t>
            </w:r>
            <w:commentRangeEnd w:id="3438"/>
            <w:r w:rsidR="00857E18">
              <w:rPr>
                <w:rStyle w:val="CommentReference"/>
                <w:rFonts w:ascii="Times New Roman" w:hAnsi="Times New Roman"/>
              </w:rPr>
              <w:commentReference w:id="3438"/>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3439" w:name="_Toc60777530"/>
      <w:bookmarkStart w:id="3440" w:name="_Toc156130786"/>
      <w:r w:rsidRPr="0095250E">
        <w:t>–</w:t>
      </w:r>
      <w:r w:rsidRPr="0095250E">
        <w:tab/>
      </w:r>
      <w:r w:rsidRPr="0095250E">
        <w:rPr>
          <w:i/>
          <w:iCs/>
        </w:rPr>
        <w:t>SL-DestinationIdentity</w:t>
      </w:r>
      <w:bookmarkEnd w:id="3439"/>
      <w:bookmarkEnd w:id="3440"/>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3441" w:name="_Toc76423838"/>
      <w:bookmarkStart w:id="3442" w:name="_Toc156130787"/>
      <w:bookmarkStart w:id="3443" w:name="OLE_LINK20"/>
      <w:r w:rsidRPr="0095250E">
        <w:rPr>
          <w:i/>
        </w:rPr>
        <w:t>–</w:t>
      </w:r>
      <w:r w:rsidRPr="0095250E">
        <w:rPr>
          <w:i/>
        </w:rPr>
        <w:tab/>
        <w:t>SL-DRX-Config</w:t>
      </w:r>
      <w:bookmarkEnd w:id="3441"/>
      <w:bookmarkEnd w:id="3442"/>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443"/>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3444" w:name="_Toc156130788"/>
      <w:r w:rsidRPr="0095250E">
        <w:rPr>
          <w:i/>
        </w:rPr>
        <w:t>–</w:t>
      </w:r>
      <w:r w:rsidRPr="0095250E">
        <w:rPr>
          <w:i/>
        </w:rPr>
        <w:tab/>
        <w:t>SL-DRX-ConfigGC-BC</w:t>
      </w:r>
      <w:bookmarkEnd w:id="3444"/>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445" w:name="OLE_LINK23"/>
      <w:r w:rsidRPr="0095250E">
        <w:t>SL-DRX-GC-BC-QoS-r17</w:t>
      </w:r>
      <w:bookmarkEnd w:id="3445"/>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446"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447" w:name="OLE_LINK32"/>
      <w:bookmarkEnd w:id="3446"/>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447"/>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448" w:name="OLE_LINK27"/>
      <w:bookmarkStart w:id="3449" w:name="OLE_LINK28"/>
      <w:r w:rsidRPr="0095250E">
        <w:t xml:space="preserve">    </w:t>
      </w:r>
      <w:bookmarkEnd w:id="3448"/>
      <w:bookmarkEnd w:id="3449"/>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450" w:name="OLE_LINK34"/>
            <w:bookmarkStart w:id="3451"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450"/>
            <w:bookmarkEnd w:id="3451"/>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452" w:name="_Toc76423520"/>
      <w:bookmarkStart w:id="3453" w:name="_Toc156130789"/>
      <w:r w:rsidRPr="0095250E">
        <w:rPr>
          <w:i/>
        </w:rPr>
        <w:t>–</w:t>
      </w:r>
      <w:r w:rsidRPr="0095250E">
        <w:rPr>
          <w:i/>
        </w:rPr>
        <w:tab/>
        <w:t>SL-DRX-Config</w:t>
      </w:r>
      <w:bookmarkEnd w:id="3452"/>
      <w:r w:rsidRPr="0095250E">
        <w:rPr>
          <w:i/>
        </w:rPr>
        <w:t>UC</w:t>
      </w:r>
      <w:bookmarkEnd w:id="3453"/>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454" w:name="_Toc156130790"/>
      <w:r w:rsidRPr="0095250E">
        <w:rPr>
          <w:i/>
        </w:rPr>
        <w:t>–</w:t>
      </w:r>
      <w:r w:rsidRPr="0095250E">
        <w:rPr>
          <w:i/>
        </w:rPr>
        <w:tab/>
        <w:t>SL-DRX-ConfigUC-SemiStatic</w:t>
      </w:r>
      <w:bookmarkEnd w:id="3454"/>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455" w:name="_Toc60777531"/>
      <w:bookmarkStart w:id="3456" w:name="_Toc156130791"/>
      <w:r w:rsidRPr="0095250E">
        <w:t>–</w:t>
      </w:r>
      <w:r w:rsidRPr="0095250E">
        <w:tab/>
      </w:r>
      <w:r w:rsidRPr="0095250E">
        <w:rPr>
          <w:i/>
          <w:iCs/>
        </w:rPr>
        <w:t>SL-FreqConfig</w:t>
      </w:r>
      <w:bookmarkEnd w:id="3455"/>
      <w:bookmarkEnd w:id="3456"/>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SL-</w:t>
      </w:r>
      <w:commentRangeStart w:id="3457"/>
      <w:r w:rsidRPr="0095250E">
        <w:rPr>
          <w:rFonts w:eastAsia="DengXian"/>
        </w:rPr>
        <w:t>FreqConfigExt</w:t>
      </w:r>
      <w:commentRangeEnd w:id="3457"/>
      <w:r w:rsidR="0024618C">
        <w:rPr>
          <w:rStyle w:val="CommentReference"/>
          <w:rFonts w:ascii="Times New Roman" w:hAnsi="Times New Roman"/>
          <w:noProof w:val="0"/>
          <w:lang w:eastAsia="ja-JP"/>
        </w:rPr>
        <w:commentReference w:id="3457"/>
      </w:r>
      <w:r w:rsidRPr="0095250E">
        <w:rPr>
          <w:rFonts w:eastAsia="DengXian"/>
        </w:rPr>
        <w:t xml:space="preserve">-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commentRangeStart w:id="3458"/>
            <w:r w:rsidRPr="0095250E">
              <w:rPr>
                <w:b/>
                <w:bCs/>
                <w:i/>
                <w:iCs/>
                <w:lang w:eastAsia="en-GB"/>
              </w:rPr>
              <w:t>ue-ToUE-COT-SharingED-Threshold</w:t>
            </w:r>
            <w:commentRangeEnd w:id="3458"/>
            <w:r w:rsidR="00B207AF">
              <w:rPr>
                <w:rStyle w:val="CommentReference"/>
                <w:rFonts w:ascii="Times New Roman" w:hAnsi="Times New Roman"/>
              </w:rPr>
              <w:commentReference w:id="3458"/>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459" w:name="_Toc60777532"/>
      <w:bookmarkStart w:id="3460" w:name="_Toc156130792"/>
      <w:r w:rsidRPr="0095250E">
        <w:t>–</w:t>
      </w:r>
      <w:r w:rsidRPr="0095250E">
        <w:tab/>
      </w:r>
      <w:r w:rsidRPr="0095250E">
        <w:rPr>
          <w:i/>
          <w:iCs/>
        </w:rPr>
        <w:t>SL-FreqConfigCommon</w:t>
      </w:r>
      <w:bookmarkEnd w:id="3459"/>
      <w:bookmarkEnd w:id="3460"/>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461"/>
            <w:r w:rsidRPr="0095250E">
              <w:rPr>
                <w:b/>
                <w:bCs/>
                <w:i/>
                <w:iCs/>
                <w:lang w:eastAsia="sv-SE"/>
              </w:rPr>
              <w:t>sl-SyncTxDisabled</w:t>
            </w:r>
            <w:commentRangeEnd w:id="3461"/>
            <w:r w:rsidR="0090509B">
              <w:rPr>
                <w:rStyle w:val="CommentReference"/>
                <w:rFonts w:ascii="Times New Roman" w:hAnsi="Times New Roman"/>
              </w:rPr>
              <w:commentReference w:id="3461"/>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462"/>
            <w:r w:rsidR="00212B8F" w:rsidRPr="0095250E">
              <w:rPr>
                <w:lang w:eastAsia="sv-SE"/>
              </w:rPr>
              <w:t xml:space="preserve">All values in sl-SyncPriority </w:t>
            </w:r>
            <w:commentRangeEnd w:id="3462"/>
            <w:r w:rsidR="00A5773A">
              <w:rPr>
                <w:rStyle w:val="CommentReference"/>
                <w:rFonts w:ascii="Times New Roman" w:hAnsi="Times New Roman"/>
              </w:rPr>
              <w:commentReference w:id="3462"/>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463" w:name="_Toc156130793"/>
      <w:r w:rsidRPr="0095250E">
        <w:t>–</w:t>
      </w:r>
      <w:r w:rsidRPr="0095250E">
        <w:tab/>
      </w:r>
      <w:r w:rsidRPr="0095250E">
        <w:rPr>
          <w:i/>
          <w:iCs/>
        </w:rPr>
        <w:t>SL-FreqSelectionConfig</w:t>
      </w:r>
      <w:bookmarkEnd w:id="3463"/>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3464" w:name="_Toc156130794"/>
      <w:r w:rsidRPr="0095250E">
        <w:rPr>
          <w:rFonts w:eastAsia="SimSun"/>
          <w:i/>
          <w:iCs/>
        </w:rPr>
        <w:t>–</w:t>
      </w:r>
      <w:r w:rsidRPr="0095250E">
        <w:rPr>
          <w:rFonts w:eastAsia="SimSun"/>
          <w:i/>
          <w:iCs/>
        </w:rPr>
        <w:tab/>
        <w:t>SL-IndirectPathAddChange</w:t>
      </w:r>
      <w:bookmarkEnd w:id="3464"/>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SL-</w:t>
      </w:r>
      <w:commentRangeStart w:id="3465"/>
      <w:r w:rsidRPr="0095250E">
        <w:rPr>
          <w:rFonts w:eastAsia="SimSun"/>
        </w:rPr>
        <w:t>IndirectPathAddChange</w:t>
      </w:r>
      <w:commentRangeEnd w:id="3465"/>
      <w:r w:rsidR="0011349F">
        <w:rPr>
          <w:rStyle w:val="CommentReference"/>
          <w:rFonts w:ascii="Times New Roman" w:hAnsi="Times New Roman"/>
          <w:noProof w:val="0"/>
          <w:lang w:eastAsia="ja-JP"/>
        </w:rPr>
        <w:commentReference w:id="3465"/>
      </w:r>
      <w:r w:rsidRPr="0095250E">
        <w:rPr>
          <w:rFonts w:eastAsia="SimSun"/>
        </w:rPr>
        <w:t xml:space="preserv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466" w:name="_Hlk148536394"/>
      <w:r w:rsidRPr="0095250E">
        <w:rPr>
          <w:rFonts w:eastAsia="SimSun"/>
        </w:rPr>
        <w:t>sl-IndirectPathCellIdentity-r18</w:t>
      </w:r>
      <w:bookmarkEnd w:id="3466"/>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467" w:name="_Toc156130795"/>
      <w:bookmarkStart w:id="3468" w:name="_Hlk97544730"/>
      <w:r w:rsidRPr="0095250E">
        <w:t>–</w:t>
      </w:r>
      <w:r w:rsidRPr="0095250E">
        <w:tab/>
      </w:r>
      <w:r w:rsidRPr="0095250E">
        <w:rPr>
          <w:i/>
          <w:iCs/>
        </w:rPr>
        <w:t>SL-InterUE-CoordinationConfig</w:t>
      </w:r>
      <w:bookmarkEnd w:id="3467"/>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469" w:name="OLE_LINK41"/>
      <w:r w:rsidRPr="0095250E">
        <w:t xml:space="preserve">    </w:t>
      </w:r>
      <w:bookmarkEnd w:id="3469"/>
      <w:r w:rsidRPr="0095250E">
        <w:t xml:space="preserve">sl-IUC-Explicit-r17                       </w:t>
      </w:r>
      <w:r w:rsidRPr="0095250E">
        <w:rPr>
          <w:color w:val="993366"/>
        </w:rPr>
        <w:t>ENUMERATED</w:t>
      </w:r>
      <w:r w:rsidRPr="0095250E">
        <w:t xml:space="preserve"> </w:t>
      </w:r>
      <w:bookmarkStart w:id="3470" w:name="OLE_LINK31"/>
      <w:r w:rsidRPr="0095250E">
        <w:t>{enabled, disabled}</w:t>
      </w:r>
      <w:bookmarkEnd w:id="3470"/>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471" w:name="OLE_LINK42"/>
      <w:r w:rsidRPr="0095250E">
        <w:t>sl-Condition1-A-2-</w:t>
      </w:r>
      <w:bookmarkEnd w:id="3471"/>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472" w:name="OLE_LINK43"/>
      <w:r w:rsidRPr="0095250E">
        <w:t>sl-ThresholdRSRP-Condition1-B-1-Option1List</w:t>
      </w:r>
      <w:bookmarkEnd w:id="3472"/>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473" w:name="OLE_LINK48"/>
      <w:r w:rsidRPr="0095250E">
        <w:t xml:space="preserve">    </w:t>
      </w:r>
      <w:bookmarkEnd w:id="3473"/>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474" w:name="OLE_LINK51"/>
      <w:r w:rsidRPr="0095250E">
        <w:t xml:space="preserve">    </w:t>
      </w:r>
      <w:bookmarkEnd w:id="3474"/>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475" w:name="OLE_LINK52"/>
      <w:r w:rsidRPr="0095250E">
        <w:t xml:space="preserve">    </w:t>
      </w:r>
      <w:bookmarkEnd w:id="3475"/>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476" w:name="OLE_LINK53"/>
      <w:bookmarkStart w:id="3477" w:name="OLE_LINK54"/>
      <w:r w:rsidRPr="0095250E">
        <w:t xml:space="preserve">    </w:t>
      </w:r>
      <w:bookmarkEnd w:id="3476"/>
      <w:bookmarkEnd w:id="3477"/>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478" w:name="OLE_LINK57"/>
      <w:r w:rsidRPr="0095250E">
        <w:t xml:space="preserve">    </w:t>
      </w:r>
      <w:bookmarkEnd w:id="3478"/>
      <w:r w:rsidRPr="0095250E">
        <w:t>sl-PriorityCoordInfoCondition-r17</w:t>
      </w:r>
      <w:bookmarkStart w:id="3479"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479"/>
      <w:r w:rsidRPr="0095250E">
        <w:rPr>
          <w:color w:val="808080"/>
        </w:rPr>
        <w:t>M</w:t>
      </w:r>
    </w:p>
    <w:p w14:paraId="4314802E" w14:textId="2B954D59" w:rsidR="006F46B2" w:rsidRPr="0095250E" w:rsidRDefault="006F46B2" w:rsidP="0095250E">
      <w:pPr>
        <w:pStyle w:val="PL"/>
        <w:rPr>
          <w:color w:val="808080"/>
        </w:rPr>
      </w:pPr>
      <w:bookmarkStart w:id="3480" w:name="OLE_LINK55"/>
      <w:bookmarkStart w:id="3481" w:name="OLE_LINK56"/>
      <w:r w:rsidRPr="0095250E">
        <w:t xml:space="preserve">    </w:t>
      </w:r>
      <w:bookmarkEnd w:id="3480"/>
      <w:bookmarkEnd w:id="3481"/>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482" w:name="OLE_LINK58"/>
      <w:r w:rsidRPr="0095250E">
        <w:t xml:space="preserve">    sl-NumSubCH-PreferredResourceSet</w:t>
      </w:r>
      <w:bookmarkEnd w:id="3482"/>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483" w:name="OLE_LINK61"/>
      <w:r w:rsidRPr="0095250E">
        <w:t xml:space="preserve">    sl-ReservedPeriodPreferredResourceSet</w:t>
      </w:r>
      <w:bookmarkEnd w:id="3483"/>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484" w:name="OLE_LINK62"/>
      <w:r w:rsidRPr="0095250E">
        <w:t xml:space="preserve">    sl-DetermineResourceType</w:t>
      </w:r>
      <w:bookmarkEnd w:id="3484"/>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485" w:name="OLE_LINK60"/>
      <w:r w:rsidRPr="0095250E">
        <w:t xml:space="preserve">    ...</w:t>
      </w:r>
    </w:p>
    <w:p w14:paraId="13C60B8D" w14:textId="77777777" w:rsidR="006F46B2" w:rsidRPr="0095250E" w:rsidRDefault="006F46B2" w:rsidP="0095250E">
      <w:pPr>
        <w:pStyle w:val="PL"/>
      </w:pPr>
      <w:r w:rsidRPr="0095250E">
        <w:t>}</w:t>
      </w:r>
    </w:p>
    <w:bookmarkEnd w:id="3485"/>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486" w:name="OLE_LINK33"/>
      <w:r w:rsidRPr="0095250E">
        <w:t xml:space="preserve">    </w:t>
      </w:r>
      <w:bookmarkStart w:id="3487" w:name="OLE_LINK45"/>
      <w:bookmarkEnd w:id="3486"/>
      <w:r w:rsidRPr="0095250E">
        <w:t>sl-RB-SetPSFCH</w:t>
      </w:r>
      <w:bookmarkEnd w:id="3487"/>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488" w:name="OLE_LINK46"/>
      <w:r w:rsidRPr="0095250E">
        <w:t>sl-TypeUE-A</w:t>
      </w:r>
      <w:bookmarkEnd w:id="348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489" w:name="OLE_LINK49"/>
      <w:r w:rsidRPr="0095250E">
        <w:t xml:space="preserve">    sl-SlotLevelResourceExclusion</w:t>
      </w:r>
      <w:bookmarkEnd w:id="348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490" w:name="OLE_LINK50"/>
      <w:r w:rsidRPr="0095250E">
        <w:t xml:space="preserve">    sl-OptionForCondition2-A-1</w:t>
      </w:r>
      <w:bookmarkEnd w:id="3490"/>
      <w:r w:rsidRPr="0095250E">
        <w:t>-r17</w:t>
      </w:r>
      <w:bookmarkStart w:id="3491"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492" w:name="OLE_LINK63"/>
      <w:bookmarkEnd w:id="3491"/>
      <w:r w:rsidRPr="0095250E">
        <w:t xml:space="preserve">    sl-IndicationUE-B</w:t>
      </w:r>
      <w:bookmarkEnd w:id="3492"/>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493" w:name="OLE_LINK7"/>
            <w:r w:rsidRPr="0095250E">
              <w:rPr>
                <w:b/>
                <w:bCs/>
                <w:i/>
                <w:iCs/>
                <w:lang w:eastAsia="sv-SE"/>
              </w:rPr>
              <w:t>sl-T</w:t>
            </w:r>
            <w:bookmarkEnd w:id="3493"/>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494" w:name="OLE_LINK44"/>
            <w:r w:rsidRPr="0095250E">
              <w:rPr>
                <w:b/>
                <w:bCs/>
                <w:i/>
                <w:iCs/>
                <w:lang w:eastAsia="sv-SE"/>
              </w:rPr>
              <w:t>sl-T</w:t>
            </w:r>
            <w:r w:rsidRPr="0095250E">
              <w:rPr>
                <w:b/>
                <w:bCs/>
                <w:i/>
                <w:iCs/>
                <w:lang w:eastAsia="en-GB"/>
              </w:rPr>
              <w:t>hresholdRSRP-Condition1-B-1-Option1List</w:t>
            </w:r>
            <w:bookmarkEnd w:id="3494"/>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495" w:name="_Hlk112586157"/>
            <w:r w:rsidRPr="0095250E">
              <w:rPr>
                <w:b/>
                <w:i/>
                <w:lang w:eastAsia="sv-SE"/>
              </w:rPr>
              <w:t>sl-DeltaRSRP-Thresh</w:t>
            </w:r>
          </w:p>
          <w:bookmarkEnd w:id="3495"/>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496" w:name="_Hlk112587119"/>
            <w:r w:rsidR="002E7B14" w:rsidRPr="0095250E">
              <w:t xml:space="preserve">corresponding to </w:t>
            </w:r>
            <w:bookmarkEnd w:id="3496"/>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468"/>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497" w:name="_Toc156130796"/>
      <w:r w:rsidRPr="0095250E">
        <w:t>–</w:t>
      </w:r>
      <w:r w:rsidRPr="0095250E">
        <w:tab/>
      </w:r>
      <w:r w:rsidRPr="0095250E">
        <w:rPr>
          <w:i/>
          <w:iCs/>
        </w:rPr>
        <w:t>SL-LBT-FailureRecoveryConfig</w:t>
      </w:r>
      <w:bookmarkEnd w:id="3497"/>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498" w:name="_Hlk152761526"/>
      <w:commentRangeStart w:id="3499"/>
      <w:r w:rsidRPr="0095250E">
        <w:t>SL-LBT-FailureRecoveryConfig</w:t>
      </w:r>
      <w:commentRangeEnd w:id="3499"/>
      <w:r w:rsidR="00385539">
        <w:rPr>
          <w:rStyle w:val="CommentReference"/>
          <w:rFonts w:ascii="Times New Roman" w:hAnsi="Times New Roman"/>
          <w:noProof w:val="0"/>
          <w:lang w:eastAsia="ja-JP"/>
        </w:rPr>
        <w:commentReference w:id="3499"/>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498"/>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500" w:name="_Toc60777533"/>
      <w:bookmarkStart w:id="3501" w:name="_Toc156130797"/>
      <w:r w:rsidRPr="0095250E">
        <w:t>–</w:t>
      </w:r>
      <w:r w:rsidRPr="0095250E">
        <w:tab/>
      </w:r>
      <w:r w:rsidRPr="0095250E">
        <w:rPr>
          <w:i/>
          <w:iCs/>
        </w:rPr>
        <w:t>SL-LogicalChannelConfig</w:t>
      </w:r>
      <w:bookmarkEnd w:id="3500"/>
      <w:bookmarkEnd w:id="3501"/>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502" w:name="_Toc156130798"/>
      <w:r w:rsidRPr="0095250E">
        <w:t>–</w:t>
      </w:r>
      <w:r w:rsidRPr="0095250E">
        <w:tab/>
      </w:r>
      <w:r w:rsidRPr="0095250E">
        <w:rPr>
          <w:i/>
          <w:iCs/>
        </w:rPr>
        <w:t>SL-L2RelayUE</w:t>
      </w:r>
      <w:r w:rsidR="009620A4" w:rsidRPr="0095250E">
        <w:rPr>
          <w:i/>
          <w:iCs/>
        </w:rPr>
        <w:t>-</w:t>
      </w:r>
      <w:r w:rsidRPr="0095250E">
        <w:rPr>
          <w:i/>
          <w:iCs/>
        </w:rPr>
        <w:t>Config</w:t>
      </w:r>
      <w:bookmarkEnd w:id="3502"/>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503" w:name="_Hlk152164589"/>
      <w:r w:rsidRPr="0095250E">
        <w:t>sl-SourceRemoteUE-ToAddModList</w:t>
      </w:r>
      <w:bookmarkEnd w:id="3503"/>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504" w:name="_Toc156130799"/>
      <w:r w:rsidRPr="0095250E">
        <w:t>–</w:t>
      </w:r>
      <w:r w:rsidRPr="0095250E">
        <w:tab/>
      </w:r>
      <w:r w:rsidRPr="0095250E">
        <w:rPr>
          <w:i/>
          <w:iCs/>
        </w:rPr>
        <w:t>SL-L2RemoteUE</w:t>
      </w:r>
      <w:r w:rsidR="009620A4" w:rsidRPr="0095250E">
        <w:rPr>
          <w:i/>
          <w:iCs/>
        </w:rPr>
        <w:t>-</w:t>
      </w:r>
      <w:r w:rsidRPr="0095250E">
        <w:rPr>
          <w:i/>
          <w:iCs/>
        </w:rPr>
        <w:t>Config</w:t>
      </w:r>
      <w:bookmarkEnd w:id="3504"/>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505" w:name="_Toc60777534"/>
      <w:bookmarkStart w:id="3506" w:name="_Toc156130800"/>
      <w:r w:rsidRPr="0095250E">
        <w:t>–</w:t>
      </w:r>
      <w:r w:rsidRPr="0095250E">
        <w:tab/>
      </w:r>
      <w:r w:rsidRPr="0095250E">
        <w:rPr>
          <w:i/>
          <w:iCs/>
        </w:rPr>
        <w:t>SL-MeasConfigCommon</w:t>
      </w:r>
      <w:bookmarkEnd w:id="3505"/>
      <w:bookmarkEnd w:id="3506"/>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507" w:name="_Toc60777535"/>
      <w:bookmarkStart w:id="3508" w:name="_Toc156130801"/>
      <w:r w:rsidRPr="0095250E">
        <w:t>–</w:t>
      </w:r>
      <w:r w:rsidRPr="0095250E">
        <w:tab/>
      </w:r>
      <w:r w:rsidRPr="0095250E">
        <w:rPr>
          <w:i/>
          <w:iCs/>
        </w:rPr>
        <w:t>SL-MeasConfigInfo</w:t>
      </w:r>
      <w:bookmarkEnd w:id="3507"/>
      <w:bookmarkEnd w:id="3508"/>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509" w:name="_Toc60777536"/>
      <w:bookmarkStart w:id="3510" w:name="_Toc156130802"/>
      <w:r w:rsidRPr="0095250E">
        <w:t>–</w:t>
      </w:r>
      <w:r w:rsidRPr="0095250E">
        <w:tab/>
      </w:r>
      <w:r w:rsidRPr="0095250E">
        <w:rPr>
          <w:i/>
          <w:iCs/>
        </w:rPr>
        <w:t>SL-MeasIdList</w:t>
      </w:r>
      <w:bookmarkEnd w:id="3509"/>
      <w:bookmarkEnd w:id="3510"/>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511" w:name="_Toc60777537"/>
      <w:bookmarkStart w:id="3512" w:name="_Toc156130803"/>
      <w:r w:rsidRPr="0095250E">
        <w:t>–</w:t>
      </w:r>
      <w:r w:rsidRPr="0095250E">
        <w:tab/>
      </w:r>
      <w:r w:rsidRPr="0095250E">
        <w:rPr>
          <w:i/>
          <w:iCs/>
        </w:rPr>
        <w:t>SL-MeasObjectList</w:t>
      </w:r>
      <w:bookmarkEnd w:id="3511"/>
      <w:bookmarkEnd w:id="3512"/>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513"/>
            <w:r w:rsidRPr="0095250E">
              <w:rPr>
                <w:lang w:eastAsia="en-GB"/>
              </w:rPr>
              <w:t xml:space="preserve">DMRS </w:t>
            </w:r>
            <w:commentRangeEnd w:id="3513"/>
            <w:r w:rsidR="00FA4F87">
              <w:rPr>
                <w:rStyle w:val="CommentReference"/>
                <w:rFonts w:ascii="Times New Roman" w:hAnsi="Times New Roman"/>
              </w:rPr>
              <w:commentReference w:id="3513"/>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514" w:name="_Toc156130804"/>
      <w:r w:rsidRPr="0095250E">
        <w:t>–</w:t>
      </w:r>
      <w:r w:rsidRPr="0095250E">
        <w:tab/>
      </w:r>
      <w:r w:rsidRPr="0095250E">
        <w:rPr>
          <w:i/>
          <w:iCs/>
        </w:rPr>
        <w:t>SL-PagingIdentityRemoteUE</w:t>
      </w:r>
      <w:bookmarkEnd w:id="3514"/>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515" w:name="_Toc156130805"/>
      <w:r w:rsidRPr="0095250E">
        <w:t>–</w:t>
      </w:r>
      <w:r w:rsidRPr="0095250E">
        <w:tab/>
      </w:r>
      <w:r w:rsidRPr="0095250E">
        <w:rPr>
          <w:i/>
          <w:iCs/>
        </w:rPr>
        <w:t>SL-PBPS-CPS-Config</w:t>
      </w:r>
      <w:bookmarkEnd w:id="3515"/>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516" w:name="_Toc60777538"/>
      <w:bookmarkStart w:id="3517" w:name="_Toc156130806"/>
      <w:r w:rsidRPr="0095250E">
        <w:t>–</w:t>
      </w:r>
      <w:r w:rsidRPr="0095250E">
        <w:tab/>
      </w:r>
      <w:r w:rsidRPr="0095250E">
        <w:rPr>
          <w:i/>
          <w:iCs/>
        </w:rPr>
        <w:t>SL-PDCP-Config</w:t>
      </w:r>
      <w:bookmarkEnd w:id="3516"/>
      <w:bookmarkEnd w:id="3517"/>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518" w:name="_Toc139045954"/>
      <w:bookmarkStart w:id="3519" w:name="_Toc156130807"/>
      <w:r w:rsidRPr="0095250E">
        <w:t>–</w:t>
      </w:r>
      <w:r w:rsidRPr="0095250E">
        <w:tab/>
      </w:r>
      <w:r w:rsidRPr="0095250E">
        <w:rPr>
          <w:i/>
          <w:iCs/>
        </w:rPr>
        <w:t>SL-PRS-ResourcePool</w:t>
      </w:r>
      <w:bookmarkEnd w:id="3518"/>
      <w:bookmarkEnd w:id="3519"/>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520"/>
      <w:r w:rsidRPr="0095250E">
        <w:rPr>
          <w:color w:val="808080"/>
        </w:rPr>
        <w:t>Need</w:t>
      </w:r>
      <w:commentRangeEnd w:id="3520"/>
      <w:r w:rsidR="0037621E">
        <w:rPr>
          <w:rStyle w:val="CommentReference"/>
          <w:rFonts w:ascii="Times New Roman" w:hAnsi="Times New Roman"/>
          <w:noProof w:val="0"/>
          <w:lang w:eastAsia="ja-JP"/>
        </w:rPr>
        <w:commentReference w:id="3520"/>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521"/>
      <w:r w:rsidRPr="0095250E">
        <w:rPr>
          <w:color w:val="993366"/>
        </w:rPr>
        <w:t>OPTIONAL</w:t>
      </w:r>
      <w:commentRangeEnd w:id="3521"/>
      <w:r w:rsidR="00B96404">
        <w:rPr>
          <w:rStyle w:val="CommentReference"/>
          <w:rFonts w:ascii="Times New Roman" w:hAnsi="Times New Roman"/>
          <w:noProof w:val="0"/>
          <w:lang w:eastAsia="ja-JP"/>
        </w:rPr>
        <w:commentReference w:id="3521"/>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522"/>
      <w:r w:rsidRPr="0095250E">
        <w:t>dl-Alpha-SL-PRS-r18</w:t>
      </w:r>
      <w:commentRangeEnd w:id="3522"/>
      <w:r w:rsidR="003052D6">
        <w:rPr>
          <w:rStyle w:val="CommentReference"/>
          <w:rFonts w:ascii="Times New Roman" w:hAnsi="Times New Roman"/>
          <w:noProof w:val="0"/>
          <w:lang w:eastAsia="ja-JP"/>
        </w:rPr>
        <w:commentReference w:id="3522"/>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523"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523"/>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524" w:name="_Toc60777539"/>
      <w:bookmarkStart w:id="3525" w:name="_Toc156130808"/>
      <w:r w:rsidRPr="0095250E">
        <w:t>–</w:t>
      </w:r>
      <w:r w:rsidRPr="0095250E">
        <w:tab/>
      </w:r>
      <w:r w:rsidRPr="0095250E">
        <w:rPr>
          <w:i/>
          <w:iCs/>
        </w:rPr>
        <w:t>SL-PSSCH-TxConfigList</w:t>
      </w:r>
      <w:bookmarkEnd w:id="3524"/>
      <w:bookmarkEnd w:id="3525"/>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526" w:name="_Toc60777540"/>
      <w:bookmarkStart w:id="3527" w:name="_Toc156130809"/>
      <w:r w:rsidRPr="0095250E">
        <w:t>–</w:t>
      </w:r>
      <w:r w:rsidRPr="0095250E">
        <w:tab/>
      </w:r>
      <w:r w:rsidRPr="0095250E">
        <w:rPr>
          <w:i/>
          <w:iCs/>
        </w:rPr>
        <w:t>SL-QoS-FlowIdentity</w:t>
      </w:r>
      <w:bookmarkEnd w:id="3526"/>
      <w:bookmarkEnd w:id="3527"/>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528" w:name="_Toc60777541"/>
      <w:bookmarkStart w:id="3529" w:name="_Toc156130810"/>
      <w:r w:rsidRPr="0095250E">
        <w:t>–</w:t>
      </w:r>
      <w:r w:rsidRPr="0095250E">
        <w:tab/>
      </w:r>
      <w:r w:rsidRPr="0095250E">
        <w:rPr>
          <w:i/>
          <w:iCs/>
        </w:rPr>
        <w:t>SL-QoS-Profile</w:t>
      </w:r>
      <w:bookmarkEnd w:id="3528"/>
      <w:bookmarkEnd w:id="3529"/>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530" w:name="_Toc60777542"/>
      <w:bookmarkStart w:id="3531" w:name="_Toc156130811"/>
      <w:r w:rsidRPr="0095250E">
        <w:t>–</w:t>
      </w:r>
      <w:r w:rsidRPr="0095250E">
        <w:tab/>
      </w:r>
      <w:r w:rsidRPr="0095250E">
        <w:rPr>
          <w:i/>
        </w:rPr>
        <w:t>SL-QuantityConfig</w:t>
      </w:r>
      <w:bookmarkEnd w:id="3530"/>
      <w:bookmarkEnd w:id="3531"/>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532" w:name="_Toc60777543"/>
      <w:bookmarkStart w:id="3533" w:name="_Toc156130812"/>
      <w:r w:rsidRPr="0095250E">
        <w:t>–</w:t>
      </w:r>
      <w:r w:rsidRPr="0095250E">
        <w:tab/>
      </w:r>
      <w:r w:rsidRPr="0095250E">
        <w:rPr>
          <w:i/>
          <w:iCs/>
        </w:rPr>
        <w:t>SL-RadioBearerConfig</w:t>
      </w:r>
      <w:bookmarkEnd w:id="3532"/>
      <w:bookmarkEnd w:id="3533"/>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534" w:name="_Toc156130813"/>
      <w:r w:rsidRPr="0095250E">
        <w:t>–</w:t>
      </w:r>
      <w:r w:rsidRPr="0095250E">
        <w:tab/>
      </w:r>
      <w:r w:rsidRPr="0095250E">
        <w:rPr>
          <w:i/>
          <w:iCs/>
        </w:rPr>
        <w:t>SL-RBSetConfig</w:t>
      </w:r>
      <w:bookmarkEnd w:id="3534"/>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3535"/>
            <w:r w:rsidRPr="0095250E">
              <w:rPr>
                <w:rFonts w:cs="Arial"/>
                <w:lang w:eastAsia="en-GB"/>
              </w:rPr>
              <w:t>Legacy</w:t>
            </w:r>
            <w:commentRangeEnd w:id="3535"/>
            <w:r w:rsidR="008D4372">
              <w:rPr>
                <w:rStyle w:val="CommentReference"/>
                <w:rFonts w:ascii="Times New Roman" w:hAnsi="Times New Roman"/>
              </w:rPr>
              <w:commentReference w:id="3535"/>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536" w:name="_Toc156130814"/>
      <w:r w:rsidRPr="0095250E">
        <w:t>–</w:t>
      </w:r>
      <w:r w:rsidRPr="0095250E">
        <w:tab/>
      </w:r>
      <w:r w:rsidRPr="0095250E">
        <w:rPr>
          <w:i/>
          <w:iCs/>
        </w:rPr>
        <w:t>SL-RelayUE-ConfigU2U</w:t>
      </w:r>
      <w:bookmarkEnd w:id="3536"/>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537" w:name="_Hlk140481333"/>
            <w:r w:rsidRPr="0095250E">
              <w:rPr>
                <w:i/>
                <w:iCs/>
                <w:lang w:eastAsia="sv-SE"/>
              </w:rPr>
              <w:t>SL-RSRP-ThreshRelay</w:t>
            </w:r>
            <w:bookmarkEnd w:id="3537"/>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538" w:name="_Toc156130815"/>
      <w:r w:rsidRPr="0095250E">
        <w:t>–</w:t>
      </w:r>
      <w:r w:rsidRPr="0095250E">
        <w:tab/>
      </w:r>
      <w:r w:rsidRPr="0095250E">
        <w:rPr>
          <w:i/>
          <w:iCs/>
        </w:rPr>
        <w:t>SL-RemoteUE-Config</w:t>
      </w:r>
      <w:bookmarkEnd w:id="3538"/>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539" w:name="_Toc156130816"/>
      <w:r w:rsidRPr="0095250E">
        <w:rPr>
          <w:i/>
          <w:iCs/>
        </w:rPr>
        <w:t>–</w:t>
      </w:r>
      <w:r w:rsidRPr="0095250E">
        <w:rPr>
          <w:i/>
          <w:iCs/>
        </w:rPr>
        <w:tab/>
        <w:t>SL-RemoteUE-ConfigU2U</w:t>
      </w:r>
      <w:bookmarkEnd w:id="3539"/>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540"/>
      <w:r w:rsidRPr="0095250E">
        <w:t>FilterCoefficientU2U</w:t>
      </w:r>
      <w:commentRangeEnd w:id="3540"/>
      <w:r w:rsidR="006B46E1">
        <w:rPr>
          <w:rStyle w:val="CommentReference"/>
          <w:rFonts w:ascii="Times New Roman" w:hAnsi="Times New Roman"/>
          <w:noProof w:val="0"/>
          <w:lang w:eastAsia="ja-JP"/>
        </w:rPr>
        <w:commentReference w:id="3540"/>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541"/>
            <w:r w:rsidRPr="0095250E">
              <w:rPr>
                <w:lang w:eastAsia="sv-SE"/>
              </w:rPr>
              <w:t>SD-</w:t>
            </w:r>
            <w:r w:rsidRPr="0095250E">
              <w:rPr>
                <w:i/>
                <w:lang w:eastAsia="sv-SE"/>
              </w:rPr>
              <w:t>RSRP</w:t>
            </w:r>
            <w:r w:rsidRPr="0095250E">
              <w:rPr>
                <w:lang w:eastAsia="sv-SE"/>
              </w:rPr>
              <w:t>-ThreshU2U</w:t>
            </w:r>
            <w:commentRangeEnd w:id="3541"/>
            <w:r w:rsidR="006B46E1">
              <w:rPr>
                <w:rStyle w:val="CommentReference"/>
                <w:rFonts w:ascii="Times New Roman" w:hAnsi="Times New Roman"/>
              </w:rPr>
              <w:commentReference w:id="3541"/>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542" w:name="_Toc60777544"/>
      <w:bookmarkStart w:id="3543" w:name="_Toc156130817"/>
      <w:r w:rsidRPr="0095250E">
        <w:t>–</w:t>
      </w:r>
      <w:r w:rsidRPr="0095250E">
        <w:tab/>
      </w:r>
      <w:r w:rsidRPr="0095250E">
        <w:rPr>
          <w:i/>
          <w:iCs/>
        </w:rPr>
        <w:t>SL-ReportConfigList</w:t>
      </w:r>
      <w:bookmarkEnd w:id="3542"/>
      <w:bookmarkEnd w:id="3543"/>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544"/>
      <w:r w:rsidR="00E24900" w:rsidRPr="0095250E">
        <w:t>prs</w:t>
      </w:r>
      <w:commentRangeEnd w:id="3544"/>
      <w:r w:rsidR="0037621E">
        <w:rPr>
          <w:rStyle w:val="CommentReference"/>
          <w:rFonts w:ascii="Times New Roman" w:hAnsi="Times New Roman"/>
          <w:noProof w:val="0"/>
          <w:lang w:eastAsia="ja-JP"/>
        </w:rPr>
        <w:commentReference w:id="3544"/>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545" w:name="_Toc60777545"/>
      <w:bookmarkStart w:id="3546" w:name="_Toc156130818"/>
      <w:r w:rsidRPr="0095250E">
        <w:t>–</w:t>
      </w:r>
      <w:r w:rsidRPr="0095250E">
        <w:tab/>
      </w:r>
      <w:r w:rsidRPr="0095250E">
        <w:rPr>
          <w:i/>
          <w:iCs/>
        </w:rPr>
        <w:t>SL-ResourcePool</w:t>
      </w:r>
      <w:bookmarkEnd w:id="3545"/>
      <w:bookmarkEnd w:id="3546"/>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w:t>
      </w:r>
      <w:commentRangeStart w:id="3547"/>
      <w:r w:rsidRPr="0095250E">
        <w:t>sl-</w:t>
      </w:r>
      <w:commentRangeEnd w:id="3547"/>
      <w:r w:rsidR="00EF0749">
        <w:rPr>
          <w:rStyle w:val="CommentReference"/>
          <w:rFonts w:ascii="Times New Roman" w:hAnsi="Times New Roman"/>
          <w:noProof w:val="0"/>
          <w:lang w:eastAsia="ja-JP"/>
        </w:rPr>
        <w:commentReference w:id="3547"/>
      </w:r>
      <w:r w:rsidRPr="0095250E">
        <w:t xml:space="preserve">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548"/>
      <w:r w:rsidRPr="0095250E">
        <w:t>nCombSize-r18</w:t>
      </w:r>
      <w:commentRangeEnd w:id="3548"/>
      <w:r w:rsidR="003052D6">
        <w:rPr>
          <w:rStyle w:val="CommentReference"/>
          <w:rFonts w:ascii="Times New Roman" w:hAnsi="Times New Roman"/>
          <w:noProof w:val="0"/>
          <w:lang w:eastAsia="ja-JP"/>
        </w:rPr>
        <w:commentReference w:id="3548"/>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549"/>
      <w:r w:rsidRPr="0095250E">
        <w:t>starting</w:t>
      </w:r>
      <w:commentRangeEnd w:id="3549"/>
      <w:r w:rsidR="0037621E">
        <w:rPr>
          <w:rStyle w:val="CommentReference"/>
          <w:rFonts w:ascii="Times New Roman" w:hAnsi="Times New Roman"/>
          <w:noProof w:val="0"/>
          <w:lang w:eastAsia="ja-JP"/>
        </w:rPr>
        <w:commentReference w:id="3549"/>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commentRangeStart w:id="3550"/>
            <w:r w:rsidRPr="0095250E">
              <w:rPr>
                <w:b/>
                <w:i/>
                <w:iCs/>
                <w:kern w:val="2"/>
                <w:lang w:eastAsia="en-GB"/>
              </w:rPr>
              <w:t>sl-IUC-RB-SetList</w:t>
            </w:r>
            <w:commentRangeEnd w:id="3550"/>
            <w:r w:rsidR="00B207AF">
              <w:rPr>
                <w:rStyle w:val="CommentReference"/>
                <w:rFonts w:ascii="Times New Roman" w:hAnsi="Times New Roman"/>
              </w:rPr>
              <w:commentReference w:id="3550"/>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551"/>
            <w:r w:rsidRPr="0095250E">
              <w:rPr>
                <w:iCs/>
                <w:szCs w:val="22"/>
                <w:lang w:eastAsia="en-GB"/>
              </w:rPr>
              <w:t>If the field is present, the UE shall perform the dynamic co-channel coexistence of LTE sidelink and NR sidelink as specified in TS 38.214; otherwise it shall not perform it.</w:t>
            </w:r>
            <w:commentRangeEnd w:id="3551"/>
            <w:r w:rsidR="008D4372">
              <w:rPr>
                <w:rStyle w:val="CommentReference"/>
                <w:rFonts w:ascii="Times New Roman" w:hAnsi="Times New Roman"/>
              </w:rPr>
              <w:commentReference w:id="3551"/>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552" w:name="_Toc60777546"/>
      <w:bookmarkStart w:id="3553" w:name="_Toc156130819"/>
      <w:r w:rsidRPr="0095250E">
        <w:t>–</w:t>
      </w:r>
      <w:r w:rsidRPr="0095250E">
        <w:tab/>
      </w:r>
      <w:r w:rsidRPr="0095250E">
        <w:rPr>
          <w:i/>
          <w:iCs/>
        </w:rPr>
        <w:t>SL-RLC-BearerConfig</w:t>
      </w:r>
      <w:bookmarkEnd w:id="3552"/>
      <w:bookmarkEnd w:id="3553"/>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554"/>
      <w:r w:rsidRPr="0095250E">
        <w:rPr>
          <w:color w:val="808080"/>
        </w:rPr>
        <w:t>Need S</w:t>
      </w:r>
      <w:commentRangeEnd w:id="3554"/>
      <w:r w:rsidR="00217F1C">
        <w:rPr>
          <w:rStyle w:val="CommentReference"/>
          <w:rFonts w:ascii="Times New Roman" w:hAnsi="Times New Roman"/>
          <w:noProof w:val="0"/>
          <w:lang w:eastAsia="ja-JP"/>
        </w:rPr>
        <w:commentReference w:id="3554"/>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555" w:name="_Toc60777547"/>
      <w:bookmarkStart w:id="3556" w:name="_Toc156130820"/>
      <w:r w:rsidRPr="0095250E">
        <w:t>–</w:t>
      </w:r>
      <w:r w:rsidRPr="0095250E">
        <w:tab/>
      </w:r>
      <w:r w:rsidRPr="0095250E">
        <w:rPr>
          <w:i/>
          <w:iCs/>
        </w:rPr>
        <w:t>SL-RLC-BearerConfigIndex</w:t>
      </w:r>
      <w:bookmarkEnd w:id="3555"/>
      <w:bookmarkEnd w:id="3556"/>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557"/>
      <w:r w:rsidRPr="0095250E">
        <w:t>BearerConfigIndex</w:t>
      </w:r>
      <w:commentRangeEnd w:id="3557"/>
      <w:r w:rsidR="00AD274B">
        <w:rPr>
          <w:rStyle w:val="CommentReference"/>
          <w:rFonts w:ascii="Times New Roman" w:hAnsi="Times New Roman"/>
          <w:noProof w:val="0"/>
          <w:lang w:eastAsia="ja-JP"/>
        </w:rPr>
        <w:commentReference w:id="3557"/>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558" w:name="_Toc156130821"/>
      <w:r w:rsidRPr="0095250E">
        <w:t>–</w:t>
      </w:r>
      <w:r w:rsidRPr="0095250E">
        <w:tab/>
      </w:r>
      <w:r w:rsidRPr="0095250E">
        <w:rPr>
          <w:i/>
          <w:iCs/>
        </w:rPr>
        <w:t>SL-RLC-ChannelConfig</w:t>
      </w:r>
      <w:bookmarkEnd w:id="3558"/>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3559" w:name="_Toc156130822"/>
      <w:r w:rsidRPr="0095250E">
        <w:rPr>
          <w:rFonts w:eastAsia="SimSun"/>
        </w:rPr>
        <w:t>–</w:t>
      </w:r>
      <w:r w:rsidRPr="0095250E">
        <w:rPr>
          <w:rFonts w:eastAsia="SimSun"/>
        </w:rPr>
        <w:tab/>
      </w:r>
      <w:r w:rsidRPr="0095250E">
        <w:rPr>
          <w:rFonts w:eastAsia="SimSun"/>
          <w:i/>
          <w:iCs/>
        </w:rPr>
        <w:t>SL-RLC-ChannelID</w:t>
      </w:r>
      <w:bookmarkEnd w:id="3559"/>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560" w:name="_Toc60777548"/>
      <w:bookmarkStart w:id="3561" w:name="_Toc156130823"/>
      <w:r w:rsidRPr="0095250E">
        <w:t>–</w:t>
      </w:r>
      <w:r w:rsidRPr="0095250E">
        <w:tab/>
      </w:r>
      <w:r w:rsidRPr="0095250E">
        <w:rPr>
          <w:i/>
          <w:iCs/>
        </w:rPr>
        <w:t>SL-RLC-Config</w:t>
      </w:r>
      <w:bookmarkEnd w:id="3560"/>
      <w:bookmarkEnd w:id="3561"/>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562" w:name="_Toc60777549"/>
      <w:bookmarkStart w:id="3563" w:name="_Toc156130824"/>
      <w:r w:rsidRPr="0095250E">
        <w:t>–</w:t>
      </w:r>
      <w:r w:rsidRPr="0095250E">
        <w:tab/>
      </w:r>
      <w:r w:rsidRPr="0095250E">
        <w:rPr>
          <w:i/>
          <w:iCs/>
        </w:rPr>
        <w:t>SL-ScheduledConfig</w:t>
      </w:r>
      <w:bookmarkEnd w:id="3562"/>
      <w:bookmarkEnd w:id="3563"/>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564"/>
      <w:r w:rsidRPr="0095250E">
        <w:t>ConfiguredGrantConfigDedicated</w:t>
      </w:r>
      <w:commentRangeEnd w:id="3564"/>
      <w:r w:rsidR="0037621E">
        <w:rPr>
          <w:rStyle w:val="CommentReference"/>
          <w:rFonts w:ascii="Times New Roman" w:hAnsi="Times New Roman"/>
          <w:noProof w:val="0"/>
          <w:lang w:eastAsia="ja-JP"/>
        </w:rPr>
        <w:commentReference w:id="3564"/>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565" w:name="_Toc60777550"/>
      <w:bookmarkStart w:id="3566" w:name="_Toc156130825"/>
      <w:r w:rsidRPr="0095250E">
        <w:t>–</w:t>
      </w:r>
      <w:r w:rsidRPr="0095250E">
        <w:tab/>
      </w:r>
      <w:r w:rsidRPr="0095250E">
        <w:rPr>
          <w:i/>
          <w:iCs/>
        </w:rPr>
        <w:t>SL-SDAP-Config</w:t>
      </w:r>
      <w:bookmarkEnd w:id="3565"/>
      <w:bookmarkEnd w:id="3566"/>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567" w:name="_Toc156130826"/>
      <w:r w:rsidRPr="0095250E">
        <w:t>–</w:t>
      </w:r>
      <w:r w:rsidRPr="0095250E">
        <w:tab/>
      </w:r>
      <w:r w:rsidRPr="0095250E">
        <w:rPr>
          <w:i/>
          <w:iCs/>
        </w:rPr>
        <w:t>SL-ServingCellInfo</w:t>
      </w:r>
      <w:bookmarkEnd w:id="3567"/>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568" w:name="_Toc156130827"/>
      <w:r w:rsidRPr="0095250E">
        <w:t>–</w:t>
      </w:r>
      <w:r w:rsidRPr="0095250E">
        <w:tab/>
      </w:r>
      <w:r w:rsidRPr="0095250E">
        <w:rPr>
          <w:i/>
          <w:iCs/>
        </w:rPr>
        <w:t>SL-SourceIdentity</w:t>
      </w:r>
      <w:bookmarkEnd w:id="3568"/>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3569" w:name="_Toc83740326"/>
      <w:bookmarkStart w:id="3570" w:name="_Toc156130828"/>
      <w:r w:rsidRPr="0095250E">
        <w:rPr>
          <w:rFonts w:eastAsia="SimSun"/>
        </w:rPr>
        <w:t>–</w:t>
      </w:r>
      <w:r w:rsidRPr="0095250E">
        <w:rPr>
          <w:rFonts w:eastAsia="SimSun"/>
        </w:rPr>
        <w:tab/>
      </w:r>
      <w:r w:rsidRPr="0095250E">
        <w:rPr>
          <w:rFonts w:eastAsia="SimSun"/>
          <w:i/>
          <w:iCs/>
        </w:rPr>
        <w:t>SL-SRAP-Config</w:t>
      </w:r>
      <w:bookmarkEnd w:id="3569"/>
      <w:bookmarkEnd w:id="3570"/>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3571"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3571"/>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572" w:name="_Toc60777551"/>
      <w:bookmarkStart w:id="3573" w:name="_Toc156130830"/>
      <w:r w:rsidRPr="0095250E">
        <w:t>–</w:t>
      </w:r>
      <w:r w:rsidRPr="0095250E">
        <w:tab/>
      </w:r>
      <w:r w:rsidRPr="0095250E">
        <w:rPr>
          <w:i/>
          <w:iCs/>
        </w:rPr>
        <w:t>SL-SyncConfig</w:t>
      </w:r>
      <w:bookmarkEnd w:id="3572"/>
      <w:bookmarkEnd w:id="3573"/>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574" w:name="_Toc60777552"/>
      <w:bookmarkStart w:id="3575" w:name="_Toc156130831"/>
      <w:r w:rsidRPr="0095250E">
        <w:t>–</w:t>
      </w:r>
      <w:r w:rsidRPr="0095250E">
        <w:tab/>
      </w:r>
      <w:r w:rsidRPr="0095250E">
        <w:rPr>
          <w:i/>
          <w:iCs/>
        </w:rPr>
        <w:t>SL-Thres-RSRP-List</w:t>
      </w:r>
      <w:bookmarkEnd w:id="3574"/>
      <w:bookmarkEnd w:id="3575"/>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576" w:name="_Toc60777553"/>
      <w:bookmarkStart w:id="3577" w:name="_Toc156130832"/>
      <w:r w:rsidRPr="0095250E">
        <w:t>–</w:t>
      </w:r>
      <w:r w:rsidRPr="0095250E">
        <w:tab/>
      </w:r>
      <w:r w:rsidRPr="0095250E">
        <w:rPr>
          <w:i/>
          <w:iCs/>
        </w:rPr>
        <w:t>SL-TxPower</w:t>
      </w:r>
      <w:bookmarkEnd w:id="3576"/>
      <w:bookmarkEnd w:id="3577"/>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578" w:name="_Toc60777554"/>
      <w:bookmarkStart w:id="3579" w:name="_Toc156130833"/>
      <w:r w:rsidRPr="0095250E">
        <w:t>–</w:t>
      </w:r>
      <w:r w:rsidRPr="0095250E">
        <w:tab/>
      </w:r>
      <w:r w:rsidRPr="0095250E">
        <w:rPr>
          <w:i/>
          <w:iCs/>
        </w:rPr>
        <w:t>SL-TypeTxSync</w:t>
      </w:r>
      <w:bookmarkEnd w:id="3578"/>
      <w:bookmarkEnd w:id="3579"/>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580" w:name="_Toc60777555"/>
      <w:bookmarkStart w:id="3581" w:name="_Toc156130834"/>
      <w:r w:rsidRPr="0095250E">
        <w:t>–</w:t>
      </w:r>
      <w:r w:rsidRPr="0095250E">
        <w:tab/>
      </w:r>
      <w:r w:rsidRPr="0095250E">
        <w:rPr>
          <w:i/>
          <w:iCs/>
        </w:rPr>
        <w:t>SL-UE-SelectedConfig</w:t>
      </w:r>
      <w:bookmarkEnd w:id="3580"/>
      <w:bookmarkEnd w:id="3581"/>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582" w:name="_Toc60777556"/>
      <w:bookmarkStart w:id="3583" w:name="_Toc156130835"/>
      <w:r w:rsidRPr="0095250E">
        <w:t>–</w:t>
      </w:r>
      <w:r w:rsidRPr="0095250E">
        <w:tab/>
      </w:r>
      <w:r w:rsidRPr="0095250E">
        <w:rPr>
          <w:i/>
          <w:iCs/>
        </w:rPr>
        <w:t>SL-ZoneConfig</w:t>
      </w:r>
      <w:bookmarkEnd w:id="3582"/>
      <w:bookmarkEnd w:id="3583"/>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584" w:name="_Toc60777557"/>
      <w:bookmarkStart w:id="3585" w:name="_Toc156130836"/>
      <w:r w:rsidRPr="0095250E">
        <w:t>–</w:t>
      </w:r>
      <w:r w:rsidRPr="0095250E">
        <w:tab/>
      </w:r>
      <w:r w:rsidRPr="0095250E">
        <w:rPr>
          <w:i/>
          <w:iCs/>
        </w:rPr>
        <w:t>SLRB-Uu-ConfigIndex</w:t>
      </w:r>
      <w:bookmarkEnd w:id="3584"/>
      <w:bookmarkEnd w:id="3585"/>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586" w:name="_Toc156130837"/>
      <w:r w:rsidRPr="0095250E">
        <w:t>6.3.</w:t>
      </w:r>
      <w:r w:rsidR="0064192E" w:rsidRPr="0095250E">
        <w:rPr>
          <w:lang w:eastAsia="zh-CN"/>
        </w:rPr>
        <w:t>6</w:t>
      </w:r>
      <w:r w:rsidRPr="0095250E">
        <w:tab/>
        <w:t>MBS information elements</w:t>
      </w:r>
      <w:bookmarkEnd w:id="3586"/>
    </w:p>
    <w:p w14:paraId="69DCB4EE" w14:textId="321112F2" w:rsidR="00807B1C" w:rsidRPr="0095250E" w:rsidRDefault="00807B1C" w:rsidP="00807B1C">
      <w:pPr>
        <w:pStyle w:val="Heading4"/>
      </w:pPr>
      <w:bookmarkStart w:id="3587" w:name="_Toc156130838"/>
      <w:r w:rsidRPr="0095250E">
        <w:t>–</w:t>
      </w:r>
      <w:r w:rsidRPr="0095250E">
        <w:tab/>
      </w:r>
      <w:r w:rsidRPr="0095250E">
        <w:rPr>
          <w:i/>
          <w:iCs/>
        </w:rPr>
        <w:t>CarrierFreqListMBS</w:t>
      </w:r>
      <w:bookmarkEnd w:id="3587"/>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588" w:name="_Toc156130839"/>
      <w:r w:rsidRPr="0095250E">
        <w:t>–</w:t>
      </w:r>
      <w:r w:rsidRPr="0095250E">
        <w:tab/>
      </w:r>
      <w:r w:rsidRPr="0095250E">
        <w:rPr>
          <w:i/>
        </w:rPr>
        <w:t>CFR-</w:t>
      </w:r>
      <w:r w:rsidRPr="0095250E">
        <w:rPr>
          <w:i/>
          <w:iCs/>
        </w:rPr>
        <w:t>ConfigMCCH</w:t>
      </w:r>
      <w:r w:rsidRPr="0095250E">
        <w:rPr>
          <w:i/>
        </w:rPr>
        <w:t>-MTCH</w:t>
      </w:r>
      <w:bookmarkEnd w:id="3588"/>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589" w:name="_Toc156130840"/>
      <w:r w:rsidRPr="0095250E">
        <w:t>–</w:t>
      </w:r>
      <w:r w:rsidRPr="0095250E">
        <w:tab/>
      </w:r>
      <w:r w:rsidRPr="0095250E">
        <w:rPr>
          <w:i/>
        </w:rPr>
        <w:t>DRX-</w:t>
      </w:r>
      <w:r w:rsidRPr="0095250E">
        <w:rPr>
          <w:i/>
          <w:iCs/>
        </w:rPr>
        <w:t>ConfigPTM</w:t>
      </w:r>
      <w:bookmarkEnd w:id="3589"/>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590"/>
            <w:r w:rsidRPr="0095250E">
              <w:rPr>
                <w:lang w:eastAsia="sv-SE"/>
              </w:rPr>
              <w:t xml:space="preserve"> </w:t>
            </w:r>
            <w:commentRangeEnd w:id="3590"/>
            <w:r w:rsidR="00D1222F">
              <w:rPr>
                <w:rStyle w:val="CommentReference"/>
                <w:rFonts w:ascii="Times New Roman" w:hAnsi="Times New Roman"/>
              </w:rPr>
              <w:commentReference w:id="3590"/>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591" w:name="_Toc156130841"/>
      <w:r w:rsidRPr="0095250E">
        <w:t>–</w:t>
      </w:r>
      <w:r w:rsidRPr="0095250E">
        <w:tab/>
      </w:r>
      <w:r w:rsidRPr="0095250E">
        <w:rPr>
          <w:i/>
        </w:rPr>
        <w:t>MBS-</w:t>
      </w:r>
      <w:r w:rsidRPr="0095250E">
        <w:rPr>
          <w:i/>
          <w:iCs/>
        </w:rPr>
        <w:t>NeighbourCellList</w:t>
      </w:r>
      <w:bookmarkEnd w:id="3591"/>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592" w:name="_Toc156130842"/>
      <w:r w:rsidRPr="0095250E">
        <w:t>–</w:t>
      </w:r>
      <w:r w:rsidRPr="0095250E">
        <w:tab/>
      </w:r>
      <w:r w:rsidRPr="0095250E">
        <w:rPr>
          <w:i/>
        </w:rPr>
        <w:t>MBS-NonServingInfoList</w:t>
      </w:r>
      <w:bookmarkEnd w:id="3592"/>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593" w:name="_Toc156130843"/>
      <w:r w:rsidRPr="0095250E">
        <w:t>–</w:t>
      </w:r>
      <w:r w:rsidRPr="0095250E">
        <w:tab/>
      </w:r>
      <w:r w:rsidRPr="0095250E">
        <w:rPr>
          <w:i/>
        </w:rPr>
        <w:t>MBS-</w:t>
      </w:r>
      <w:r w:rsidRPr="0095250E">
        <w:rPr>
          <w:i/>
          <w:iCs/>
        </w:rPr>
        <w:t>ServiceList</w:t>
      </w:r>
      <w:bookmarkEnd w:id="3593"/>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594" w:name="_Toc156130844"/>
      <w:r w:rsidRPr="0095250E">
        <w:t>–</w:t>
      </w:r>
      <w:r w:rsidRPr="0095250E">
        <w:tab/>
      </w:r>
      <w:r w:rsidRPr="0095250E">
        <w:rPr>
          <w:i/>
        </w:rPr>
        <w:t>MBS-</w:t>
      </w:r>
      <w:r w:rsidRPr="0095250E">
        <w:rPr>
          <w:i/>
          <w:iCs/>
        </w:rPr>
        <w:t>SessionInfoList</w:t>
      </w:r>
      <w:bookmarkEnd w:id="3594"/>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595" w:name="_Toc156130845"/>
      <w:r w:rsidRPr="0095250E">
        <w:t>–</w:t>
      </w:r>
      <w:r w:rsidRPr="0095250E">
        <w:tab/>
      </w:r>
      <w:r w:rsidRPr="0095250E">
        <w:rPr>
          <w:i/>
        </w:rPr>
        <w:t>MBS-SessionInfoListMulticast</w:t>
      </w:r>
      <w:bookmarkEnd w:id="3595"/>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596"/>
      <w:r w:rsidRPr="0095250E">
        <w:t>)</w:t>
      </w:r>
      <w:commentRangeEnd w:id="3596"/>
      <w:r w:rsidR="00DF22ED">
        <w:rPr>
          <w:rStyle w:val="CommentReference"/>
          <w:rFonts w:ascii="Times New Roman" w:hAnsi="Times New Roman"/>
          <w:noProof w:val="0"/>
          <w:lang w:eastAsia="ja-JP"/>
        </w:rPr>
        <w:commentReference w:id="3596"/>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597"/>
      <w:r w:rsidRPr="0095250E">
        <w:rPr>
          <w:color w:val="808080"/>
        </w:rPr>
        <w:t>Need</w:t>
      </w:r>
      <w:commentRangeEnd w:id="3597"/>
      <w:r w:rsidR="00B132C5">
        <w:rPr>
          <w:rStyle w:val="CommentReference"/>
          <w:rFonts w:ascii="Times New Roman" w:hAnsi="Times New Roman"/>
          <w:noProof w:val="0"/>
          <w:lang w:eastAsia="ja-JP"/>
        </w:rPr>
        <w:commentReference w:id="3597"/>
      </w:r>
      <w:r w:rsidRPr="0095250E">
        <w:rPr>
          <w:color w:val="808080"/>
        </w:rPr>
        <w:t xml:space="preserve"> R</w:t>
      </w:r>
      <w:commentRangeStart w:id="3598"/>
      <w:commentRangeEnd w:id="3598"/>
      <w:r w:rsidR="00DF22ED">
        <w:rPr>
          <w:rStyle w:val="CommentReference"/>
          <w:rFonts w:ascii="Times New Roman" w:hAnsi="Times New Roman"/>
          <w:noProof w:val="0"/>
          <w:lang w:eastAsia="ja-JP"/>
        </w:rPr>
        <w:commentReference w:id="3598"/>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599" w:name="_Toc156130846"/>
      <w:r w:rsidRPr="0095250E">
        <w:t>–</w:t>
      </w:r>
      <w:r w:rsidRPr="0095250E">
        <w:tab/>
      </w:r>
      <w:r w:rsidRPr="0095250E">
        <w:rPr>
          <w:i/>
        </w:rPr>
        <w:t>MTCH-SSB-MappingWindowList</w:t>
      </w:r>
      <w:bookmarkEnd w:id="3599"/>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600" w:name="_Toc156130847"/>
      <w:r w:rsidRPr="0095250E">
        <w:t>–</w:t>
      </w:r>
      <w:r w:rsidRPr="0095250E">
        <w:tab/>
      </w:r>
      <w:r w:rsidRPr="0095250E">
        <w:rPr>
          <w:i/>
        </w:rPr>
        <w:t>PDSCH-ConfigBroadcast</w:t>
      </w:r>
      <w:bookmarkEnd w:id="3600"/>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601" w:name="_Toc156130848"/>
      <w:r w:rsidRPr="0095250E">
        <w:t>–</w:t>
      </w:r>
      <w:r w:rsidRPr="0095250E">
        <w:tab/>
      </w:r>
      <w:r w:rsidRPr="0095250E">
        <w:rPr>
          <w:i/>
        </w:rPr>
        <w:t>TMGI</w:t>
      </w:r>
      <w:bookmarkEnd w:id="3601"/>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602" w:name="_Toc60777558"/>
      <w:bookmarkStart w:id="3603" w:name="_Toc156130849"/>
      <w:r w:rsidRPr="0095250E">
        <w:t>6.4</w:t>
      </w:r>
      <w:r w:rsidRPr="0095250E">
        <w:tab/>
        <w:t>RRC multiplicity and type constraint values</w:t>
      </w:r>
      <w:bookmarkEnd w:id="3602"/>
      <w:bookmarkEnd w:id="3603"/>
    </w:p>
    <w:p w14:paraId="27B1C840" w14:textId="37441C44" w:rsidR="00394471" w:rsidRPr="0095250E" w:rsidRDefault="00394471" w:rsidP="00394471">
      <w:pPr>
        <w:pStyle w:val="Heading3"/>
      </w:pPr>
      <w:bookmarkStart w:id="3604" w:name="_Toc60777559"/>
      <w:bookmarkStart w:id="3605" w:name="_Toc156130850"/>
      <w:r w:rsidRPr="0095250E">
        <w:t>–</w:t>
      </w:r>
      <w:r w:rsidRPr="0095250E">
        <w:tab/>
        <w:t>Multiplicity and type constraint definitions</w:t>
      </w:r>
      <w:bookmarkEnd w:id="3604"/>
      <w:bookmarkEnd w:id="3605"/>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xml:space="preserve">-- Maximum number of MBS sessions provided in MBS </w:t>
      </w:r>
      <w:commentRangeStart w:id="3606"/>
      <w:r w:rsidRPr="0095250E">
        <w:rPr>
          <w:color w:val="808080"/>
        </w:rPr>
        <w:t xml:space="preserve">broadcast </w:t>
      </w:r>
      <w:commentRangeEnd w:id="3606"/>
      <w:r w:rsidR="00D05CBE">
        <w:rPr>
          <w:rStyle w:val="CommentReference"/>
          <w:rFonts w:ascii="Times New Roman" w:hAnsi="Times New Roman"/>
          <w:noProof w:val="0"/>
          <w:lang w:eastAsia="ja-JP"/>
        </w:rPr>
        <w:commentReference w:id="3606"/>
      </w:r>
      <w:r w:rsidRPr="0095250E">
        <w:rPr>
          <w:color w:val="808080"/>
        </w:rPr>
        <w:t>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607" w:name="_Toc60777560"/>
      <w:bookmarkStart w:id="3608" w:name="_Toc156130851"/>
      <w:r w:rsidRPr="0095250E">
        <w:t>–</w:t>
      </w:r>
      <w:r w:rsidRPr="0095250E">
        <w:tab/>
        <w:t>End of NR-RRC-Definitions</w:t>
      </w:r>
      <w:bookmarkEnd w:id="3607"/>
      <w:bookmarkEnd w:id="3608"/>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609" w:name="_Toc60777561"/>
      <w:bookmarkStart w:id="3610" w:name="_Toc156130852"/>
      <w:r w:rsidRPr="0095250E">
        <w:t>6.5</w:t>
      </w:r>
      <w:r w:rsidRPr="0095250E">
        <w:tab/>
        <w:t>Short Message</w:t>
      </w:r>
      <w:bookmarkEnd w:id="3609"/>
      <w:bookmarkEnd w:id="3610"/>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611" w:name="_Toc60777562"/>
      <w:bookmarkStart w:id="3612" w:name="_Toc156130853"/>
      <w:r w:rsidRPr="0095250E">
        <w:t>6.6</w:t>
      </w:r>
      <w:r w:rsidRPr="0095250E">
        <w:tab/>
        <w:t>PC5 RRC messages</w:t>
      </w:r>
      <w:bookmarkEnd w:id="3611"/>
      <w:bookmarkEnd w:id="3612"/>
    </w:p>
    <w:p w14:paraId="27B15115" w14:textId="59EBA2A8" w:rsidR="00394471" w:rsidRPr="0095250E" w:rsidRDefault="00394471" w:rsidP="00394471">
      <w:pPr>
        <w:pStyle w:val="Heading3"/>
      </w:pPr>
      <w:bookmarkStart w:id="3613" w:name="_Toc60777563"/>
      <w:bookmarkStart w:id="3614" w:name="_Toc156130854"/>
      <w:r w:rsidRPr="0095250E">
        <w:t>6.6.1</w:t>
      </w:r>
      <w:r w:rsidRPr="0095250E">
        <w:tab/>
        <w:t>General message structure</w:t>
      </w:r>
      <w:bookmarkEnd w:id="3613"/>
      <w:bookmarkEnd w:id="3614"/>
    </w:p>
    <w:p w14:paraId="588057B6" w14:textId="4144B2B0" w:rsidR="00394471" w:rsidRPr="0095250E" w:rsidRDefault="00394471" w:rsidP="00394471">
      <w:pPr>
        <w:pStyle w:val="Heading4"/>
        <w:rPr>
          <w:noProof/>
          <w:lang w:eastAsia="zh-CN"/>
        </w:rPr>
      </w:pPr>
      <w:bookmarkStart w:id="3615" w:name="_Toc60777564"/>
      <w:bookmarkStart w:id="3616" w:name="_Toc156130855"/>
      <w:r w:rsidRPr="0095250E">
        <w:t>–</w:t>
      </w:r>
      <w:r w:rsidRPr="0095250E">
        <w:tab/>
      </w:r>
      <w:r w:rsidRPr="0095250E">
        <w:rPr>
          <w:i/>
          <w:iCs/>
          <w:noProof/>
        </w:rPr>
        <w:t>PC5-RRC-Definitions</w:t>
      </w:r>
      <w:bookmarkEnd w:id="3615"/>
      <w:bookmarkEnd w:id="3616"/>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617" w:name="_Hlk103182236"/>
      <w:r w:rsidR="005500DB" w:rsidRPr="0095250E">
        <w:t>CellAccessRelatedInfo</w:t>
      </w:r>
      <w:bookmarkEnd w:id="3617"/>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618" w:name="_Hlk103182249"/>
      <w:r w:rsidR="005500DB" w:rsidRPr="0095250E">
        <w:t>maxNrofRelayMeas-r17</w:t>
      </w:r>
      <w:bookmarkEnd w:id="3618"/>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619" w:name="_Hlk103182270"/>
      <w:r w:rsidRPr="0095250E">
        <w:t>SL-SourceIdentity-r17</w:t>
      </w:r>
      <w:bookmarkEnd w:id="3619"/>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620" w:name="_Toc60777565"/>
      <w:bookmarkStart w:id="3621" w:name="_Toc156130856"/>
      <w:r w:rsidRPr="0095250E">
        <w:t>–</w:t>
      </w:r>
      <w:r w:rsidRPr="0095250E">
        <w:tab/>
      </w:r>
      <w:r w:rsidRPr="0095250E">
        <w:rPr>
          <w:i/>
          <w:iCs/>
          <w:noProof/>
        </w:rPr>
        <w:t>SBCCH-SL-BCH-Message</w:t>
      </w:r>
      <w:bookmarkEnd w:id="3620"/>
      <w:bookmarkEnd w:id="3621"/>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622" w:name="_Toc60777566"/>
      <w:bookmarkStart w:id="3623" w:name="_Toc156130857"/>
      <w:r w:rsidRPr="0095250E">
        <w:t>–</w:t>
      </w:r>
      <w:r w:rsidRPr="0095250E">
        <w:tab/>
      </w:r>
      <w:r w:rsidRPr="0095250E">
        <w:rPr>
          <w:i/>
          <w:iCs/>
        </w:rPr>
        <w:t>S</w:t>
      </w:r>
      <w:r w:rsidRPr="0095250E">
        <w:rPr>
          <w:i/>
          <w:iCs/>
          <w:noProof/>
        </w:rPr>
        <w:t>CCH-Message</w:t>
      </w:r>
      <w:bookmarkEnd w:id="3622"/>
      <w:bookmarkEnd w:id="3623"/>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624" w:name="_Toc60777567"/>
      <w:bookmarkStart w:id="3625" w:name="_Toc156130858"/>
      <w:r w:rsidRPr="0095250E">
        <w:t>–</w:t>
      </w:r>
      <w:r w:rsidRPr="0095250E">
        <w:tab/>
      </w:r>
      <w:r w:rsidRPr="0095250E">
        <w:rPr>
          <w:i/>
          <w:iCs/>
          <w:noProof/>
        </w:rPr>
        <w:t>MasterInformationBlockSidelink</w:t>
      </w:r>
      <w:bookmarkEnd w:id="3624"/>
      <w:bookmarkEnd w:id="3625"/>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626" w:name="_Toc60777568"/>
      <w:bookmarkStart w:id="3627" w:name="_Toc156130859"/>
      <w:r w:rsidRPr="0095250E">
        <w:rPr>
          <w:rFonts w:eastAsia="MS Mincho"/>
        </w:rPr>
        <w:t>–</w:t>
      </w:r>
      <w:r w:rsidRPr="0095250E">
        <w:rPr>
          <w:rFonts w:eastAsia="MS Mincho"/>
        </w:rPr>
        <w:tab/>
      </w:r>
      <w:r w:rsidRPr="0095250E">
        <w:rPr>
          <w:rFonts w:eastAsia="MS Mincho"/>
          <w:i/>
          <w:iCs/>
        </w:rPr>
        <w:t>MeasurementReportSidelink</w:t>
      </w:r>
      <w:bookmarkEnd w:id="3626"/>
      <w:bookmarkEnd w:id="3627"/>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628"/>
      <w:r w:rsidRPr="0095250E">
        <w:t>SL-MeasQuantityResult</w:t>
      </w:r>
      <w:commentRangeEnd w:id="3628"/>
      <w:r w:rsidR="00FA4F87">
        <w:rPr>
          <w:rStyle w:val="CommentReference"/>
          <w:rFonts w:ascii="Times New Roman" w:hAnsi="Times New Roman"/>
          <w:noProof w:val="0"/>
          <w:lang w:eastAsia="ja-JP"/>
        </w:rPr>
        <w:commentReference w:id="3628"/>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629" w:name="_Hlk103182387"/>
    </w:p>
    <w:p w14:paraId="1B763DCD" w14:textId="6346A808" w:rsidR="005500DB" w:rsidRPr="0095250E" w:rsidRDefault="005500DB" w:rsidP="0095250E">
      <w:pPr>
        <w:pStyle w:val="PL"/>
      </w:pPr>
      <w:r w:rsidRPr="0095250E">
        <w:t>SL-MeasResultListRelay-r17</w:t>
      </w:r>
      <w:bookmarkEnd w:id="3629"/>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630" w:name="_Hlk103182407"/>
      <w:r w:rsidRPr="0095250E">
        <w:t xml:space="preserve">SL-MeasResultRelay-r17 </w:t>
      </w:r>
      <w:bookmarkEnd w:id="3630"/>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631" w:name="_Toc156130860"/>
      <w:r w:rsidRPr="0095250E">
        <w:t>–</w:t>
      </w:r>
      <w:r w:rsidRPr="0095250E">
        <w:tab/>
      </w:r>
      <w:r w:rsidRPr="0095250E">
        <w:rPr>
          <w:i/>
          <w:iCs/>
        </w:rPr>
        <w:t>NotificationMessageSidelink</w:t>
      </w:r>
      <w:bookmarkEnd w:id="3631"/>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632" w:name="_Toc156130861"/>
      <w:r w:rsidRPr="0095250E">
        <w:t>–</w:t>
      </w:r>
      <w:r w:rsidRPr="0095250E">
        <w:tab/>
      </w:r>
      <w:r w:rsidRPr="0095250E">
        <w:rPr>
          <w:i/>
          <w:iCs/>
        </w:rPr>
        <w:t>RemoteUEInformationSidelink</w:t>
      </w:r>
      <w:bookmarkEnd w:id="3632"/>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633"/>
      <w:r w:rsidRPr="0095250E">
        <w:t>late</w:t>
      </w:r>
      <w:commentRangeEnd w:id="3633"/>
      <w:r w:rsidR="00B96404">
        <w:rPr>
          <w:rStyle w:val="CommentReference"/>
          <w:rFonts w:ascii="Times New Roman" w:hAnsi="Times New Roman"/>
          <w:noProof w:val="0"/>
          <w:lang w:eastAsia="ja-JP"/>
        </w:rPr>
        <w:commentReference w:id="3633"/>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634"/>
      <w:r w:rsidRPr="0095250E">
        <w:t>posSib</w:t>
      </w:r>
      <w:commentRangeEnd w:id="3634"/>
      <w:r w:rsidR="00B96404">
        <w:rPr>
          <w:rStyle w:val="CommentReference"/>
          <w:rFonts w:ascii="Times New Roman" w:hAnsi="Times New Roman"/>
          <w:noProof w:val="0"/>
          <w:lang w:eastAsia="ja-JP"/>
        </w:rPr>
        <w:commentReference w:id="3634"/>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635" w:name="_Toc60777569"/>
      <w:bookmarkStart w:id="3636" w:name="_Toc156130862"/>
      <w:r w:rsidRPr="0095250E">
        <w:t>–</w:t>
      </w:r>
      <w:r w:rsidRPr="0095250E">
        <w:tab/>
      </w:r>
      <w:r w:rsidRPr="0095250E">
        <w:rPr>
          <w:i/>
          <w:iCs/>
          <w:noProof/>
        </w:rPr>
        <w:t>RRCReconfigurationSidelink</w:t>
      </w:r>
      <w:bookmarkEnd w:id="3635"/>
      <w:bookmarkEnd w:id="3636"/>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637"/>
      <w:r w:rsidRPr="0095250E">
        <w:t>SL-RLC-BearerConfigIndex-r18</w:t>
      </w:r>
      <w:commentRangeEnd w:id="3637"/>
      <w:r w:rsidR="007C7106">
        <w:rPr>
          <w:rStyle w:val="CommentReference"/>
          <w:rFonts w:ascii="Times New Roman" w:hAnsi="Times New Roman"/>
          <w:noProof w:val="0"/>
          <w:lang w:eastAsia="ja-JP"/>
        </w:rPr>
        <w:commentReference w:id="3637"/>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638" w:name="_Hlk152173715"/>
      <w:r w:rsidRPr="0095250E">
        <w:t>SL-SRAP-ConfigPC5</w:t>
      </w:r>
      <w:bookmarkEnd w:id="3638"/>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639"/>
      <w:r w:rsidRPr="0095250E">
        <w:t>0</w:t>
      </w:r>
      <w:commentRangeStart w:id="3640"/>
      <w:commentRangeEnd w:id="3640"/>
      <w:r w:rsidR="001971AD">
        <w:rPr>
          <w:rStyle w:val="CommentReference"/>
          <w:rFonts w:ascii="Times New Roman" w:hAnsi="Times New Roman"/>
          <w:noProof w:val="0"/>
          <w:lang w:eastAsia="ja-JP"/>
        </w:rPr>
        <w:commentReference w:id="3640"/>
      </w:r>
      <w:r w:rsidRPr="0095250E">
        <w:t>.</w:t>
      </w:r>
      <w:commentRangeEnd w:id="3639"/>
      <w:r w:rsidR="009B1747">
        <w:rPr>
          <w:rStyle w:val="CommentReference"/>
          <w:rFonts w:ascii="Times New Roman" w:hAnsi="Times New Roman"/>
          <w:noProof w:val="0"/>
          <w:lang w:eastAsia="ja-JP"/>
        </w:rPr>
        <w:commentReference w:id="3639"/>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641"/>
      <w:r w:rsidRPr="0095250E">
        <w:t>sL-RLC-BearerConfigIndex-r18</w:t>
      </w:r>
      <w:commentRangeEnd w:id="3641"/>
      <w:r w:rsidR="00323920">
        <w:rPr>
          <w:rStyle w:val="CommentReference"/>
          <w:rFonts w:ascii="Times New Roman" w:hAnsi="Times New Roman"/>
          <w:noProof w:val="0"/>
          <w:lang w:eastAsia="ja-JP"/>
        </w:rPr>
        <w:commentReference w:id="3641"/>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642"/>
      <w:r w:rsidRPr="0095250E">
        <w:t>sL-RLC-BearerConfigIndex-r18</w:t>
      </w:r>
      <w:commentRangeEnd w:id="3642"/>
      <w:r w:rsidR="00981B44">
        <w:rPr>
          <w:rStyle w:val="CommentReference"/>
          <w:rFonts w:ascii="Times New Roman" w:hAnsi="Times New Roman"/>
          <w:noProof w:val="0"/>
          <w:lang w:eastAsia="ja-JP"/>
        </w:rPr>
        <w:commentReference w:id="3642"/>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643"/>
      <w:r w:rsidRPr="0095250E">
        <w:t>SL-RLC-BearerConfigIndex-r18</w:t>
      </w:r>
      <w:commentRangeEnd w:id="3643"/>
      <w:r w:rsidR="00FC5B61">
        <w:rPr>
          <w:rStyle w:val="CommentReference"/>
          <w:rFonts w:ascii="Times New Roman" w:hAnsi="Times New Roman"/>
          <w:noProof w:val="0"/>
          <w:lang w:eastAsia="ja-JP"/>
        </w:rPr>
        <w:commentReference w:id="3643"/>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644"/>
      <w:r w:rsidRPr="0095250E">
        <w:t>PQFI</w:t>
      </w:r>
      <w:commentRangeEnd w:id="3644"/>
      <w:r w:rsidR="0011349F">
        <w:rPr>
          <w:rStyle w:val="CommentReference"/>
          <w:rFonts w:ascii="Times New Roman" w:hAnsi="Times New Roman"/>
          <w:noProof w:val="0"/>
          <w:lang w:eastAsia="ja-JP"/>
        </w:rPr>
        <w:commentReference w:id="3644"/>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w:t>
      </w:r>
      <w:commentRangeStart w:id="3645"/>
      <w:r w:rsidRPr="0095250E">
        <w:rPr>
          <w:rFonts w:eastAsia="DengXian"/>
        </w:rPr>
        <w:t>..</w:t>
      </w:r>
      <w:commentRangeEnd w:id="3645"/>
      <w:r w:rsidR="00360E49">
        <w:rPr>
          <w:rStyle w:val="CommentReference"/>
          <w:rFonts w:ascii="Times New Roman" w:hAnsi="Times New Roman"/>
          <w:noProof w:val="0"/>
          <w:lang w:eastAsia="ja-JP"/>
        </w:rPr>
        <w:commentReference w:id="3645"/>
      </w:r>
      <w:commentRangeStart w:id="3646"/>
      <w:r w:rsidRPr="0095250E">
        <w:rPr>
          <w:rFonts w:eastAsia="DengXian"/>
        </w:rPr>
        <w:t>38</w:t>
      </w:r>
      <w:commentRangeEnd w:id="3646"/>
      <w:r w:rsidR="00F04DF9">
        <w:rPr>
          <w:rStyle w:val="CommentReference"/>
          <w:rFonts w:ascii="Times New Roman" w:hAnsi="Times New Roman"/>
          <w:noProof w:val="0"/>
          <w:lang w:eastAsia="ja-JP"/>
        </w:rPr>
        <w:commentReference w:id="3646"/>
      </w:r>
      <w:r w:rsidRPr="0095250E">
        <w:rPr>
          <w:rFonts w:eastAsia="DengXian"/>
        </w:rPr>
        <w:t>)</w:t>
      </w:r>
      <w:r w:rsidR="001971AD" w:rsidRPr="001971AD">
        <w:rPr>
          <w:rStyle w:val="CommentReference"/>
          <w:rFonts w:ascii="Times New Roman" w:hAnsi="Times New Roman"/>
          <w:noProof w:val="0"/>
          <w:lang w:eastAsia="ja-JP"/>
        </w:rPr>
        <w:t xml:space="preserve"> </w:t>
      </w:r>
      <w:commentRangeStart w:id="3647"/>
      <w:commentRangeEnd w:id="3647"/>
      <w:r w:rsidR="001971AD">
        <w:rPr>
          <w:rStyle w:val="CommentReference"/>
          <w:rFonts w:ascii="Times New Roman" w:hAnsi="Times New Roman"/>
          <w:noProof w:val="0"/>
          <w:lang w:eastAsia="ja-JP"/>
        </w:rPr>
        <w:commentReference w:id="3647"/>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3648"/>
      <w:commentRangeEnd w:id="3648"/>
      <w:r w:rsidR="001971AD">
        <w:rPr>
          <w:rStyle w:val="CommentReference"/>
          <w:color w:val="auto"/>
        </w:rPr>
        <w:commentReference w:id="3648"/>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649"/>
            <w:r w:rsidRPr="0095250E">
              <w:rPr>
                <w:i/>
                <w:iCs/>
                <w:noProof/>
                <w:lang w:eastAsia="sv-SE"/>
              </w:rPr>
              <w:t>RRCReconfigurationSidelink</w:t>
            </w:r>
            <w:r w:rsidRPr="0095250E">
              <w:rPr>
                <w:szCs w:val="22"/>
                <w:lang w:eastAsia="sv-SE"/>
              </w:rPr>
              <w:t xml:space="preserve"> </w:t>
            </w:r>
            <w:commentRangeEnd w:id="3649"/>
            <w:r w:rsidR="006B46E1">
              <w:rPr>
                <w:rStyle w:val="CommentReference"/>
                <w:rFonts w:ascii="Times New Roman" w:hAnsi="Times New Roman"/>
                <w:b w:val="0"/>
              </w:rPr>
              <w:commentReference w:id="3649"/>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650" w:name="_Toc60777570"/>
      <w:bookmarkStart w:id="3651" w:name="_Toc156130863"/>
      <w:r w:rsidRPr="0095250E">
        <w:t>–</w:t>
      </w:r>
      <w:r w:rsidRPr="0095250E">
        <w:tab/>
      </w:r>
      <w:r w:rsidRPr="0095250E">
        <w:rPr>
          <w:i/>
          <w:iCs/>
          <w:noProof/>
        </w:rPr>
        <w:t>RRCReconfigurationCompleteSidelink</w:t>
      </w:r>
      <w:bookmarkEnd w:id="3650"/>
      <w:bookmarkEnd w:id="3651"/>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652" w:name="_Toc60777571"/>
      <w:bookmarkStart w:id="3653" w:name="_Toc156130864"/>
      <w:r w:rsidRPr="0095250E">
        <w:t>–</w:t>
      </w:r>
      <w:r w:rsidRPr="0095250E">
        <w:tab/>
      </w:r>
      <w:r w:rsidRPr="0095250E">
        <w:rPr>
          <w:i/>
          <w:iCs/>
          <w:noProof/>
        </w:rPr>
        <w:t>RRCReconfigurationFailureSidelink</w:t>
      </w:r>
      <w:bookmarkEnd w:id="3652"/>
      <w:bookmarkEnd w:id="3653"/>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654" w:name="_Toc156130865"/>
      <w:r w:rsidRPr="0095250E">
        <w:t>–</w:t>
      </w:r>
      <w:r w:rsidRPr="0095250E">
        <w:tab/>
      </w:r>
      <w:r w:rsidRPr="0095250E">
        <w:rPr>
          <w:i/>
        </w:rPr>
        <w:t>UEAssistanceInformationSidelink</w:t>
      </w:r>
      <w:bookmarkEnd w:id="3654"/>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655" w:name="_Toc60777572"/>
      <w:bookmarkStart w:id="3656" w:name="_Toc156130866"/>
      <w:r w:rsidRPr="0095250E">
        <w:t>–</w:t>
      </w:r>
      <w:r w:rsidRPr="0095250E">
        <w:tab/>
      </w:r>
      <w:r w:rsidRPr="0095250E">
        <w:rPr>
          <w:i/>
          <w:iCs/>
        </w:rPr>
        <w:t>UECapabilityEnquiry</w:t>
      </w:r>
      <w:r w:rsidRPr="0095250E">
        <w:rPr>
          <w:i/>
          <w:iCs/>
          <w:noProof/>
        </w:rPr>
        <w:t>Sidelink</w:t>
      </w:r>
      <w:bookmarkEnd w:id="3655"/>
      <w:bookmarkEnd w:id="3656"/>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657" w:name="_Toc60777573"/>
      <w:bookmarkStart w:id="3658" w:name="_Toc156130867"/>
      <w:r w:rsidRPr="0095250E">
        <w:t>–</w:t>
      </w:r>
      <w:r w:rsidRPr="0095250E">
        <w:tab/>
      </w:r>
      <w:r w:rsidRPr="0095250E">
        <w:rPr>
          <w:i/>
          <w:iCs/>
        </w:rPr>
        <w:t>UECapabilityInformation</w:t>
      </w:r>
      <w:r w:rsidRPr="0095250E">
        <w:rPr>
          <w:i/>
          <w:iCs/>
          <w:noProof/>
        </w:rPr>
        <w:t>Sidelink</w:t>
      </w:r>
      <w:bookmarkEnd w:id="3657"/>
      <w:bookmarkEnd w:id="3658"/>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659"/>
      <w:r w:rsidRPr="0095250E">
        <w:t>PDCP</w:t>
      </w:r>
      <w:commentRangeEnd w:id="3659"/>
      <w:r w:rsidR="00B96404">
        <w:rPr>
          <w:rStyle w:val="CommentReference"/>
          <w:rFonts w:ascii="Times New Roman" w:hAnsi="Times New Roman"/>
          <w:noProof w:val="0"/>
          <w:lang w:eastAsia="ja-JP"/>
        </w:rPr>
        <w:commentReference w:id="3659"/>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660" w:name="_Toc156130868"/>
      <w:r w:rsidRPr="0095250E">
        <w:rPr>
          <w:i/>
          <w:iCs/>
        </w:rPr>
        <w:t>–</w:t>
      </w:r>
      <w:r w:rsidRPr="0095250E">
        <w:rPr>
          <w:i/>
          <w:iCs/>
        </w:rPr>
        <w:tab/>
        <w:t>UEInformationRequestSidelink</w:t>
      </w:r>
      <w:bookmarkEnd w:id="3660"/>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661" w:name="_Toc156130869"/>
      <w:r w:rsidRPr="0095250E">
        <w:t>–</w:t>
      </w:r>
      <w:r w:rsidRPr="0095250E">
        <w:tab/>
      </w:r>
      <w:r w:rsidRPr="0095250E">
        <w:rPr>
          <w:i/>
          <w:iCs/>
        </w:rPr>
        <w:t>UEInformationResponseSidelink</w:t>
      </w:r>
      <w:bookmarkEnd w:id="3661"/>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662"/>
      <w:r w:rsidRPr="0095250E">
        <w:rPr>
          <w:color w:val="993366"/>
        </w:rPr>
        <w:t>SEQUENCE</w:t>
      </w:r>
      <w:commentRangeEnd w:id="3662"/>
      <w:r w:rsidR="0011349F">
        <w:rPr>
          <w:rStyle w:val="CommentReference"/>
          <w:rFonts w:ascii="Times New Roman" w:hAnsi="Times New Roman"/>
          <w:noProof w:val="0"/>
          <w:lang w:eastAsia="ja-JP"/>
        </w:rPr>
        <w:commentReference w:id="3662"/>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663"/>
      <w:r w:rsidRPr="0095250E">
        <w:rPr>
          <w:color w:val="993366"/>
        </w:rPr>
        <w:t>OPTIONAL</w:t>
      </w:r>
      <w:r w:rsidRPr="0095250E">
        <w:t xml:space="preserve">   </w:t>
      </w:r>
      <w:r w:rsidRPr="0095250E">
        <w:rPr>
          <w:color w:val="808080"/>
        </w:rPr>
        <w:t>-- Need M</w:t>
      </w:r>
      <w:commentRangeEnd w:id="3663"/>
      <w:r w:rsidR="006B46E1">
        <w:rPr>
          <w:rStyle w:val="CommentReference"/>
          <w:rFonts w:ascii="Times New Roman" w:hAnsi="Times New Roman"/>
          <w:noProof w:val="0"/>
          <w:lang w:eastAsia="ja-JP"/>
        </w:rPr>
        <w:commentReference w:id="3663"/>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664" w:name="_Toc156130870"/>
      <w:r w:rsidRPr="0095250E">
        <w:t>–</w:t>
      </w:r>
      <w:r w:rsidRPr="0095250E">
        <w:tab/>
      </w:r>
      <w:r w:rsidRPr="0095250E">
        <w:rPr>
          <w:i/>
          <w:iCs/>
        </w:rPr>
        <w:t>UuMessageTransferSidelink</w:t>
      </w:r>
      <w:bookmarkEnd w:id="3664"/>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665" w:name="_Toc60777574"/>
      <w:bookmarkStart w:id="3666" w:name="_Toc156130871"/>
      <w:r w:rsidRPr="0095250E">
        <w:t>–</w:t>
      </w:r>
      <w:r w:rsidRPr="0095250E">
        <w:tab/>
      </w:r>
      <w:r w:rsidRPr="0095250E">
        <w:rPr>
          <w:i/>
          <w:iCs/>
        </w:rPr>
        <w:t xml:space="preserve">End of </w:t>
      </w:r>
      <w:r w:rsidRPr="0095250E">
        <w:rPr>
          <w:i/>
          <w:iCs/>
          <w:noProof/>
        </w:rPr>
        <w:t>PC5-RRC-Definitions</w:t>
      </w:r>
      <w:bookmarkEnd w:id="3665"/>
      <w:bookmarkEnd w:id="3666"/>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667" w:name="_Toc60777575"/>
      <w:bookmarkStart w:id="3668" w:name="_Toc156130872"/>
      <w:r w:rsidRPr="0095250E">
        <w:t>7</w:t>
      </w:r>
      <w:r w:rsidRPr="0095250E">
        <w:tab/>
        <w:t>Variables and constants</w:t>
      </w:r>
      <w:bookmarkEnd w:id="3667"/>
      <w:bookmarkEnd w:id="3668"/>
    </w:p>
    <w:p w14:paraId="636D60F9" w14:textId="3EB320B2" w:rsidR="00394471" w:rsidRPr="0095250E" w:rsidRDefault="00394471" w:rsidP="00394471">
      <w:pPr>
        <w:pStyle w:val="Heading2"/>
      </w:pPr>
      <w:bookmarkStart w:id="3669" w:name="_Toc60777576"/>
      <w:bookmarkStart w:id="3670" w:name="_Toc156130873"/>
      <w:r w:rsidRPr="0095250E">
        <w:t>7.1</w:t>
      </w:r>
      <w:r w:rsidRPr="0095250E">
        <w:tab/>
        <w:t>Timers</w:t>
      </w:r>
      <w:bookmarkEnd w:id="3669"/>
      <w:bookmarkEnd w:id="3670"/>
    </w:p>
    <w:p w14:paraId="762E1DA0" w14:textId="702447F0" w:rsidR="00394471" w:rsidRPr="0095250E" w:rsidRDefault="00394471" w:rsidP="00394471">
      <w:pPr>
        <w:pStyle w:val="Heading3"/>
      </w:pPr>
      <w:bookmarkStart w:id="3671" w:name="_Toc60777577"/>
      <w:bookmarkStart w:id="3672" w:name="_Toc156130874"/>
      <w:r w:rsidRPr="0095250E">
        <w:t>7.1.1</w:t>
      </w:r>
      <w:r w:rsidRPr="0095250E">
        <w:tab/>
        <w:t>Timers (Informative)</w:t>
      </w:r>
      <w:bookmarkEnd w:id="3671"/>
      <w:bookmarkEnd w:id="36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673"/>
            <w:r w:rsidRPr="0095250E">
              <w:rPr>
                <w:iCs/>
                <w:lang w:eastAsia="sv-SE"/>
              </w:rPr>
              <w:t>.</w:t>
            </w:r>
            <w:commentRangeEnd w:id="3673"/>
            <w:r w:rsidR="00DA450A">
              <w:rPr>
                <w:rStyle w:val="CommentReference"/>
                <w:rFonts w:ascii="Times New Roman" w:hAnsi="Times New Roman"/>
              </w:rPr>
              <w:commentReference w:id="3673"/>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674"/>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3674"/>
            <w:r w:rsidR="00534EDC">
              <w:rPr>
                <w:rStyle w:val="CommentReference"/>
                <w:rFonts w:ascii="Times New Roman" w:hAnsi="Times New Roman"/>
              </w:rPr>
              <w:commentReference w:id="3674"/>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675"/>
            <w:r w:rsidR="002157DB" w:rsidRPr="0095250E">
              <w:rPr>
                <w:lang w:eastAsia="en-GB"/>
              </w:rPr>
              <w:t>without</w:t>
            </w:r>
            <w:commentRangeEnd w:id="3675"/>
            <w:r w:rsidR="00FB3D03">
              <w:rPr>
                <w:rStyle w:val="CommentReference"/>
                <w:rFonts w:ascii="Times New Roman" w:hAnsi="Times New Roman"/>
              </w:rPr>
              <w:commentReference w:id="3675"/>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676"/>
            <w:r w:rsidR="006C352F" w:rsidRPr="0095250E">
              <w:rPr>
                <w:rFonts w:cs="Arial"/>
                <w:i/>
                <w:szCs w:val="18"/>
              </w:rPr>
              <w:t>m</w:t>
            </w:r>
            <w:r w:rsidR="006C352F" w:rsidRPr="0095250E">
              <w:rPr>
                <w:rFonts w:cs="Arial"/>
                <w:i/>
                <w:iCs/>
                <w:szCs w:val="18"/>
              </w:rPr>
              <w:t>usim-GapPriorityPreferenceList</w:t>
            </w:r>
            <w:commentRangeEnd w:id="3676"/>
            <w:r w:rsidR="00321228">
              <w:rPr>
                <w:rStyle w:val="CommentReference"/>
                <w:rFonts w:ascii="Times New Roman" w:hAnsi="Times New Roman"/>
              </w:rPr>
              <w:commentReference w:id="3676"/>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677"/>
            <w:commentRangeEnd w:id="3677"/>
            <w:r>
              <w:rPr>
                <w:rStyle w:val="CommentReference"/>
                <w:rFonts w:ascii="Times New Roman" w:hAnsi="Times New Roman"/>
              </w:rPr>
              <w:commentReference w:id="3677"/>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678"/>
            <w:r w:rsidRPr="0095250E">
              <w:rPr>
                <w:rFonts w:eastAsia="Batang"/>
                <w:lang w:eastAsia="en-GB"/>
              </w:rPr>
              <w:t>RLC</w:t>
            </w:r>
            <w:commentRangeEnd w:id="3678"/>
            <w:r w:rsidR="0011349F">
              <w:rPr>
                <w:rStyle w:val="CommentReference"/>
                <w:rFonts w:ascii="Times New Roman" w:hAnsi="Times New Roman"/>
              </w:rPr>
              <w:commentReference w:id="3678"/>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679"/>
            <w:r w:rsidR="00A3134E" w:rsidRPr="0095250E">
              <w:rPr>
                <w:rFonts w:eastAsia="Batang"/>
                <w:i/>
                <w:iCs/>
                <w:lang w:eastAsia="en-GB"/>
              </w:rPr>
              <w:t>reconfigurationWithSync</w:t>
            </w:r>
            <w:commentRangeEnd w:id="3679"/>
            <w:r w:rsidR="002D7A91">
              <w:rPr>
                <w:rStyle w:val="CommentReference"/>
                <w:rFonts w:ascii="Times New Roman" w:hAnsi="Times New Roman"/>
              </w:rPr>
              <w:commentReference w:id="3679"/>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680"/>
            <w:r w:rsidR="0070005B" w:rsidRPr="0095250E">
              <w:rPr>
                <w:rFonts w:eastAsia="Batang"/>
                <w:i/>
                <w:iCs/>
                <w:lang w:eastAsia="en-GB"/>
              </w:rPr>
              <w:t>reconfigurationWithSync</w:t>
            </w:r>
            <w:commentRangeEnd w:id="3680"/>
            <w:r w:rsidR="0070005B">
              <w:rPr>
                <w:rStyle w:val="CommentReference"/>
                <w:rFonts w:ascii="Times New Roman" w:hAnsi="Times New Roman"/>
              </w:rPr>
              <w:commentReference w:id="3680"/>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681"/>
      <w:commentRangeStart w:id="3682"/>
      <w:r w:rsidRPr="0095250E">
        <w:rPr>
          <w:rFonts w:eastAsia="Batang"/>
          <w:color w:val="auto"/>
          <w:lang w:eastAsia="en-GB"/>
        </w:rPr>
        <w:t>other</w:t>
      </w:r>
      <w:commentRangeEnd w:id="3681"/>
      <w:r w:rsidR="0011349F">
        <w:rPr>
          <w:rStyle w:val="CommentReference"/>
          <w:color w:val="auto"/>
        </w:rPr>
        <w:commentReference w:id="3681"/>
      </w:r>
      <w:commentRangeEnd w:id="3682"/>
      <w:r w:rsidR="0011349F">
        <w:rPr>
          <w:rStyle w:val="CommentReference"/>
          <w:color w:val="auto"/>
        </w:rPr>
        <w:commentReference w:id="3682"/>
      </w:r>
      <w:r w:rsidRPr="0095250E">
        <w:rPr>
          <w:rFonts w:eastAsia="Batang"/>
          <w:color w:val="auto"/>
          <w:lang w:eastAsia="en-GB"/>
        </w:rPr>
        <w:t xml:space="preserve"> cases, i.e. PC5-RRC trigger, CONNECTED relay UE</w:t>
      </w:r>
      <w:commentRangeStart w:id="3683"/>
      <w:r w:rsidRPr="0095250E">
        <w:rPr>
          <w:rFonts w:eastAsia="Batang"/>
          <w:color w:val="auto"/>
          <w:lang w:eastAsia="en-GB"/>
        </w:rPr>
        <w:t>.</w:t>
      </w:r>
      <w:commentRangeEnd w:id="3683"/>
      <w:r w:rsidR="0047076D">
        <w:rPr>
          <w:rStyle w:val="CommentReference"/>
          <w:color w:val="auto"/>
        </w:rPr>
        <w:commentReference w:id="3683"/>
      </w:r>
    </w:p>
    <w:p w14:paraId="240E5100" w14:textId="77777777" w:rsidR="0001460C" w:rsidRPr="0095250E" w:rsidRDefault="0001460C" w:rsidP="00394471"/>
    <w:p w14:paraId="291E4589" w14:textId="41EEE81A" w:rsidR="00394471" w:rsidRPr="0095250E" w:rsidRDefault="00394471" w:rsidP="00394471">
      <w:pPr>
        <w:pStyle w:val="Heading3"/>
      </w:pPr>
      <w:bookmarkStart w:id="3684" w:name="_Toc60777578"/>
      <w:bookmarkStart w:id="3685" w:name="_Toc156130875"/>
      <w:r w:rsidRPr="0095250E">
        <w:t>7.1.2</w:t>
      </w:r>
      <w:r w:rsidRPr="0095250E">
        <w:tab/>
        <w:t>Timer handling</w:t>
      </w:r>
      <w:bookmarkEnd w:id="3684"/>
      <w:bookmarkEnd w:id="3685"/>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686" w:name="_Toc60777579"/>
      <w:bookmarkStart w:id="3687" w:name="_Toc156130876"/>
      <w:r w:rsidRPr="0095250E">
        <w:t>7.2</w:t>
      </w:r>
      <w:r w:rsidRPr="0095250E">
        <w:tab/>
        <w:t>Counters</w:t>
      </w:r>
      <w:bookmarkEnd w:id="3686"/>
      <w:bookmarkEnd w:id="36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688" w:name="_Toc60777580"/>
      <w:bookmarkStart w:id="3689" w:name="_Toc156130877"/>
      <w:r w:rsidRPr="0095250E">
        <w:t>7.3</w:t>
      </w:r>
      <w:r w:rsidRPr="0095250E">
        <w:tab/>
        <w:t>Constants</w:t>
      </w:r>
      <w:bookmarkEnd w:id="3688"/>
      <w:bookmarkEnd w:id="36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690" w:name="_Toc60777581"/>
      <w:bookmarkStart w:id="3691" w:name="_Toc156130878"/>
      <w:r w:rsidRPr="0095250E">
        <w:rPr>
          <w:rFonts w:eastAsia="MS Mincho"/>
        </w:rPr>
        <w:t>7.4</w:t>
      </w:r>
      <w:r w:rsidRPr="0095250E">
        <w:rPr>
          <w:rFonts w:eastAsia="MS Mincho"/>
        </w:rPr>
        <w:tab/>
        <w:t>UE variables</w:t>
      </w:r>
      <w:bookmarkEnd w:id="3690"/>
      <w:bookmarkEnd w:id="3691"/>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692" w:name="_Toc60777582"/>
      <w:bookmarkStart w:id="3693" w:name="_Toc156130879"/>
      <w:r w:rsidRPr="0095250E">
        <w:rPr>
          <w:rFonts w:eastAsia="MS Mincho"/>
        </w:rPr>
        <w:t>–</w:t>
      </w:r>
      <w:r w:rsidRPr="0095250E">
        <w:rPr>
          <w:rFonts w:eastAsia="MS Mincho"/>
        </w:rPr>
        <w:tab/>
      </w:r>
      <w:r w:rsidRPr="0095250E">
        <w:rPr>
          <w:rFonts w:eastAsia="MS Mincho"/>
          <w:i/>
        </w:rPr>
        <w:t>NR-UE-Variables</w:t>
      </w:r>
      <w:bookmarkEnd w:id="3692"/>
      <w:bookmarkEnd w:id="3693"/>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694"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694"/>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695" w:name="_Toc156130880"/>
      <w:r w:rsidRPr="0095250E">
        <w:t>–</w:t>
      </w:r>
      <w:r w:rsidRPr="0095250E">
        <w:tab/>
      </w:r>
      <w:r w:rsidRPr="0095250E">
        <w:rPr>
          <w:i/>
        </w:rPr>
        <w:t>VarAppLayerIdleConfig</w:t>
      </w:r>
      <w:bookmarkEnd w:id="3695"/>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696" w:name="_Toc156130881"/>
      <w:r w:rsidRPr="0095250E">
        <w:t>–</w:t>
      </w:r>
      <w:r w:rsidRPr="0095250E">
        <w:tab/>
      </w:r>
      <w:r w:rsidRPr="0095250E">
        <w:rPr>
          <w:i/>
        </w:rPr>
        <w:t>VarAppLayerPLMN-LisConfig</w:t>
      </w:r>
      <w:bookmarkEnd w:id="3696"/>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697" w:name="_Toc60777583"/>
      <w:bookmarkStart w:id="3698" w:name="_Toc156130882"/>
      <w:r w:rsidRPr="0095250E">
        <w:rPr>
          <w:rFonts w:eastAsia="MS Mincho"/>
        </w:rPr>
        <w:t>–</w:t>
      </w:r>
      <w:r w:rsidRPr="0095250E">
        <w:rPr>
          <w:rFonts w:eastAsia="MS Mincho"/>
        </w:rPr>
        <w:tab/>
      </w:r>
      <w:r w:rsidRPr="0095250E">
        <w:rPr>
          <w:rFonts w:eastAsia="MS Mincho"/>
          <w:i/>
        </w:rPr>
        <w:t>VarConditionalReconfig</w:t>
      </w:r>
      <w:bookmarkEnd w:id="3697"/>
      <w:bookmarkEnd w:id="3698"/>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w:t>
      </w:r>
      <w:commentRangeStart w:id="3699"/>
      <w:r w:rsidRPr="0095250E">
        <w:t>sk</w:t>
      </w:r>
      <w:commentRangeEnd w:id="3699"/>
      <w:r w:rsidR="00615C56">
        <w:rPr>
          <w:rStyle w:val="CommentReference"/>
          <w:rFonts w:ascii="Times New Roman" w:hAnsi="Times New Roman"/>
          <w:noProof w:val="0"/>
          <w:lang w:eastAsia="ja-JP"/>
        </w:rPr>
        <w:commentReference w:id="3699"/>
      </w:r>
      <w:r w:rsidRPr="0095250E">
        <w:t xml:space="preserve">-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700" w:name="_Toc60777584"/>
      <w:bookmarkStart w:id="3701" w:name="_Toc156130883"/>
      <w:r w:rsidRPr="0095250E">
        <w:t>–</w:t>
      </w:r>
      <w:r w:rsidRPr="0095250E">
        <w:tab/>
      </w:r>
      <w:r w:rsidRPr="0095250E">
        <w:rPr>
          <w:i/>
        </w:rPr>
        <w:t>VarConnEstFailReport</w:t>
      </w:r>
      <w:bookmarkEnd w:id="3700"/>
      <w:bookmarkEnd w:id="3701"/>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702" w:name="_Toc156130884"/>
      <w:r w:rsidRPr="0095250E">
        <w:t>–</w:t>
      </w:r>
      <w:r w:rsidRPr="0095250E">
        <w:tab/>
      </w:r>
      <w:r w:rsidRPr="0095250E">
        <w:rPr>
          <w:i/>
        </w:rPr>
        <w:t>VarConnEstFailReportList</w:t>
      </w:r>
      <w:bookmarkEnd w:id="3702"/>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703" w:name="_Toc156130885"/>
      <w:r w:rsidRPr="0095250E">
        <w:t>–</w:t>
      </w:r>
      <w:r w:rsidRPr="0095250E">
        <w:tab/>
      </w:r>
      <w:commentRangeStart w:id="3704"/>
      <w:r w:rsidRPr="0095250E">
        <w:rPr>
          <w:i/>
        </w:rPr>
        <w:t>VarEventID</w:t>
      </w:r>
      <w:bookmarkEnd w:id="3703"/>
      <w:commentRangeEnd w:id="3704"/>
      <w:r w:rsidR="00AA5F92">
        <w:rPr>
          <w:rStyle w:val="CommentReference"/>
          <w:rFonts w:ascii="Times New Roman" w:hAnsi="Times New Roman"/>
        </w:rPr>
        <w:commentReference w:id="3704"/>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705" w:name="_Toc156130886"/>
      <w:r w:rsidRPr="0095250E">
        <w:t>–</w:t>
      </w:r>
      <w:r w:rsidRPr="0095250E">
        <w:tab/>
      </w:r>
      <w:r w:rsidRPr="0095250E">
        <w:rPr>
          <w:i/>
        </w:rPr>
        <w:t>VarGnbID</w:t>
      </w:r>
      <w:bookmarkEnd w:id="3705"/>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706"/>
      <w:r w:rsidR="00976DC0" w:rsidRPr="0095250E">
        <w:t>32</w:t>
      </w:r>
      <w:commentRangeEnd w:id="3706"/>
      <w:r w:rsidR="00DF5EF0">
        <w:rPr>
          <w:rStyle w:val="CommentReference"/>
          <w:rFonts w:ascii="Times New Roman" w:hAnsi="Times New Roman"/>
          <w:noProof w:val="0"/>
          <w:lang w:eastAsia="ja-JP"/>
        </w:rPr>
        <w:commentReference w:id="3706"/>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707" w:name="_Toc60777585"/>
      <w:bookmarkStart w:id="3708" w:name="_Toc156130887"/>
      <w:r w:rsidRPr="0095250E">
        <w:t>–</w:t>
      </w:r>
      <w:r w:rsidRPr="0095250E">
        <w:tab/>
      </w:r>
      <w:r w:rsidRPr="0095250E">
        <w:rPr>
          <w:i/>
        </w:rPr>
        <w:t>VarLogMeasConfig</w:t>
      </w:r>
      <w:bookmarkEnd w:id="3707"/>
      <w:bookmarkEnd w:id="3708"/>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709" w:name="_Toc60777586"/>
      <w:bookmarkStart w:id="3710" w:name="_Toc156130888"/>
      <w:r w:rsidRPr="0095250E">
        <w:t>–</w:t>
      </w:r>
      <w:r w:rsidRPr="0095250E">
        <w:tab/>
      </w:r>
      <w:r w:rsidRPr="0095250E">
        <w:rPr>
          <w:i/>
        </w:rPr>
        <w:t>VarLogMeasReport</w:t>
      </w:r>
      <w:bookmarkEnd w:id="3709"/>
      <w:bookmarkEnd w:id="3710"/>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711" w:name="_Toc156130889"/>
      <w:r w:rsidRPr="0095250E">
        <w:t>–</w:t>
      </w:r>
      <w:r w:rsidRPr="0095250E">
        <w:tab/>
      </w:r>
      <w:r w:rsidRPr="0095250E">
        <w:rPr>
          <w:i/>
        </w:rPr>
        <w:t>VarLTM-Config</w:t>
      </w:r>
      <w:bookmarkEnd w:id="3711"/>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712"/>
      <w:r w:rsidRPr="0095250E">
        <w:t>configuration</w:t>
      </w:r>
      <w:commentRangeEnd w:id="3712"/>
      <w:r w:rsidR="00F86DD6">
        <w:rPr>
          <w:rStyle w:val="CommentReference"/>
        </w:rPr>
        <w:commentReference w:id="3712"/>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713"/>
      <w:r w:rsidRPr="0095250E">
        <w:t>,</w:t>
      </w:r>
      <w:commentRangeEnd w:id="3713"/>
      <w:r w:rsidR="00896792">
        <w:rPr>
          <w:rStyle w:val="CommentReference"/>
          <w:rFonts w:ascii="Times New Roman" w:hAnsi="Times New Roman"/>
          <w:noProof w:val="0"/>
          <w:lang w:eastAsia="ja-JP"/>
        </w:rPr>
        <w:commentReference w:id="3713"/>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714"/>
      <w:r w:rsidRPr="0095250E">
        <w:t>LTM-Candidate</w:t>
      </w:r>
      <w:commentRangeEnd w:id="3714"/>
      <w:r w:rsidR="002259FD">
        <w:rPr>
          <w:rStyle w:val="CommentReference"/>
          <w:rFonts w:ascii="Times New Roman" w:hAnsi="Times New Roman"/>
          <w:noProof w:val="0"/>
          <w:lang w:eastAsia="ja-JP"/>
        </w:rPr>
        <w:commentReference w:id="3714"/>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715" w:name="_Toc156130890"/>
      <w:r w:rsidRPr="0095250E">
        <w:t>–</w:t>
      </w:r>
      <w:r w:rsidRPr="0095250E">
        <w:tab/>
      </w:r>
      <w:r w:rsidRPr="0095250E">
        <w:rPr>
          <w:i/>
        </w:rPr>
        <w:t>VarLTM-ServingCellNoResetID</w:t>
      </w:r>
      <w:bookmarkEnd w:id="3715"/>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commentRangeStart w:id="3716"/>
      <w:r w:rsidRPr="0095250E">
        <w:rPr>
          <w:color w:val="993366"/>
        </w:rPr>
        <w:t>INTEGER</w:t>
      </w:r>
      <w:commentRangeEnd w:id="3716"/>
      <w:r w:rsidR="00DA450A">
        <w:rPr>
          <w:rStyle w:val="CommentReference"/>
          <w:rFonts w:ascii="Times New Roman" w:hAnsi="Times New Roman"/>
          <w:noProof w:val="0"/>
          <w:lang w:eastAsia="ja-JP"/>
        </w:rPr>
        <w:commentReference w:id="3716"/>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717" w:name="_Toc156130891"/>
      <w:r w:rsidRPr="0095250E">
        <w:t>–</w:t>
      </w:r>
      <w:r w:rsidRPr="0095250E">
        <w:tab/>
      </w:r>
      <w:r w:rsidRPr="0095250E">
        <w:rPr>
          <w:i/>
        </w:rPr>
        <w:t>VarLTM-ServingCellUE-MeasuredTA-ID</w:t>
      </w:r>
      <w:bookmarkEnd w:id="3717"/>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718"/>
      <w:r w:rsidRPr="0095250E">
        <w:t>procedure</w:t>
      </w:r>
      <w:commentRangeEnd w:id="3718"/>
      <w:r w:rsidR="00E91E3B">
        <w:rPr>
          <w:rStyle w:val="CommentReference"/>
        </w:rPr>
        <w:commentReference w:id="3718"/>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commentRangeStart w:id="3719"/>
      <w:r w:rsidRPr="0095250E">
        <w:rPr>
          <w:color w:val="993366"/>
        </w:rPr>
        <w:t>INTEGER</w:t>
      </w:r>
      <w:commentRangeEnd w:id="3719"/>
      <w:r w:rsidR="00DA450A">
        <w:rPr>
          <w:rStyle w:val="CommentReference"/>
          <w:rFonts w:ascii="Times New Roman" w:hAnsi="Times New Roman"/>
          <w:noProof w:val="0"/>
          <w:lang w:eastAsia="ja-JP"/>
        </w:rPr>
        <w:commentReference w:id="3719"/>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720" w:name="_Toc60777587"/>
      <w:bookmarkStart w:id="3721" w:name="_Toc156130892"/>
      <w:r w:rsidRPr="0095250E">
        <w:rPr>
          <w:rFonts w:eastAsia="MS Mincho"/>
        </w:rPr>
        <w:t>–</w:t>
      </w:r>
      <w:r w:rsidRPr="0095250E">
        <w:rPr>
          <w:rFonts w:eastAsia="MS Mincho"/>
        </w:rPr>
        <w:tab/>
      </w:r>
      <w:r w:rsidRPr="0095250E">
        <w:rPr>
          <w:rFonts w:eastAsia="MS Mincho"/>
          <w:i/>
        </w:rPr>
        <w:t>VarMeasConfig</w:t>
      </w:r>
      <w:bookmarkEnd w:id="3720"/>
      <w:bookmarkEnd w:id="3721"/>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722" w:name="_Toc60777588"/>
      <w:bookmarkStart w:id="3723" w:name="_Toc156130893"/>
      <w:r w:rsidRPr="0095250E">
        <w:rPr>
          <w:rFonts w:eastAsia="MS Mincho"/>
        </w:rPr>
        <w:t>–</w:t>
      </w:r>
      <w:r w:rsidRPr="0095250E">
        <w:rPr>
          <w:rFonts w:eastAsia="MS Mincho"/>
        </w:rPr>
        <w:tab/>
      </w:r>
      <w:r w:rsidRPr="0095250E">
        <w:rPr>
          <w:rFonts w:eastAsia="MS Mincho"/>
          <w:i/>
          <w:iCs/>
        </w:rPr>
        <w:t>VarMeasConfigSL</w:t>
      </w:r>
      <w:bookmarkEnd w:id="3722"/>
      <w:bookmarkEnd w:id="3723"/>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724" w:name="_Toc60777589"/>
      <w:bookmarkStart w:id="3725" w:name="_Toc156130894"/>
      <w:r w:rsidRPr="0095250E">
        <w:t>–</w:t>
      </w:r>
      <w:r w:rsidRPr="0095250E">
        <w:tab/>
      </w:r>
      <w:r w:rsidRPr="0095250E">
        <w:rPr>
          <w:i/>
          <w:iCs/>
          <w:lang w:eastAsia="x-none"/>
        </w:rPr>
        <w:t>VarMeasIdleConfig</w:t>
      </w:r>
      <w:bookmarkEnd w:id="3724"/>
      <w:bookmarkEnd w:id="3725"/>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726" w:name="_Toc60777590"/>
      <w:bookmarkStart w:id="3727" w:name="_Toc156130895"/>
      <w:r w:rsidRPr="0095250E">
        <w:t>–</w:t>
      </w:r>
      <w:r w:rsidRPr="0095250E">
        <w:tab/>
      </w:r>
      <w:r w:rsidRPr="0095250E">
        <w:rPr>
          <w:i/>
          <w:iCs/>
          <w:lang w:eastAsia="x-none"/>
        </w:rPr>
        <w:t>Var</w:t>
      </w:r>
      <w:r w:rsidRPr="0095250E">
        <w:rPr>
          <w:i/>
          <w:iCs/>
          <w:noProof/>
          <w:lang w:eastAsia="x-none"/>
        </w:rPr>
        <w:t>MeasIdleReport</w:t>
      </w:r>
      <w:bookmarkEnd w:id="3726"/>
      <w:bookmarkEnd w:id="3727"/>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728" w:name="_Toc60777591"/>
      <w:bookmarkStart w:id="3729" w:name="_Toc156130896"/>
      <w:r w:rsidRPr="0095250E">
        <w:rPr>
          <w:rFonts w:eastAsia="MS Mincho"/>
        </w:rPr>
        <w:t>–</w:t>
      </w:r>
      <w:r w:rsidRPr="0095250E">
        <w:rPr>
          <w:rFonts w:eastAsia="MS Mincho"/>
        </w:rPr>
        <w:tab/>
      </w:r>
      <w:r w:rsidRPr="0095250E">
        <w:rPr>
          <w:rFonts w:eastAsia="MS Mincho"/>
          <w:i/>
        </w:rPr>
        <w:t>VarMeasReportList</w:t>
      </w:r>
      <w:bookmarkEnd w:id="3728"/>
      <w:bookmarkEnd w:id="3729"/>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730" w:name="_Toc60777592"/>
      <w:bookmarkStart w:id="3731" w:name="_Toc156130897"/>
      <w:r w:rsidRPr="0095250E">
        <w:rPr>
          <w:rFonts w:eastAsia="MS Mincho"/>
        </w:rPr>
        <w:t>–</w:t>
      </w:r>
      <w:r w:rsidRPr="0095250E">
        <w:rPr>
          <w:rFonts w:eastAsia="MS Mincho"/>
        </w:rPr>
        <w:tab/>
      </w:r>
      <w:r w:rsidRPr="0095250E">
        <w:rPr>
          <w:rFonts w:eastAsia="MS Mincho"/>
          <w:i/>
          <w:iCs/>
        </w:rPr>
        <w:t>VarMeasReportListSL</w:t>
      </w:r>
      <w:bookmarkEnd w:id="3730"/>
      <w:bookmarkEnd w:id="3731"/>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732" w:name="_Toc60777593"/>
      <w:bookmarkStart w:id="3733" w:name="_Toc156130898"/>
      <w:r w:rsidRPr="0095250E">
        <w:t>–</w:t>
      </w:r>
      <w:r w:rsidRPr="0095250E">
        <w:tab/>
      </w:r>
      <w:r w:rsidRPr="0095250E">
        <w:rPr>
          <w:i/>
        </w:rPr>
        <w:t>VarMobilityHistoryReport</w:t>
      </w:r>
      <w:bookmarkEnd w:id="3732"/>
      <w:bookmarkEnd w:id="3733"/>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734" w:name="_Toc60777594"/>
      <w:bookmarkStart w:id="3735" w:name="_Toc156130899"/>
      <w:r w:rsidRPr="0095250E">
        <w:rPr>
          <w:rFonts w:eastAsia="MS Mincho"/>
        </w:rPr>
        <w:t>–</w:t>
      </w:r>
      <w:r w:rsidRPr="0095250E">
        <w:rPr>
          <w:rFonts w:eastAsia="MS Mincho"/>
        </w:rPr>
        <w:tab/>
      </w:r>
      <w:r w:rsidRPr="0095250E">
        <w:rPr>
          <w:rFonts w:eastAsia="MS Mincho"/>
          <w:i/>
        </w:rPr>
        <w:t>VarPendingRNA-Update</w:t>
      </w:r>
      <w:bookmarkEnd w:id="3734"/>
      <w:bookmarkEnd w:id="3735"/>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736" w:name="_Toc60777595"/>
      <w:bookmarkStart w:id="3737" w:name="_Toc156130900"/>
      <w:r w:rsidRPr="0095250E">
        <w:t>–</w:t>
      </w:r>
      <w:r w:rsidRPr="0095250E">
        <w:tab/>
      </w:r>
      <w:r w:rsidRPr="0095250E">
        <w:rPr>
          <w:i/>
        </w:rPr>
        <w:t>VarRA-Report</w:t>
      </w:r>
      <w:bookmarkEnd w:id="3736"/>
      <w:bookmarkEnd w:id="3737"/>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738" w:name="_Toc60777596"/>
      <w:bookmarkStart w:id="3739" w:name="_Toc156130901"/>
      <w:r w:rsidRPr="0095250E">
        <w:t>–</w:t>
      </w:r>
      <w:r w:rsidRPr="0095250E">
        <w:tab/>
      </w:r>
      <w:r w:rsidRPr="0095250E">
        <w:rPr>
          <w:i/>
        </w:rPr>
        <w:t>VarResumeMAC-Input</w:t>
      </w:r>
      <w:bookmarkEnd w:id="3738"/>
      <w:bookmarkEnd w:id="3739"/>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740" w:name="_Toc60777597"/>
      <w:bookmarkStart w:id="3741" w:name="_Toc156130902"/>
      <w:r w:rsidRPr="0095250E">
        <w:t>–</w:t>
      </w:r>
      <w:r w:rsidRPr="0095250E">
        <w:tab/>
      </w:r>
      <w:r w:rsidRPr="0095250E">
        <w:rPr>
          <w:i/>
        </w:rPr>
        <w:t>VarRLF-Report</w:t>
      </w:r>
      <w:bookmarkEnd w:id="3740"/>
      <w:bookmarkEnd w:id="3741"/>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742" w:name="_Toc156130903"/>
      <w:r w:rsidRPr="0095250E">
        <w:rPr>
          <w:rFonts w:eastAsia="MS Mincho"/>
        </w:rPr>
        <w:t>–</w:t>
      </w:r>
      <w:r w:rsidRPr="0095250E">
        <w:rPr>
          <w:rFonts w:eastAsia="MS Mincho"/>
        </w:rPr>
        <w:tab/>
      </w:r>
      <w:r w:rsidRPr="0095250E">
        <w:rPr>
          <w:rFonts w:eastAsia="MS Mincho"/>
          <w:i/>
        </w:rPr>
        <w:t>VarServingSecurityCellSetID</w:t>
      </w:r>
      <w:bookmarkEnd w:id="3742"/>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743" w:name="_Toc60777598"/>
      <w:bookmarkStart w:id="3744" w:name="_Toc156130904"/>
      <w:r w:rsidRPr="0095250E">
        <w:t>–</w:t>
      </w:r>
      <w:r w:rsidRPr="0095250E">
        <w:tab/>
      </w:r>
      <w:r w:rsidRPr="0095250E">
        <w:rPr>
          <w:i/>
        </w:rPr>
        <w:t>VarShortMAC-Input</w:t>
      </w:r>
      <w:bookmarkEnd w:id="3743"/>
      <w:bookmarkEnd w:id="3744"/>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745" w:name="_Toc156130905"/>
      <w:r w:rsidRPr="0095250E">
        <w:t>–</w:t>
      </w:r>
      <w:r w:rsidRPr="0095250E">
        <w:tab/>
      </w:r>
      <w:r w:rsidRPr="0095250E">
        <w:rPr>
          <w:i/>
        </w:rPr>
        <w:t>VarSuccessHO-Report</w:t>
      </w:r>
      <w:bookmarkEnd w:id="3745"/>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746" w:name="_Toc131065424"/>
      <w:bookmarkStart w:id="3747" w:name="_Toc156130906"/>
      <w:r w:rsidRPr="0095250E">
        <w:t>–</w:t>
      </w:r>
      <w:r w:rsidRPr="0095250E">
        <w:tab/>
      </w:r>
      <w:r w:rsidRPr="0095250E">
        <w:rPr>
          <w:i/>
        </w:rPr>
        <w:t>VarSuccess</w:t>
      </w:r>
      <w:bookmarkEnd w:id="3746"/>
      <w:r w:rsidRPr="0095250E">
        <w:rPr>
          <w:i/>
        </w:rPr>
        <w:t>PSCell-Report</w:t>
      </w:r>
      <w:bookmarkEnd w:id="3747"/>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748" w:name="_Toc60777599"/>
      <w:bookmarkStart w:id="3749" w:name="_Toc156130907"/>
      <w:r w:rsidRPr="0095250E">
        <w:rPr>
          <w:rFonts w:eastAsia="MS Mincho"/>
        </w:rPr>
        <w:t>–</w:t>
      </w:r>
      <w:r w:rsidRPr="0095250E">
        <w:rPr>
          <w:rFonts w:eastAsia="MS Mincho"/>
        </w:rPr>
        <w:tab/>
        <w:t xml:space="preserve">End of </w:t>
      </w:r>
      <w:r w:rsidRPr="0095250E">
        <w:rPr>
          <w:rFonts w:eastAsia="MS Mincho"/>
          <w:i/>
        </w:rPr>
        <w:t>NR-UE-Variables</w:t>
      </w:r>
      <w:bookmarkEnd w:id="3748"/>
      <w:bookmarkEnd w:id="3749"/>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750" w:name="_Toc60777600"/>
      <w:bookmarkStart w:id="3751" w:name="_Toc156130908"/>
      <w:r w:rsidRPr="0095250E">
        <w:t>8</w:t>
      </w:r>
      <w:r w:rsidRPr="0095250E">
        <w:tab/>
        <w:t>Protocol data unit abstract syntax</w:t>
      </w:r>
      <w:bookmarkEnd w:id="3750"/>
      <w:bookmarkEnd w:id="3751"/>
    </w:p>
    <w:p w14:paraId="18ED76FA" w14:textId="2FD559E4" w:rsidR="00394471" w:rsidRPr="0095250E" w:rsidRDefault="00394471" w:rsidP="00394471">
      <w:pPr>
        <w:pStyle w:val="Heading2"/>
      </w:pPr>
      <w:bookmarkStart w:id="3752" w:name="_Toc60777601"/>
      <w:bookmarkStart w:id="3753" w:name="_Toc156130909"/>
      <w:r w:rsidRPr="0095250E">
        <w:t>8.1</w:t>
      </w:r>
      <w:r w:rsidRPr="0095250E">
        <w:tab/>
        <w:t>General</w:t>
      </w:r>
      <w:bookmarkEnd w:id="3752"/>
      <w:bookmarkEnd w:id="3753"/>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754" w:name="_Toc60777602"/>
      <w:bookmarkStart w:id="3755" w:name="_Toc156130910"/>
      <w:r w:rsidRPr="0095250E">
        <w:t>8.2</w:t>
      </w:r>
      <w:r w:rsidRPr="0095250E">
        <w:tab/>
        <w:t>Structure of encoded RRC messages</w:t>
      </w:r>
      <w:bookmarkEnd w:id="3754"/>
      <w:bookmarkEnd w:id="3755"/>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756" w:name="_Toc60777603"/>
      <w:bookmarkStart w:id="3757" w:name="_Toc156130911"/>
      <w:r w:rsidRPr="0095250E">
        <w:t>8.3</w:t>
      </w:r>
      <w:r w:rsidRPr="0095250E">
        <w:tab/>
        <w:t>Basic production</w:t>
      </w:r>
      <w:bookmarkEnd w:id="3756"/>
      <w:bookmarkEnd w:id="3757"/>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758" w:name="_Toc60777604"/>
      <w:bookmarkStart w:id="3759" w:name="_Toc156130912"/>
      <w:r w:rsidRPr="0095250E">
        <w:t>8.4</w:t>
      </w:r>
      <w:r w:rsidRPr="0095250E">
        <w:tab/>
        <w:t>Extension</w:t>
      </w:r>
      <w:bookmarkEnd w:id="3758"/>
      <w:bookmarkEnd w:id="3759"/>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760" w:name="_Toc60777605"/>
      <w:bookmarkStart w:id="3761" w:name="_Toc156130913"/>
      <w:r w:rsidRPr="0095250E">
        <w:t>8.5</w:t>
      </w:r>
      <w:r w:rsidRPr="0095250E">
        <w:tab/>
        <w:t>Padding</w:t>
      </w:r>
      <w:bookmarkEnd w:id="3760"/>
      <w:bookmarkEnd w:id="3761"/>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412235" w:rsidP="00394471">
      <w:pPr>
        <w:pStyle w:val="TH"/>
      </w:pPr>
      <w:r w:rsidRPr="0095250E">
        <w:rPr>
          <w:noProof/>
        </w:rPr>
        <w:object w:dxaOrig="8355" w:dyaOrig="5055" w14:anchorId="6D2AA190">
          <v:shape id="_x0000_i1094" type="#_x0000_t75" alt="" style="width:422.25pt;height:252pt;mso-width-percent:0;mso-height-percent:0;mso-width-percent:0;mso-height-percent:0" o:ole="">
            <v:imagedata r:id="rId155" o:title=""/>
          </v:shape>
          <o:OLEObject Type="Embed" ProgID="Word.Picture.8" ShapeID="_x0000_i1094" DrawAspect="Content" ObjectID="_1768031067"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762" w:name="_Toc60777606"/>
      <w:bookmarkStart w:id="3763" w:name="_Toc156130914"/>
      <w:r w:rsidRPr="0095250E">
        <w:t>9</w:t>
      </w:r>
      <w:r w:rsidRPr="0095250E">
        <w:tab/>
        <w:t>Specified and default radio configurations</w:t>
      </w:r>
      <w:bookmarkEnd w:id="3762"/>
      <w:bookmarkEnd w:id="3763"/>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764" w:name="_Toc60777607"/>
      <w:bookmarkStart w:id="3765" w:name="_Toc156130915"/>
      <w:r w:rsidRPr="0095250E">
        <w:t>9.1</w:t>
      </w:r>
      <w:r w:rsidRPr="0095250E">
        <w:tab/>
        <w:t>Specified configurations</w:t>
      </w:r>
      <w:bookmarkEnd w:id="3764"/>
      <w:bookmarkEnd w:id="3765"/>
    </w:p>
    <w:p w14:paraId="3EC0722B" w14:textId="18086AC7" w:rsidR="00394471" w:rsidRPr="0095250E" w:rsidRDefault="00394471" w:rsidP="00394471">
      <w:pPr>
        <w:pStyle w:val="Heading3"/>
      </w:pPr>
      <w:bookmarkStart w:id="3766" w:name="_Toc60777608"/>
      <w:bookmarkStart w:id="3767" w:name="_Toc156130916"/>
      <w:r w:rsidRPr="0095250E">
        <w:t>9.1.1</w:t>
      </w:r>
      <w:r w:rsidRPr="0095250E">
        <w:tab/>
        <w:t>Logical channel configurations</w:t>
      </w:r>
      <w:bookmarkEnd w:id="3766"/>
      <w:bookmarkEnd w:id="3767"/>
    </w:p>
    <w:p w14:paraId="77E8A067" w14:textId="078A3B94" w:rsidR="00394471" w:rsidRPr="0095250E" w:rsidRDefault="00394471" w:rsidP="00394471">
      <w:pPr>
        <w:pStyle w:val="Heading4"/>
      </w:pPr>
      <w:bookmarkStart w:id="3768" w:name="_Toc60777609"/>
      <w:bookmarkStart w:id="3769" w:name="_Toc156130917"/>
      <w:r w:rsidRPr="0095250E">
        <w:t>9.1.1.1</w:t>
      </w:r>
      <w:r w:rsidRPr="0095250E">
        <w:tab/>
        <w:t>BCCH configuration</w:t>
      </w:r>
      <w:bookmarkEnd w:id="3768"/>
      <w:bookmarkEnd w:id="3769"/>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770" w:name="_Toc60777610"/>
      <w:bookmarkStart w:id="3771" w:name="_Toc156130918"/>
      <w:r w:rsidRPr="0095250E">
        <w:t>9.1.1.2</w:t>
      </w:r>
      <w:r w:rsidRPr="0095250E">
        <w:tab/>
        <w:t>CCCH configuration</w:t>
      </w:r>
      <w:bookmarkEnd w:id="3770"/>
      <w:bookmarkEnd w:id="3771"/>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772" w:name="_Toc60777611"/>
      <w:bookmarkStart w:id="3773" w:name="_Toc156130919"/>
      <w:r w:rsidRPr="0095250E">
        <w:t>9.1.1.3</w:t>
      </w:r>
      <w:r w:rsidRPr="0095250E">
        <w:tab/>
        <w:t>PCCH configuration</w:t>
      </w:r>
      <w:bookmarkEnd w:id="3772"/>
      <w:bookmarkEnd w:id="3773"/>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774" w:name="_Toc60777612"/>
      <w:bookmarkStart w:id="3775" w:name="_Toc156130920"/>
      <w:r w:rsidRPr="0095250E">
        <w:t>9.1.1.4</w:t>
      </w:r>
      <w:r w:rsidRPr="0095250E">
        <w:tab/>
        <w:t>SCCH configuration</w:t>
      </w:r>
      <w:bookmarkEnd w:id="3774"/>
      <w:bookmarkEnd w:id="3775"/>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776"/>
            <w:r w:rsidRPr="0095250E">
              <w:rPr>
                <w:rFonts w:eastAsiaTheme="minorEastAsia"/>
                <w:lang w:eastAsia="zh-CN"/>
              </w:rPr>
              <w:t>FFS</w:t>
            </w:r>
            <w:commentRangeEnd w:id="3776"/>
            <w:r w:rsidR="008D4372">
              <w:rPr>
                <w:rStyle w:val="CommentReference"/>
                <w:rFonts w:ascii="Times New Roman" w:hAnsi="Times New Roman"/>
              </w:rPr>
              <w:commentReference w:id="3776"/>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777"/>
            <w:r w:rsidRPr="0095250E">
              <w:rPr>
                <w:rFonts w:eastAsiaTheme="minorEastAsia"/>
                <w:lang w:eastAsia="zh-CN"/>
              </w:rPr>
              <w:t>FFS</w:t>
            </w:r>
            <w:commentRangeEnd w:id="3777"/>
            <w:r w:rsidR="008D4372">
              <w:rPr>
                <w:rStyle w:val="CommentReference"/>
                <w:rFonts w:ascii="Times New Roman" w:hAnsi="Times New Roman"/>
              </w:rPr>
              <w:commentReference w:id="3777"/>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778"/>
            <w:r w:rsidRPr="0095250E">
              <w:rPr>
                <w:rFonts w:eastAsiaTheme="minorEastAsia"/>
                <w:lang w:eastAsia="zh-CN"/>
              </w:rPr>
              <w:t>FFS</w:t>
            </w:r>
            <w:commentRangeEnd w:id="3778"/>
            <w:r w:rsidR="008D4372">
              <w:rPr>
                <w:rStyle w:val="CommentReference"/>
                <w:rFonts w:ascii="Times New Roman" w:hAnsi="Times New Roman"/>
              </w:rPr>
              <w:commentReference w:id="3778"/>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779" w:name="_Toc60777613"/>
      <w:bookmarkStart w:id="3780" w:name="_Toc156130921"/>
      <w:r w:rsidRPr="0095250E">
        <w:t>9.1.1.</w:t>
      </w:r>
      <w:r w:rsidRPr="0095250E">
        <w:rPr>
          <w:lang w:eastAsia="zh-CN"/>
        </w:rPr>
        <w:t>5</w:t>
      </w:r>
      <w:r w:rsidRPr="0095250E">
        <w:tab/>
      </w:r>
      <w:commentRangeStart w:id="3781"/>
      <w:r w:rsidRPr="0095250E">
        <w:t>STCH configuration</w:t>
      </w:r>
      <w:bookmarkEnd w:id="3779"/>
      <w:bookmarkEnd w:id="3780"/>
      <w:commentRangeEnd w:id="3781"/>
      <w:r w:rsidR="008D4372">
        <w:rPr>
          <w:rStyle w:val="CommentReference"/>
          <w:rFonts w:ascii="Times New Roman" w:hAnsi="Times New Roman"/>
        </w:rPr>
        <w:commentReference w:id="3781"/>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782" w:name="_Toc156130922"/>
      <w:r w:rsidRPr="0095250E">
        <w:t>9.1.1.6</w:t>
      </w:r>
      <w:r w:rsidR="0079665D" w:rsidRPr="0095250E">
        <w:tab/>
        <w:t>MCCH configuration</w:t>
      </w:r>
      <w:bookmarkEnd w:id="3782"/>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783" w:name="_Toc156130923"/>
      <w:r w:rsidRPr="0095250E">
        <w:t>9.1.1.7</w:t>
      </w:r>
      <w:r w:rsidR="0079665D" w:rsidRPr="0095250E">
        <w:tab/>
        <w:t>MTCH configuration for MBS broadcast</w:t>
      </w:r>
      <w:bookmarkEnd w:id="3783"/>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784" w:name="_Toc60777614"/>
      <w:bookmarkStart w:id="3785" w:name="_Toc156130924"/>
      <w:r w:rsidRPr="0095250E">
        <w:t>9.1.2</w:t>
      </w:r>
      <w:r w:rsidRPr="0095250E">
        <w:tab/>
        <w:t>Void</w:t>
      </w:r>
      <w:bookmarkEnd w:id="3784"/>
      <w:bookmarkEnd w:id="3785"/>
    </w:p>
    <w:p w14:paraId="70E7A155" w14:textId="7E275470" w:rsidR="00394471" w:rsidRPr="0095250E" w:rsidRDefault="00394471" w:rsidP="00394471">
      <w:pPr>
        <w:pStyle w:val="Heading2"/>
      </w:pPr>
      <w:bookmarkStart w:id="3786" w:name="_Toc60777615"/>
      <w:bookmarkStart w:id="3787" w:name="_Toc156130925"/>
      <w:r w:rsidRPr="0095250E">
        <w:t>9.2</w:t>
      </w:r>
      <w:r w:rsidRPr="0095250E">
        <w:tab/>
        <w:t>Default radio configurations</w:t>
      </w:r>
      <w:bookmarkEnd w:id="3786"/>
      <w:bookmarkEnd w:id="3787"/>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788" w:name="_Toc60777616"/>
      <w:bookmarkStart w:id="3789" w:name="_Toc156130926"/>
      <w:r w:rsidRPr="0095250E">
        <w:t>9.2.1</w:t>
      </w:r>
      <w:r w:rsidRPr="0095250E">
        <w:tab/>
        <w:t>Default SRB configurations</w:t>
      </w:r>
      <w:bookmarkEnd w:id="3788"/>
      <w:bookmarkEnd w:id="3789"/>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790" w:name="_Toc60777617"/>
      <w:bookmarkStart w:id="3791" w:name="_Toc156130927"/>
      <w:r w:rsidRPr="0095250E">
        <w:t>9.2.2</w:t>
      </w:r>
      <w:r w:rsidRPr="0095250E">
        <w:tab/>
        <w:t>Default MAC Cell Group configuration</w:t>
      </w:r>
      <w:bookmarkEnd w:id="3790"/>
      <w:bookmarkEnd w:id="3791"/>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792" w:name="_Toc60777618"/>
      <w:bookmarkStart w:id="3793" w:name="_Toc156130928"/>
      <w:r w:rsidRPr="0095250E">
        <w:t>9.2.3</w:t>
      </w:r>
      <w:r w:rsidRPr="0095250E">
        <w:tab/>
        <w:t>Default values timers and constants</w:t>
      </w:r>
      <w:bookmarkEnd w:id="3792"/>
      <w:bookmarkEnd w:id="3793"/>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794" w:name="_Toc156130929"/>
      <w:r w:rsidRPr="0095250E">
        <w:t>9.2.4</w:t>
      </w:r>
      <w:r w:rsidR="00E81DFA" w:rsidRPr="0095250E">
        <w:tab/>
        <w:t xml:space="preserve">Default </w:t>
      </w:r>
      <w:r w:rsidR="0084114E" w:rsidRPr="0095250E">
        <w:t>PC5 Relay RLC Channel</w:t>
      </w:r>
      <w:bookmarkEnd w:id="3794"/>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795" w:name="_Toc156130930"/>
      <w:r w:rsidRPr="0095250E">
        <w:t>9.2.5</w:t>
      </w:r>
      <w:r w:rsidRPr="0095250E">
        <w:tab/>
        <w:t>Default SRAP configurations</w:t>
      </w:r>
      <w:bookmarkEnd w:id="3795"/>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5D0279">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796" w:name="_Toc60777619"/>
      <w:bookmarkStart w:id="3797" w:name="_Toc156130931"/>
      <w:r w:rsidRPr="0095250E">
        <w:t>9.3</w:t>
      </w:r>
      <w:r w:rsidRPr="0095250E">
        <w:tab/>
        <w:t>Sidelink pre-configured parameters</w:t>
      </w:r>
      <w:bookmarkEnd w:id="3796"/>
      <w:bookmarkEnd w:id="3797"/>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798" w:name="_Toc60777620"/>
      <w:bookmarkStart w:id="3799" w:name="_Toc156130932"/>
      <w:r w:rsidRPr="0095250E">
        <w:t>–</w:t>
      </w:r>
      <w:r w:rsidRPr="0095250E">
        <w:tab/>
      </w:r>
      <w:r w:rsidRPr="0095250E">
        <w:rPr>
          <w:i/>
          <w:iCs/>
        </w:rPr>
        <w:t>NR-Sidelink-Preconf</w:t>
      </w:r>
      <w:bookmarkEnd w:id="3798"/>
      <w:bookmarkEnd w:id="3799"/>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800"/>
      <w:r w:rsidR="00394471" w:rsidRPr="0095250E">
        <w:t>AnchorCarrierFreqList</w:t>
      </w:r>
      <w:commentRangeEnd w:id="3800"/>
      <w:r w:rsidR="00214CD1">
        <w:rPr>
          <w:rStyle w:val="CommentReference"/>
          <w:rFonts w:ascii="Times New Roman" w:hAnsi="Times New Roman"/>
          <w:noProof w:val="0"/>
          <w:lang w:eastAsia="ja-JP"/>
        </w:rPr>
        <w:commentReference w:id="3800"/>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801"/>
      <w:commentRangeEnd w:id="3801"/>
      <w:r w:rsidR="002A6733">
        <w:rPr>
          <w:rStyle w:val="CommentReference"/>
          <w:rFonts w:ascii="Times New Roman" w:hAnsi="Times New Roman"/>
          <w:noProof w:val="0"/>
          <w:lang w:eastAsia="ja-JP"/>
        </w:rPr>
        <w:commentReference w:id="3801"/>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802" w:name="_Toc156130933"/>
      <w:r w:rsidRPr="0095250E">
        <w:t>–</w:t>
      </w:r>
      <w:r w:rsidRPr="0095250E">
        <w:tab/>
      </w:r>
      <w:r w:rsidRPr="0095250E">
        <w:rPr>
          <w:i/>
          <w:iCs/>
        </w:rPr>
        <w:t>SL-PosPreconfigurationNR</w:t>
      </w:r>
      <w:bookmarkEnd w:id="3802"/>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803" w:name="_Hlk151831988"/>
      <w:r w:rsidRPr="0095250E">
        <w:t>SL-PosPreconfigurationNR</w:t>
      </w:r>
      <w:bookmarkEnd w:id="3803"/>
      <w:r w:rsidRPr="0095250E">
        <w:t>-</w:t>
      </w:r>
      <w:commentRangeStart w:id="3804"/>
      <w:r w:rsidRPr="0095250E">
        <w:t>r18</w:t>
      </w:r>
      <w:commentRangeEnd w:id="3804"/>
      <w:r w:rsidR="00B42980">
        <w:rPr>
          <w:rStyle w:val="CommentReference"/>
          <w:rFonts w:ascii="Times New Roman" w:hAnsi="Times New Roman"/>
          <w:noProof w:val="0"/>
          <w:lang w:eastAsia="ja-JP"/>
        </w:rPr>
        <w:commentReference w:id="3804"/>
      </w:r>
      <w:r w:rsidRPr="0095250E">
        <w:t xml:space="preserve">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805" w:name="_Toc60777621"/>
      <w:bookmarkStart w:id="3806" w:name="_Toc156130934"/>
      <w:r w:rsidRPr="0095250E">
        <w:t>–</w:t>
      </w:r>
      <w:r w:rsidRPr="0095250E">
        <w:tab/>
      </w:r>
      <w:r w:rsidRPr="0095250E">
        <w:rPr>
          <w:i/>
          <w:iCs/>
        </w:rPr>
        <w:t>SL-PreconfigurationNR</w:t>
      </w:r>
      <w:bookmarkEnd w:id="3805"/>
      <w:bookmarkEnd w:id="3806"/>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807" w:name="_Toc156130935"/>
      <w:r w:rsidRPr="0095250E">
        <w:rPr>
          <w:rFonts w:eastAsia="MS Mincho"/>
        </w:rPr>
        <w:t>–</w:t>
      </w:r>
      <w:r w:rsidRPr="0095250E">
        <w:rPr>
          <w:rFonts w:eastAsia="MS Mincho"/>
        </w:rPr>
        <w:tab/>
      </w:r>
      <w:r w:rsidRPr="0095250E">
        <w:rPr>
          <w:rFonts w:eastAsia="MS Mincho"/>
          <w:i/>
          <w:iCs/>
        </w:rPr>
        <w:t>End of NR-Sidelink-Preconf</w:t>
      </w:r>
      <w:bookmarkEnd w:id="3807"/>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808" w:name="_Toc156130936"/>
      <w:r w:rsidRPr="0095250E">
        <w:t>–</w:t>
      </w:r>
      <w:r w:rsidRPr="0095250E">
        <w:tab/>
      </w:r>
      <w:r w:rsidRPr="0095250E">
        <w:rPr>
          <w:i/>
          <w:iCs/>
        </w:rPr>
        <w:t>SL-AccessInfo-L2U2N</w:t>
      </w:r>
      <w:bookmarkEnd w:id="3808"/>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5D0279">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809" w:name="_Toc156130937"/>
      <w:bookmarkStart w:id="3810" w:name="_Toc60777623"/>
      <w:r w:rsidRPr="0095250E">
        <w:t>9.5</w:t>
      </w:r>
      <w:r w:rsidRPr="0095250E">
        <w:tab/>
        <w:t>Radio Information Related to TX Profile</w:t>
      </w:r>
      <w:bookmarkEnd w:id="3809"/>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811" w:name="_Toc156130938"/>
      <w:r w:rsidRPr="0095250E">
        <w:t>–</w:t>
      </w:r>
      <w:r w:rsidRPr="0095250E">
        <w:tab/>
      </w:r>
      <w:r w:rsidRPr="0095250E">
        <w:rPr>
          <w:i/>
          <w:iCs/>
        </w:rPr>
        <w:t>SL-TxProfile</w:t>
      </w:r>
      <w:bookmarkEnd w:id="3811"/>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812"/>
      <w:r w:rsidRPr="0095250E">
        <w:t>spare6</w:t>
      </w:r>
      <w:commentRangeEnd w:id="3812"/>
      <w:r w:rsidR="00E607BA">
        <w:rPr>
          <w:rStyle w:val="CommentReference"/>
          <w:rFonts w:ascii="Times New Roman" w:hAnsi="Times New Roman"/>
          <w:noProof w:val="0"/>
          <w:lang w:eastAsia="ja-JP"/>
        </w:rPr>
        <w:commentReference w:id="3812"/>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813" w:name="_Toc156130939"/>
      <w:r w:rsidRPr="0095250E">
        <w:t>10</w:t>
      </w:r>
      <w:r w:rsidRPr="0095250E">
        <w:tab/>
        <w:t>Generic error handling</w:t>
      </w:r>
      <w:bookmarkEnd w:id="3810"/>
      <w:bookmarkEnd w:id="3813"/>
    </w:p>
    <w:p w14:paraId="6264FA35" w14:textId="55142B52" w:rsidR="00394471" w:rsidRPr="0095250E" w:rsidRDefault="00394471" w:rsidP="00394471">
      <w:pPr>
        <w:pStyle w:val="Heading2"/>
      </w:pPr>
      <w:bookmarkStart w:id="3814" w:name="_Toc60777624"/>
      <w:bookmarkStart w:id="3815" w:name="_Toc156130940"/>
      <w:r w:rsidRPr="0095250E">
        <w:t>10.1</w:t>
      </w:r>
      <w:r w:rsidRPr="0095250E">
        <w:tab/>
        <w:t>General</w:t>
      </w:r>
      <w:bookmarkEnd w:id="3814"/>
      <w:bookmarkEnd w:id="3815"/>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816" w:name="_Toc60777625"/>
      <w:bookmarkStart w:id="3817" w:name="_Toc156130941"/>
      <w:r w:rsidRPr="0095250E">
        <w:t>10.2</w:t>
      </w:r>
      <w:r w:rsidRPr="0095250E">
        <w:tab/>
        <w:t>ASN.1 violation or encoding error</w:t>
      </w:r>
      <w:bookmarkEnd w:id="3816"/>
      <w:bookmarkEnd w:id="3817"/>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818" w:name="_Toc60777626"/>
      <w:bookmarkStart w:id="3819" w:name="_Toc156130942"/>
      <w:r w:rsidRPr="0095250E">
        <w:t>10.3</w:t>
      </w:r>
      <w:r w:rsidRPr="0095250E">
        <w:tab/>
        <w:t>Field set to a not comprehended value</w:t>
      </w:r>
      <w:bookmarkEnd w:id="3818"/>
      <w:bookmarkEnd w:id="3819"/>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820" w:name="_Toc60777627"/>
      <w:bookmarkStart w:id="3821" w:name="_Toc156130943"/>
      <w:r w:rsidRPr="0095250E">
        <w:t>10.4</w:t>
      </w:r>
      <w:r w:rsidRPr="0095250E">
        <w:tab/>
        <w:t>Mandatory field missing</w:t>
      </w:r>
      <w:bookmarkEnd w:id="3820"/>
      <w:bookmarkEnd w:id="3821"/>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822" w:name="_Toc60777628"/>
      <w:bookmarkStart w:id="3823" w:name="_Toc156130944"/>
      <w:r w:rsidRPr="0095250E">
        <w:t>10.5</w:t>
      </w:r>
      <w:r w:rsidRPr="0095250E">
        <w:tab/>
        <w:t>Not comprehended field</w:t>
      </w:r>
      <w:bookmarkEnd w:id="3822"/>
      <w:bookmarkEnd w:id="3823"/>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5D0279">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824" w:name="_Toc60777629"/>
      <w:bookmarkStart w:id="3825" w:name="_Toc156130945"/>
      <w:r w:rsidRPr="0095250E">
        <w:t>11</w:t>
      </w:r>
      <w:r w:rsidRPr="0095250E">
        <w:tab/>
        <w:t>Radio information related interactions between network nodes</w:t>
      </w:r>
      <w:bookmarkEnd w:id="3824"/>
      <w:bookmarkEnd w:id="3825"/>
    </w:p>
    <w:p w14:paraId="598835CD" w14:textId="43D67223" w:rsidR="00394471" w:rsidRPr="0095250E" w:rsidRDefault="00394471" w:rsidP="00394471">
      <w:pPr>
        <w:pStyle w:val="Heading2"/>
      </w:pPr>
      <w:bookmarkStart w:id="3826" w:name="_Toc60777630"/>
      <w:bookmarkStart w:id="3827" w:name="_Toc156130946"/>
      <w:r w:rsidRPr="0095250E">
        <w:t>11.1</w:t>
      </w:r>
      <w:r w:rsidRPr="0095250E">
        <w:tab/>
        <w:t>General</w:t>
      </w:r>
      <w:bookmarkEnd w:id="3826"/>
      <w:bookmarkEnd w:id="3827"/>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828" w:name="_Toc60777631"/>
      <w:bookmarkStart w:id="3829" w:name="_Toc156130947"/>
      <w:r w:rsidRPr="0095250E">
        <w:t>11.2</w:t>
      </w:r>
      <w:r w:rsidRPr="0095250E">
        <w:tab/>
        <w:t>Inter-node RRC messages</w:t>
      </w:r>
      <w:bookmarkEnd w:id="3828"/>
      <w:bookmarkEnd w:id="3829"/>
    </w:p>
    <w:p w14:paraId="30406BDE" w14:textId="43D2EFAE" w:rsidR="00394471" w:rsidRPr="0095250E" w:rsidRDefault="00394471" w:rsidP="00394471">
      <w:pPr>
        <w:pStyle w:val="Heading3"/>
      </w:pPr>
      <w:bookmarkStart w:id="3830" w:name="_Toc60777632"/>
      <w:bookmarkStart w:id="3831" w:name="_Toc156130948"/>
      <w:r w:rsidRPr="0095250E">
        <w:t>11.2.1</w:t>
      </w:r>
      <w:r w:rsidRPr="0095250E">
        <w:tab/>
        <w:t>General</w:t>
      </w:r>
      <w:bookmarkEnd w:id="3830"/>
      <w:bookmarkEnd w:id="3831"/>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832" w:name="_Toc60777633"/>
      <w:bookmarkStart w:id="3833" w:name="_Toc156130949"/>
      <w:r w:rsidRPr="0095250E">
        <w:t>11.2.2</w:t>
      </w:r>
      <w:r w:rsidRPr="0095250E">
        <w:tab/>
        <w:t>Message definitions</w:t>
      </w:r>
      <w:bookmarkEnd w:id="3832"/>
      <w:bookmarkEnd w:id="3833"/>
    </w:p>
    <w:p w14:paraId="0C200EA4" w14:textId="77777777" w:rsidR="00DB6B82" w:rsidRPr="0095250E" w:rsidRDefault="00DB6B82" w:rsidP="00DB6B82">
      <w:pPr>
        <w:pStyle w:val="Heading4"/>
      </w:pPr>
      <w:bookmarkStart w:id="3834" w:name="_Toc156130950"/>
      <w:bookmarkStart w:id="3835" w:name="_Toc60777634"/>
      <w:r w:rsidRPr="0095250E">
        <w:t>–</w:t>
      </w:r>
      <w:r w:rsidRPr="0095250E">
        <w:tab/>
      </w:r>
      <w:r w:rsidRPr="0095250E">
        <w:rPr>
          <w:i/>
        </w:rPr>
        <w:t>CG-CandidateList</w:t>
      </w:r>
      <w:bookmarkEnd w:id="3834"/>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836"/>
      <w:r w:rsidRPr="0095250E">
        <w:t>CPC</w:t>
      </w:r>
      <w:commentRangeEnd w:id="3836"/>
      <w:r w:rsidR="00C23D1A">
        <w:rPr>
          <w:rStyle w:val="CommentReference"/>
        </w:rPr>
        <w:commentReference w:id="3836"/>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837" w:name="_Toc156130951"/>
      <w:r w:rsidRPr="0095250E">
        <w:t>–</w:t>
      </w:r>
      <w:r w:rsidRPr="0095250E">
        <w:tab/>
      </w:r>
      <w:r w:rsidRPr="0095250E">
        <w:rPr>
          <w:i/>
        </w:rPr>
        <w:t>HandoverCommand</w:t>
      </w:r>
      <w:bookmarkEnd w:id="3835"/>
      <w:bookmarkEnd w:id="3837"/>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commentRangeStart w:id="3838"/>
            <w:r w:rsidRPr="0095250E">
              <w:t>.</w:t>
            </w:r>
            <w:commentRangeEnd w:id="3838"/>
            <w:r w:rsidR="00DA450A">
              <w:rPr>
                <w:rStyle w:val="CommentReference"/>
                <w:rFonts w:ascii="Times New Roman" w:hAnsi="Times New Roman"/>
              </w:rPr>
              <w:commentReference w:id="3838"/>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839" w:name="_Toc60777635"/>
      <w:bookmarkStart w:id="3840" w:name="_Toc156130952"/>
      <w:r w:rsidRPr="0095250E">
        <w:t>–</w:t>
      </w:r>
      <w:r w:rsidRPr="0095250E">
        <w:tab/>
      </w:r>
      <w:r w:rsidRPr="0095250E">
        <w:rPr>
          <w:i/>
        </w:rPr>
        <w:t>HandoverPreparationInformation</w:t>
      </w:r>
      <w:bookmarkEnd w:id="3839"/>
      <w:bookmarkEnd w:id="3840"/>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w:t>
            </w:r>
            <w:commentRangeStart w:id="3841"/>
            <w:r w:rsidRPr="0095250E">
              <w:rPr>
                <w:lang w:eastAsia="sv-SE"/>
              </w:rPr>
              <w:t>message</w:t>
            </w:r>
            <w:commentRangeEnd w:id="3841"/>
            <w:r w:rsidR="00292B75">
              <w:rPr>
                <w:rStyle w:val="CommentReference"/>
                <w:rFonts w:ascii="Times New Roman" w:hAnsi="Times New Roman"/>
              </w:rPr>
              <w:commentReference w:id="3841"/>
            </w:r>
            <w:r w:rsidRPr="0095250E">
              <w:rPr>
                <w:lang w:eastAsia="sv-SE"/>
              </w:rPr>
              <w:t xml:space="preserve"> can only include fields </w:t>
            </w:r>
            <w:r w:rsidRPr="0095250E">
              <w:rPr>
                <w:i/>
                <w:lang w:eastAsia="sv-SE"/>
              </w:rPr>
              <w:t>secondaryCellGroup</w:t>
            </w:r>
            <w:r w:rsidRPr="0095250E">
              <w:rPr>
                <w:lang w:eastAsia="sv-SE"/>
              </w:rPr>
              <w:t xml:space="preserve"> and </w:t>
            </w:r>
            <w:commentRangeStart w:id="3842"/>
            <w:r w:rsidRPr="0095250E">
              <w:rPr>
                <w:i/>
                <w:lang w:eastAsia="sv-SE"/>
              </w:rPr>
              <w:t>measConfig</w:t>
            </w:r>
            <w:commentRangeEnd w:id="3842"/>
            <w:r w:rsidR="004922B7">
              <w:rPr>
                <w:rStyle w:val="CommentReference"/>
                <w:rFonts w:ascii="Times New Roman" w:hAnsi="Times New Roman"/>
              </w:rPr>
              <w:commentReference w:id="3842"/>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843" w:name="_Toc60777636"/>
      <w:bookmarkStart w:id="3844" w:name="_Toc156130953"/>
      <w:r w:rsidRPr="0095250E">
        <w:t>–</w:t>
      </w:r>
      <w:r w:rsidRPr="0095250E">
        <w:tab/>
      </w:r>
      <w:r w:rsidRPr="0095250E">
        <w:rPr>
          <w:i/>
        </w:rPr>
        <w:t>CG-Config</w:t>
      </w:r>
      <w:bookmarkEnd w:id="3843"/>
      <w:bookmarkEnd w:id="3844"/>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commentRangeStart w:id="3845"/>
            <w:r w:rsidRPr="0095250E">
              <w:rPr>
                <w:b/>
                <w:bCs/>
                <w:i/>
                <w:iCs/>
                <w:lang w:eastAsia="sv-SE"/>
              </w:rPr>
              <w:t>candidateCellInfoListSubsequentCPC</w:t>
            </w:r>
            <w:commentRangeEnd w:id="3845"/>
            <w:r w:rsidR="00615C56">
              <w:rPr>
                <w:rStyle w:val="CommentReference"/>
                <w:rFonts w:ascii="Times New Roman" w:hAnsi="Times New Roman"/>
              </w:rPr>
              <w:commentReference w:id="3845"/>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846"/>
            <w:r w:rsidRPr="0095250E">
              <w:rPr>
                <w:lang w:eastAsia="sv-SE"/>
              </w:rPr>
              <w:t xml:space="preserve">that the master gNB or </w:t>
            </w:r>
            <w:commentRangeEnd w:id="3846"/>
            <w:r w:rsidR="00CC04AF">
              <w:rPr>
                <w:rStyle w:val="CommentReference"/>
                <w:rFonts w:ascii="Times New Roman" w:hAnsi="Times New Roman"/>
              </w:rPr>
              <w:commentReference w:id="3846"/>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847" w:name="_Toc60777637"/>
      <w:bookmarkStart w:id="3848" w:name="_Toc156130954"/>
      <w:r w:rsidRPr="0095250E">
        <w:rPr>
          <w:i/>
        </w:rPr>
        <w:t>–</w:t>
      </w:r>
      <w:r w:rsidRPr="0095250E">
        <w:rPr>
          <w:i/>
        </w:rPr>
        <w:tab/>
        <w:t>CG-ConfigInfo</w:t>
      </w:r>
      <w:bookmarkEnd w:id="3847"/>
      <w:bookmarkEnd w:id="3848"/>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 xml:space="preserve">Indicates the UE's preference on SCell(s) to be released, </w:t>
            </w:r>
            <w:commentRangeStart w:id="3849"/>
            <w:r w:rsidRPr="0095250E">
              <w:rPr>
                <w:lang w:eastAsia="zh-CN"/>
              </w:rPr>
              <w:t>band</w:t>
            </w:r>
            <w:commentRangeEnd w:id="3849"/>
            <w:r w:rsidR="000B3AB6">
              <w:rPr>
                <w:rStyle w:val="CommentReference"/>
                <w:rFonts w:ascii="Times New Roman" w:hAnsi="Times New Roman"/>
              </w:rPr>
              <w:commentReference w:id="3849"/>
            </w:r>
            <w:r w:rsidRPr="0095250E">
              <w:rPr>
                <w:lang w:eastAsia="zh-CN"/>
              </w:rPr>
              <w:t>(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850" w:name="_Toc60777638"/>
      <w:bookmarkStart w:id="3851" w:name="_Toc156130955"/>
      <w:r w:rsidRPr="0095250E">
        <w:t>–</w:t>
      </w:r>
      <w:r w:rsidRPr="0095250E">
        <w:tab/>
      </w:r>
      <w:r w:rsidRPr="0095250E">
        <w:rPr>
          <w:i/>
        </w:rPr>
        <w:t>MeasurementTimingConfiguration</w:t>
      </w:r>
      <w:bookmarkEnd w:id="3850"/>
      <w:bookmarkEnd w:id="3851"/>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852" w:name="_Toc60777639"/>
      <w:bookmarkStart w:id="3853" w:name="_Toc156130956"/>
      <w:r w:rsidRPr="0095250E">
        <w:t>–</w:t>
      </w:r>
      <w:r w:rsidRPr="0095250E">
        <w:tab/>
      </w:r>
      <w:r w:rsidRPr="0095250E">
        <w:rPr>
          <w:i/>
        </w:rPr>
        <w:t>UERadioPagingInformation</w:t>
      </w:r>
      <w:bookmarkEnd w:id="3852"/>
      <w:bookmarkEnd w:id="3853"/>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854" w:name="_Toc60777640"/>
      <w:bookmarkStart w:id="3855" w:name="_Toc156130957"/>
      <w:r w:rsidRPr="0095250E">
        <w:t>–</w:t>
      </w:r>
      <w:r w:rsidRPr="0095250E">
        <w:tab/>
      </w:r>
      <w:r w:rsidRPr="0095250E">
        <w:rPr>
          <w:i/>
        </w:rPr>
        <w:t>UERadioAccessCapabilityInformation</w:t>
      </w:r>
      <w:bookmarkEnd w:id="3854"/>
      <w:bookmarkEnd w:id="3855"/>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856" w:name="_Toc60777641"/>
      <w:bookmarkStart w:id="3857" w:name="_Toc156130958"/>
      <w:r w:rsidRPr="0095250E">
        <w:rPr>
          <w:rFonts w:eastAsia="Yu Mincho"/>
        </w:rPr>
        <w:t>11.2.3</w:t>
      </w:r>
      <w:r w:rsidRPr="0095250E">
        <w:rPr>
          <w:rFonts w:eastAsia="Yu Mincho"/>
        </w:rPr>
        <w:tab/>
        <w:t>Mandatory information in inter-node RRC messages</w:t>
      </w:r>
      <w:bookmarkEnd w:id="3856"/>
      <w:bookmarkEnd w:id="3857"/>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858"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859" w:name="_Toc156130959"/>
      <w:r w:rsidRPr="0095250E">
        <w:rPr>
          <w:noProof/>
        </w:rPr>
        <w:t>11.3</w:t>
      </w:r>
      <w:r w:rsidRPr="0095250E">
        <w:rPr>
          <w:noProof/>
        </w:rPr>
        <w:tab/>
        <w:t>Inter-node RRC information element definitions</w:t>
      </w:r>
      <w:bookmarkEnd w:id="3858"/>
      <w:bookmarkEnd w:id="3859"/>
    </w:p>
    <w:p w14:paraId="605020EC" w14:textId="77777777" w:rsidR="00B30C99" w:rsidRPr="0095250E" w:rsidRDefault="00B30C99" w:rsidP="00B30C99">
      <w:pPr>
        <w:pStyle w:val="Heading4"/>
      </w:pPr>
      <w:bookmarkStart w:id="3860" w:name="_Toc156130960"/>
      <w:r w:rsidRPr="0095250E">
        <w:t>–</w:t>
      </w:r>
      <w:r w:rsidRPr="0095250E">
        <w:tab/>
      </w:r>
      <w:r w:rsidRPr="0095250E">
        <w:rPr>
          <w:i/>
          <w:iCs/>
        </w:rPr>
        <w:t>ResourceConfigNRDC</w:t>
      </w:r>
      <w:bookmarkEnd w:id="3860"/>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861" w:name="_Toc60777643"/>
      <w:bookmarkStart w:id="3862" w:name="_Toc156130961"/>
      <w:r w:rsidRPr="0095250E">
        <w:rPr>
          <w:noProof/>
        </w:rPr>
        <w:t>11.4</w:t>
      </w:r>
      <w:r w:rsidRPr="0095250E">
        <w:rPr>
          <w:noProof/>
        </w:rPr>
        <w:tab/>
        <w:t>Inter-node RRC</w:t>
      </w:r>
      <w:r w:rsidRPr="0095250E">
        <w:t xml:space="preserve"> multiplicity and type constraint values</w:t>
      </w:r>
      <w:bookmarkEnd w:id="3861"/>
      <w:bookmarkEnd w:id="3862"/>
    </w:p>
    <w:p w14:paraId="1693894D" w14:textId="4FCC9747" w:rsidR="00394471" w:rsidRPr="0095250E" w:rsidRDefault="00394471" w:rsidP="00394471">
      <w:pPr>
        <w:pStyle w:val="Heading4"/>
      </w:pPr>
      <w:bookmarkStart w:id="3863" w:name="_Toc60777644"/>
      <w:bookmarkStart w:id="3864" w:name="_Toc156130962"/>
      <w:r w:rsidRPr="0095250E">
        <w:t>–</w:t>
      </w:r>
      <w:r w:rsidRPr="0095250E">
        <w:tab/>
        <w:t>Multiplicity and type constraints definitions</w:t>
      </w:r>
      <w:bookmarkEnd w:id="3863"/>
      <w:bookmarkEnd w:id="3864"/>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865" w:name="_Toc60777645"/>
      <w:bookmarkStart w:id="3866" w:name="_Toc156130963"/>
      <w:r w:rsidRPr="0095250E">
        <w:t>–</w:t>
      </w:r>
      <w:r w:rsidRPr="0095250E">
        <w:tab/>
      </w:r>
      <w:r w:rsidRPr="0095250E">
        <w:rPr>
          <w:i/>
        </w:rPr>
        <w:t xml:space="preserve">End of </w:t>
      </w:r>
      <w:r w:rsidRPr="0095250E">
        <w:rPr>
          <w:i/>
          <w:noProof/>
        </w:rPr>
        <w:t>NR-InterNodeDefinitions</w:t>
      </w:r>
      <w:bookmarkEnd w:id="3865"/>
      <w:bookmarkEnd w:id="3866"/>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867" w:name="_Toc60777646"/>
      <w:bookmarkStart w:id="3868" w:name="_Toc156130964"/>
      <w:r w:rsidRPr="0095250E">
        <w:t>12</w:t>
      </w:r>
      <w:r w:rsidRPr="0095250E">
        <w:tab/>
      </w:r>
      <w:r w:rsidRPr="0095250E">
        <w:rPr>
          <w:szCs w:val="36"/>
        </w:rPr>
        <w:t>Processing delay requirements for RRC procedures</w:t>
      </w:r>
      <w:bookmarkEnd w:id="3867"/>
      <w:bookmarkEnd w:id="3868"/>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412235" w:rsidP="00394471">
      <w:pPr>
        <w:pStyle w:val="TH"/>
      </w:pPr>
      <w:r w:rsidRPr="0095250E">
        <w:rPr>
          <w:noProof/>
        </w:rPr>
        <w:object w:dxaOrig="8205" w:dyaOrig="2745" w14:anchorId="74C99EDA">
          <v:shape id="_x0000_i1095" type="#_x0000_t75" alt="" style="width:411pt;height:135.75pt;mso-width-percent:0;mso-height-percent:0;mso-width-percent:0;mso-height-percent:0" o:ole="">
            <v:imagedata r:id="rId157" o:title=""/>
          </v:shape>
          <o:OLEObject Type="Embed" ProgID="Visio.Drawing.11" ShapeID="_x0000_i1095" DrawAspect="Content" ObjectID="_1768031068"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869" w:name="_Toc60777647"/>
      <w:bookmarkStart w:id="3870" w:name="_Toc156130965"/>
      <w:r w:rsidRPr="0095250E">
        <w:t>Annex A (informative):</w:t>
      </w:r>
      <w:r w:rsidRPr="0095250E">
        <w:tab/>
        <w:t>Guidelines, mainly on use of ASN.1</w:t>
      </w:r>
      <w:bookmarkEnd w:id="3869"/>
      <w:bookmarkEnd w:id="3870"/>
    </w:p>
    <w:p w14:paraId="488CAE7B" w14:textId="231EEBDF" w:rsidR="00394471" w:rsidRPr="0095250E" w:rsidRDefault="00394471" w:rsidP="00394471">
      <w:pPr>
        <w:pStyle w:val="Heading1"/>
      </w:pPr>
      <w:bookmarkStart w:id="3871" w:name="_Toc60777648"/>
      <w:bookmarkStart w:id="3872" w:name="_Toc156130966"/>
      <w:r w:rsidRPr="0095250E">
        <w:t>A.1</w:t>
      </w:r>
      <w:r w:rsidRPr="0095250E">
        <w:tab/>
        <w:t>Introduction</w:t>
      </w:r>
      <w:bookmarkEnd w:id="3871"/>
      <w:bookmarkEnd w:id="3872"/>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873" w:name="_Toc60777649"/>
      <w:bookmarkStart w:id="3874" w:name="_Toc156130967"/>
      <w:r w:rsidRPr="0095250E">
        <w:t>A.2</w:t>
      </w:r>
      <w:r w:rsidRPr="0095250E">
        <w:tab/>
        <w:t>Procedural specification</w:t>
      </w:r>
      <w:bookmarkEnd w:id="3873"/>
      <w:bookmarkEnd w:id="3874"/>
    </w:p>
    <w:p w14:paraId="59FEE4B5" w14:textId="700864D7" w:rsidR="00394471" w:rsidRPr="0095250E" w:rsidRDefault="00394471" w:rsidP="00394471">
      <w:pPr>
        <w:pStyle w:val="Heading2"/>
      </w:pPr>
      <w:bookmarkStart w:id="3875" w:name="_Toc60777650"/>
      <w:bookmarkStart w:id="3876" w:name="_Toc156130968"/>
      <w:r w:rsidRPr="0095250E">
        <w:t>A.2.1</w:t>
      </w:r>
      <w:r w:rsidRPr="0095250E">
        <w:tab/>
        <w:t>General principles</w:t>
      </w:r>
      <w:bookmarkEnd w:id="3875"/>
      <w:bookmarkEnd w:id="3876"/>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877" w:name="_Toc60777651"/>
      <w:bookmarkStart w:id="3878" w:name="_Toc156130969"/>
      <w:r w:rsidRPr="0095250E">
        <w:t>A.2.2</w:t>
      </w:r>
      <w:r w:rsidRPr="0095250E">
        <w:tab/>
        <w:t>More detailed aspects</w:t>
      </w:r>
      <w:bookmarkEnd w:id="3877"/>
      <w:bookmarkEnd w:id="3878"/>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879" w:name="_Toc60777652"/>
      <w:bookmarkStart w:id="3880" w:name="_Toc156130970"/>
      <w:r w:rsidRPr="0095250E">
        <w:t>A.3</w:t>
      </w:r>
      <w:r w:rsidRPr="0095250E">
        <w:tab/>
        <w:t>PDU specification</w:t>
      </w:r>
      <w:bookmarkEnd w:id="3879"/>
      <w:bookmarkEnd w:id="3880"/>
    </w:p>
    <w:p w14:paraId="30975D08" w14:textId="318A7DD6" w:rsidR="00394471" w:rsidRPr="0095250E" w:rsidRDefault="00394471" w:rsidP="00394471">
      <w:pPr>
        <w:pStyle w:val="Heading2"/>
      </w:pPr>
      <w:bookmarkStart w:id="3881" w:name="_Toc60777653"/>
      <w:bookmarkStart w:id="3882" w:name="_Toc156130971"/>
      <w:r w:rsidRPr="0095250E">
        <w:t>A.3.1</w:t>
      </w:r>
      <w:r w:rsidRPr="0095250E">
        <w:tab/>
        <w:t>General principles</w:t>
      </w:r>
      <w:bookmarkEnd w:id="3881"/>
      <w:bookmarkEnd w:id="3882"/>
    </w:p>
    <w:p w14:paraId="39D8D6B8" w14:textId="2C63180C" w:rsidR="00394471" w:rsidRPr="0095250E" w:rsidRDefault="00394471" w:rsidP="00394471">
      <w:pPr>
        <w:pStyle w:val="Heading3"/>
      </w:pPr>
      <w:bookmarkStart w:id="3883" w:name="_Toc60777654"/>
      <w:bookmarkStart w:id="3884" w:name="_Toc156130972"/>
      <w:r w:rsidRPr="0095250E">
        <w:t>A.3.1.1</w:t>
      </w:r>
      <w:r w:rsidRPr="0095250E">
        <w:tab/>
        <w:t xml:space="preserve">ASN.1 </w:t>
      </w:r>
      <w:bookmarkEnd w:id="3883"/>
      <w:r w:rsidR="00947949" w:rsidRPr="0095250E">
        <w:t>clauses</w:t>
      </w:r>
      <w:bookmarkEnd w:id="3884"/>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885" w:name="_Toc60777655"/>
      <w:bookmarkStart w:id="3886" w:name="_Toc156130973"/>
      <w:r w:rsidRPr="0095250E">
        <w:t>A.3.1.2</w:t>
      </w:r>
      <w:r w:rsidRPr="0095250E">
        <w:tab/>
        <w:t>ASN.1 identifier naming conventions</w:t>
      </w:r>
      <w:bookmarkEnd w:id="3885"/>
      <w:bookmarkEnd w:id="3886"/>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887" w:name="_Toc60777656"/>
      <w:bookmarkStart w:id="3888" w:name="_Toc156130974"/>
      <w:r w:rsidRPr="0095250E">
        <w:t>A.3.1.3</w:t>
      </w:r>
      <w:r w:rsidRPr="0095250E">
        <w:tab/>
        <w:t>Text references using ASN.1 identifiers</w:t>
      </w:r>
      <w:bookmarkEnd w:id="3887"/>
      <w:bookmarkEnd w:id="3888"/>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889" w:name="_Toc60777657"/>
      <w:bookmarkStart w:id="3890" w:name="_Toc156130975"/>
      <w:r w:rsidRPr="0095250E">
        <w:t>A.3.2</w:t>
      </w:r>
      <w:r w:rsidRPr="0095250E">
        <w:tab/>
        <w:t>High-level message structure</w:t>
      </w:r>
      <w:bookmarkEnd w:id="3889"/>
      <w:bookmarkEnd w:id="3890"/>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891" w:name="_Toc60777658"/>
      <w:bookmarkStart w:id="3892" w:name="_Toc156130976"/>
      <w:r w:rsidRPr="0095250E">
        <w:t>A.3.3</w:t>
      </w:r>
      <w:r w:rsidRPr="0095250E">
        <w:tab/>
        <w:t>Message definition</w:t>
      </w:r>
      <w:bookmarkEnd w:id="3891"/>
      <w:bookmarkEnd w:id="3892"/>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893" w:name="_Toc60777659"/>
      <w:bookmarkStart w:id="3894" w:name="_Toc156130977"/>
      <w:r w:rsidRPr="0095250E">
        <w:t>A.3.4</w:t>
      </w:r>
      <w:r w:rsidRPr="0095250E">
        <w:tab/>
        <w:t>Information elements</w:t>
      </w:r>
      <w:bookmarkEnd w:id="3893"/>
      <w:bookmarkEnd w:id="3894"/>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895" w:name="_Toc60777660"/>
      <w:bookmarkStart w:id="3896" w:name="_Toc156130978"/>
      <w:r w:rsidRPr="0095250E">
        <w:t>A.3.5</w:t>
      </w:r>
      <w:r w:rsidRPr="0095250E">
        <w:tab/>
        <w:t>Fields with optional presence</w:t>
      </w:r>
      <w:bookmarkEnd w:id="3895"/>
      <w:bookmarkEnd w:id="3896"/>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897" w:name="_Toc60777661"/>
      <w:bookmarkStart w:id="3898" w:name="_Toc156130979"/>
      <w:r w:rsidRPr="0095250E">
        <w:t>A.3.6</w:t>
      </w:r>
      <w:r w:rsidRPr="0095250E">
        <w:tab/>
        <w:t>Fields with conditional presence</w:t>
      </w:r>
      <w:bookmarkEnd w:id="3897"/>
      <w:bookmarkEnd w:id="3898"/>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899" w:name="_Toc60777662"/>
      <w:bookmarkStart w:id="3900" w:name="_Toc156130980"/>
      <w:r w:rsidRPr="0095250E">
        <w:t>A.3.7</w:t>
      </w:r>
      <w:r w:rsidRPr="0095250E">
        <w:tab/>
        <w:t>Guidelines on use of lists with elements of SEQUENCE type</w:t>
      </w:r>
      <w:bookmarkEnd w:id="3899"/>
      <w:bookmarkEnd w:id="3900"/>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901" w:name="_Toc60777663"/>
      <w:bookmarkStart w:id="3902" w:name="_Toc156130981"/>
      <w:r w:rsidRPr="0095250E">
        <w:rPr>
          <w:noProof/>
          <w:lang w:eastAsia="sv-SE"/>
        </w:rPr>
        <w:t>A.3.8</w:t>
      </w:r>
      <w:r w:rsidRPr="0095250E">
        <w:rPr>
          <w:noProof/>
          <w:lang w:eastAsia="sv-SE"/>
        </w:rPr>
        <w:tab/>
        <w:t>Guidelines on use of parameterised SetupRelease type</w:t>
      </w:r>
      <w:bookmarkEnd w:id="3901"/>
      <w:bookmarkEnd w:id="3902"/>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903" w:name="_Toc60777664"/>
      <w:bookmarkStart w:id="3904" w:name="_Toc156130982"/>
      <w:bookmarkStart w:id="3905" w:name="_Hlk54240517"/>
      <w:r w:rsidRPr="0095250E">
        <w:t>A.3.9</w:t>
      </w:r>
      <w:r w:rsidRPr="0095250E">
        <w:tab/>
        <w:t>Guidelines on use of ToAddModList and ToReleaseList</w:t>
      </w:r>
      <w:bookmarkEnd w:id="3903"/>
      <w:bookmarkEnd w:id="3904"/>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906" w:name="_Hlk56409330"/>
      <w:r w:rsidRPr="0095250E">
        <w:t>Note that the release of a field (a list element as well as any other field) releases all its sub-fields (sub-fields configured by elementsToAddModList and any other sub-field).</w:t>
      </w:r>
    </w:p>
    <w:bookmarkEnd w:id="3906"/>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907" w:name="_Toc60777665"/>
      <w:bookmarkStart w:id="3908" w:name="_Toc156130983"/>
      <w:bookmarkEnd w:id="3905"/>
      <w:r w:rsidRPr="0095250E">
        <w:t>A.3.10</w:t>
      </w:r>
      <w:r w:rsidRPr="0095250E">
        <w:tab/>
        <w:t>Guidelines on use of lists (without ToAddModList and ToReleaseList)</w:t>
      </w:r>
      <w:bookmarkEnd w:id="3907"/>
      <w:bookmarkEnd w:id="3908"/>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909" w:name="_Toc60777666"/>
      <w:bookmarkStart w:id="3910" w:name="_Toc156130984"/>
      <w:r w:rsidRPr="0095250E">
        <w:t>A.4</w:t>
      </w:r>
      <w:r w:rsidRPr="0095250E">
        <w:tab/>
        <w:t>Extension of the PDU specifications</w:t>
      </w:r>
      <w:bookmarkEnd w:id="3909"/>
      <w:bookmarkEnd w:id="3910"/>
    </w:p>
    <w:p w14:paraId="33350934" w14:textId="0287CCD1" w:rsidR="00394471" w:rsidRPr="0095250E" w:rsidRDefault="00394471" w:rsidP="00394471">
      <w:pPr>
        <w:pStyle w:val="Heading2"/>
      </w:pPr>
      <w:bookmarkStart w:id="3911" w:name="_Toc60777667"/>
      <w:bookmarkStart w:id="3912" w:name="_Toc156130985"/>
      <w:r w:rsidRPr="0095250E">
        <w:t>A.4.1</w:t>
      </w:r>
      <w:r w:rsidRPr="0095250E">
        <w:tab/>
        <w:t>General principles to ensure compatibility</w:t>
      </w:r>
      <w:bookmarkEnd w:id="3911"/>
      <w:bookmarkEnd w:id="3912"/>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913" w:name="_Toc60777668"/>
      <w:bookmarkStart w:id="3914" w:name="_Toc156130986"/>
      <w:r w:rsidRPr="0095250E">
        <w:t>A.4.2</w:t>
      </w:r>
      <w:r w:rsidRPr="0095250E">
        <w:tab/>
        <w:t>Critical extension of messages and fields</w:t>
      </w:r>
      <w:bookmarkEnd w:id="3913"/>
      <w:bookmarkEnd w:id="3914"/>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915" w:name="_Toc60777669"/>
      <w:bookmarkStart w:id="3916" w:name="_Toc156130987"/>
      <w:r w:rsidRPr="0095250E">
        <w:t>A.4.3</w:t>
      </w:r>
      <w:r w:rsidRPr="0095250E">
        <w:tab/>
        <w:t>Non-critical extension of messages</w:t>
      </w:r>
      <w:bookmarkEnd w:id="3915"/>
      <w:bookmarkEnd w:id="3916"/>
    </w:p>
    <w:p w14:paraId="6206BBE4" w14:textId="4B49F1EF" w:rsidR="00394471" w:rsidRPr="0095250E" w:rsidRDefault="00394471" w:rsidP="00394471">
      <w:pPr>
        <w:pStyle w:val="Heading3"/>
      </w:pPr>
      <w:bookmarkStart w:id="3917" w:name="_Toc60777670"/>
      <w:bookmarkStart w:id="3918" w:name="_Toc156130988"/>
      <w:r w:rsidRPr="0095250E">
        <w:t>A.4.3.1</w:t>
      </w:r>
      <w:r w:rsidRPr="0095250E">
        <w:tab/>
        <w:t>General principles</w:t>
      </w:r>
      <w:bookmarkEnd w:id="3917"/>
      <w:bookmarkEnd w:id="3918"/>
    </w:p>
    <w:p w14:paraId="376316E2" w14:textId="77777777" w:rsidR="00394471" w:rsidRPr="0095250E" w:rsidRDefault="00394471" w:rsidP="00394471">
      <w:r w:rsidRPr="0095250E">
        <w:t xml:space="preserve">The mechanisms to extend a </w:t>
      </w:r>
      <w:commentRangeStart w:id="3919"/>
      <w:r w:rsidRPr="0095250E">
        <w:t>message</w:t>
      </w:r>
      <w:commentRangeEnd w:id="3919"/>
      <w:r w:rsidR="00162368">
        <w:rPr>
          <w:rStyle w:val="CommentReference"/>
        </w:rPr>
        <w:commentReference w:id="3919"/>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920" w:name="_Toc60777671"/>
      <w:bookmarkStart w:id="3921" w:name="_Toc156130989"/>
      <w:r w:rsidRPr="0095250E">
        <w:t>A.4.3.2</w:t>
      </w:r>
      <w:r w:rsidRPr="0095250E">
        <w:tab/>
        <w:t>Further guidelines</w:t>
      </w:r>
      <w:bookmarkEnd w:id="3920"/>
      <w:bookmarkEnd w:id="3921"/>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922" w:name="_Toc60777672"/>
      <w:bookmarkStart w:id="3923" w:name="_Toc156130990"/>
      <w:r w:rsidRPr="0095250E">
        <w:t>A.4.3.3</w:t>
      </w:r>
      <w:r w:rsidRPr="0095250E">
        <w:tab/>
        <w:t>Typical example of evolution of IE with local extensions</w:t>
      </w:r>
      <w:bookmarkEnd w:id="3922"/>
      <w:bookmarkEnd w:id="3923"/>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924" w:name="_Toc60777673"/>
      <w:bookmarkStart w:id="3925" w:name="_Toc156130991"/>
      <w:r w:rsidRPr="0095250E">
        <w:t>A.4.3.4</w:t>
      </w:r>
      <w:r w:rsidRPr="0095250E">
        <w:tab/>
        <w:t>Typical examples of non critical extension at the end of a message</w:t>
      </w:r>
      <w:bookmarkEnd w:id="3924"/>
      <w:bookmarkEnd w:id="3925"/>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926" w:name="_Toc60777674"/>
      <w:bookmarkStart w:id="3927" w:name="_Toc156130992"/>
      <w:r w:rsidRPr="0095250E">
        <w:t>A.4.3.5</w:t>
      </w:r>
      <w:r w:rsidRPr="0095250E">
        <w:tab/>
        <w:t>Examples of non-critical extensions not placed at the default extension location</w:t>
      </w:r>
      <w:bookmarkEnd w:id="3926"/>
      <w:bookmarkEnd w:id="3927"/>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928" w:name="_Toc60777675"/>
      <w:bookmarkStart w:id="3929" w:name="_Toc156130993"/>
      <w:r w:rsidRPr="0095250E">
        <w:t>–</w:t>
      </w:r>
      <w:r w:rsidRPr="0095250E">
        <w:tab/>
      </w:r>
      <w:r w:rsidRPr="0095250E">
        <w:rPr>
          <w:i/>
          <w:noProof/>
        </w:rPr>
        <w:t>ParentIE-WithEM</w:t>
      </w:r>
      <w:bookmarkEnd w:id="3928"/>
      <w:bookmarkEnd w:id="3929"/>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930" w:name="_Toc60777676"/>
      <w:bookmarkStart w:id="3931" w:name="_Toc156130994"/>
      <w:r w:rsidRPr="0095250E">
        <w:rPr>
          <w:i/>
          <w:iCs/>
        </w:rPr>
        <w:t>–</w:t>
      </w:r>
      <w:r w:rsidRPr="0095250E">
        <w:rPr>
          <w:i/>
          <w:iCs/>
        </w:rPr>
        <w:tab/>
      </w:r>
      <w:r w:rsidRPr="0095250E">
        <w:rPr>
          <w:i/>
          <w:iCs/>
          <w:noProof/>
        </w:rPr>
        <w:t>ChildIE1-WithoutEM</w:t>
      </w:r>
      <w:bookmarkEnd w:id="3930"/>
      <w:bookmarkEnd w:id="3931"/>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932" w:name="_Toc60777677"/>
      <w:bookmarkStart w:id="3933" w:name="_Toc156130995"/>
      <w:r w:rsidRPr="0095250E">
        <w:rPr>
          <w:i/>
          <w:iCs/>
        </w:rPr>
        <w:t>–</w:t>
      </w:r>
      <w:r w:rsidRPr="0095250E">
        <w:rPr>
          <w:i/>
          <w:iCs/>
        </w:rPr>
        <w:tab/>
      </w:r>
      <w:r w:rsidRPr="0095250E">
        <w:rPr>
          <w:i/>
          <w:iCs/>
          <w:noProof/>
        </w:rPr>
        <w:t>ChildIE2-WithoutEM</w:t>
      </w:r>
      <w:bookmarkEnd w:id="3932"/>
      <w:bookmarkEnd w:id="3933"/>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934" w:name="_Toc46440049"/>
      <w:bookmarkStart w:id="3935" w:name="_Toc46444886"/>
      <w:bookmarkStart w:id="3936" w:name="_Toc46487647"/>
      <w:bookmarkStart w:id="3937" w:name="_Toc52837525"/>
      <w:bookmarkStart w:id="3938" w:name="_Toc52838533"/>
      <w:bookmarkStart w:id="3939" w:name="_Toc53007173"/>
      <w:r w:rsidRPr="0095250E">
        <w:rPr>
          <w:rFonts w:ascii="Arial" w:hAnsi="Arial"/>
          <w:sz w:val="28"/>
        </w:rPr>
        <w:t>A.4.3.6</w:t>
      </w:r>
      <w:r w:rsidRPr="0095250E">
        <w:rPr>
          <w:rFonts w:ascii="Arial" w:hAnsi="Arial"/>
          <w:sz w:val="28"/>
        </w:rPr>
        <w:tab/>
      </w:r>
      <w:bookmarkEnd w:id="3934"/>
      <w:bookmarkEnd w:id="3935"/>
      <w:bookmarkEnd w:id="3936"/>
      <w:bookmarkEnd w:id="3937"/>
      <w:bookmarkEnd w:id="3938"/>
      <w:bookmarkEnd w:id="3939"/>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940" w:name="_Toc60777678"/>
      <w:bookmarkStart w:id="3941" w:name="_Toc156130996"/>
      <w:r w:rsidRPr="0095250E">
        <w:t>A.5</w:t>
      </w:r>
      <w:r w:rsidRPr="0095250E">
        <w:tab/>
        <w:t>Guidelines regarding inclusion of transaction identifiers in RRC messages</w:t>
      </w:r>
      <w:bookmarkEnd w:id="3940"/>
      <w:bookmarkEnd w:id="3941"/>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942" w:name="_Toc60777679"/>
      <w:bookmarkStart w:id="3943" w:name="_Toc156130997"/>
      <w:r w:rsidRPr="0095250E">
        <w:t>A.6</w:t>
      </w:r>
      <w:r w:rsidRPr="0095250E">
        <w:tab/>
        <w:t>Guidelines regarding use of need codes</w:t>
      </w:r>
      <w:bookmarkEnd w:id="3942"/>
      <w:bookmarkEnd w:id="3943"/>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944" w:name="_Toc60777680"/>
      <w:bookmarkStart w:id="3945" w:name="_Toc156130998"/>
      <w:r w:rsidRPr="0095250E">
        <w:t>A.7</w:t>
      </w:r>
      <w:r w:rsidRPr="0095250E">
        <w:tab/>
        <w:t>Guidelines regarding use of conditions</w:t>
      </w:r>
      <w:bookmarkEnd w:id="3944"/>
      <w:bookmarkEnd w:id="3945"/>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946" w:name="_Toc60777681"/>
      <w:bookmarkStart w:id="3947" w:name="_Toc156130999"/>
      <w:r w:rsidRPr="0095250E">
        <w:t>A.8</w:t>
      </w:r>
      <w:r w:rsidRPr="0095250E">
        <w:tab/>
        <w:t>Miscellaneous</w:t>
      </w:r>
      <w:bookmarkEnd w:id="3946"/>
      <w:bookmarkEnd w:id="3947"/>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948" w:name="_Toc60777682"/>
      <w:bookmarkStart w:id="3949" w:name="_Toc156131000"/>
      <w:r w:rsidRPr="0095250E">
        <w:t>Annex B (informative):</w:t>
      </w:r>
      <w:r w:rsidRPr="0095250E">
        <w:tab/>
        <w:t>RRC Information</w:t>
      </w:r>
      <w:bookmarkEnd w:id="3948"/>
      <w:bookmarkEnd w:id="3949"/>
    </w:p>
    <w:p w14:paraId="13F4EAB3" w14:textId="087AB85B" w:rsidR="00394471" w:rsidRPr="0095250E" w:rsidRDefault="00394471" w:rsidP="00394471">
      <w:pPr>
        <w:pStyle w:val="Heading1"/>
      </w:pPr>
      <w:bookmarkStart w:id="3950" w:name="_Toc60777683"/>
      <w:bookmarkStart w:id="3951" w:name="_Toc156131001"/>
      <w:r w:rsidRPr="0095250E">
        <w:t>B.1</w:t>
      </w:r>
      <w:r w:rsidRPr="0095250E">
        <w:tab/>
        <w:t>Protection of RRC messages</w:t>
      </w:r>
      <w:bookmarkEnd w:id="3950"/>
      <w:bookmarkEnd w:id="3951"/>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952" w:name="_Toc60777684"/>
      <w:bookmarkStart w:id="3953" w:name="_Toc156131002"/>
      <w:r w:rsidRPr="0095250E">
        <w:t>B.2</w:t>
      </w:r>
      <w:r w:rsidRPr="0095250E">
        <w:tab/>
        <w:t>Description of BWP configuration options</w:t>
      </w:r>
      <w:bookmarkEnd w:id="3952"/>
      <w:bookmarkEnd w:id="3953"/>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412235" w:rsidP="00394471">
      <w:pPr>
        <w:pStyle w:val="TH"/>
      </w:pPr>
      <w:r w:rsidRPr="0095250E">
        <w:rPr>
          <w:noProof/>
        </w:rPr>
        <w:object w:dxaOrig="9360" w:dyaOrig="1725" w14:anchorId="2EE9A0B7">
          <v:shape id="_x0000_i1096" type="#_x0000_t75" alt="" style="width:469.5pt;height:87pt;mso-width-percent:0;mso-height-percent:0;mso-width-percent:0;mso-height-percent:0" o:ole="">
            <v:imagedata r:id="rId159" o:title=""/>
          </v:shape>
          <o:OLEObject Type="Embed" ProgID="Visio.Drawing.15" ShapeID="_x0000_i1096" DrawAspect="Content" ObjectID="_1768031069"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412235" w:rsidP="00394471">
      <w:pPr>
        <w:pStyle w:val="TH"/>
      </w:pPr>
      <w:r w:rsidRPr="0095250E">
        <w:rPr>
          <w:noProof/>
        </w:rPr>
        <w:object w:dxaOrig="9360" w:dyaOrig="2325" w14:anchorId="47926BC0">
          <v:shape id="_x0000_i1097" type="#_x0000_t75" alt="" style="width:469.5pt;height:117.75pt;mso-width-percent:0;mso-height-percent:0;mso-width-percent:0;mso-height-percent:0" o:ole="">
            <v:imagedata r:id="rId161" o:title=""/>
          </v:shape>
          <o:OLEObject Type="Embed" ProgID="Visio.Drawing.15" ShapeID="_x0000_i1097" DrawAspect="Content" ObjectID="_1768031070"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954" w:name="_Toc60777685"/>
      <w:bookmarkStart w:id="3955" w:name="_Toc156131003"/>
      <w:r w:rsidRPr="0095250E">
        <w:t>Annex C (normative):</w:t>
      </w:r>
      <w:r w:rsidRPr="0095250E">
        <w:tab/>
        <w:t>List of CRs Containing Early Implementable Features and Corrections</w:t>
      </w:r>
      <w:bookmarkEnd w:id="3954"/>
      <w:bookmarkEnd w:id="3955"/>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956" w:name="_Toc60777686"/>
      <w:bookmarkStart w:id="3957" w:name="_Toc156131004"/>
      <w:r w:rsidRPr="0095250E">
        <w:t>Annex D (normative):</w:t>
      </w:r>
      <w:r w:rsidRPr="0095250E">
        <w:tab/>
        <w:t>UE requirements on ASN.1 comprehension</w:t>
      </w:r>
      <w:bookmarkEnd w:id="3956"/>
      <w:bookmarkEnd w:id="3957"/>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958" w:name="_Toc60777687"/>
      <w:bookmarkStart w:id="3959" w:name="_Toc156131005"/>
      <w:r w:rsidRPr="0095250E">
        <w:t>Annex E (informative):</w:t>
      </w:r>
      <w:r w:rsidRPr="0095250E">
        <w:br/>
      </w:r>
      <w:bookmarkStart w:id="3960" w:name="historyclause"/>
      <w:r w:rsidRPr="0095250E">
        <w:t>Change history</w:t>
      </w:r>
      <w:bookmarkEnd w:id="3958"/>
      <w:bookmarkEnd w:id="3959"/>
    </w:p>
    <w:bookmarkEnd w:id="3960"/>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5D0279">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512EAB29" w:rsidR="001A3F11" w:rsidRDefault="001A3F11">
      <w:pPr>
        <w:pStyle w:val="CommentText"/>
      </w:pPr>
      <w:r>
        <w:rPr>
          <w:rStyle w:val="CommentReference"/>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1A3F11" w:rsidRDefault="001A3F11">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1A3F11" w:rsidRDefault="001A3F11">
      <w:pPr>
        <w:pStyle w:val="CommentText"/>
        <w:ind w:leftChars="90" w:left="180"/>
      </w:pPr>
      <w:r>
        <w:t>Or in procedural:</w:t>
      </w:r>
    </w:p>
    <w:p w14:paraId="468C76D4" w14:textId="77777777" w:rsidR="001A3F11" w:rsidRDefault="001A3F11">
      <w:pPr>
        <w:pStyle w:val="CommentText"/>
        <w:ind w:leftChars="90" w:left="180"/>
      </w:pPr>
      <w:r>
        <w:t>1&gt;</w:t>
      </w:r>
      <w:r>
        <w:tab/>
        <w:t>if the UE supports NES cell DTX/DRX</w:t>
      </w:r>
    </w:p>
    <w:p w14:paraId="15B78D6B" w14:textId="77777777" w:rsidR="001A3F11" w:rsidRDefault="001A3F11">
      <w:pPr>
        <w:pStyle w:val="CommentText"/>
        <w:ind w:leftChars="90" w:left="180"/>
      </w:pPr>
    </w:p>
    <w:p w14:paraId="3DB8F2A6" w14:textId="77777777" w:rsidR="001A3F11" w:rsidRDefault="001A3F11">
      <w:pPr>
        <w:pStyle w:val="CommentText"/>
        <w:ind w:leftChars="90" w:left="180"/>
      </w:pPr>
      <w:r>
        <w:rPr>
          <w:b/>
          <w:bCs/>
        </w:rPr>
        <w:t>[Proposed Change]</w:t>
      </w:r>
      <w:r>
        <w:t>: Remove Aerial UE definition and align rest of specification with "A UE capable of A2X communication.." or "if the UE supports A2X communication"</w:t>
      </w:r>
    </w:p>
    <w:p w14:paraId="3D8E7CB9" w14:textId="77777777" w:rsidR="001A3F11" w:rsidRDefault="001A3F11" w:rsidP="009B1747">
      <w:pPr>
        <w:pStyle w:val="CommentText"/>
        <w:ind w:leftChars="90" w:left="180"/>
      </w:pPr>
      <w:r>
        <w:rPr>
          <w:b/>
          <w:bCs/>
        </w:rPr>
        <w:t>[Comments]</w:t>
      </w:r>
      <w:r>
        <w:t>:</w:t>
      </w:r>
    </w:p>
  </w:comment>
  <w:comment w:id="29" w:author="Huawei-YinghaoGuo" w:date="2024-01-19T16:57:00Z" w:initials="YG">
    <w:p w14:paraId="0E462AE5" w14:textId="093F0BA1" w:rsidR="001A3F11" w:rsidRDefault="001A3F11" w:rsidP="00105B63">
      <w:pPr>
        <w:pStyle w:val="CommentText"/>
      </w:pPr>
      <w:r>
        <w:rPr>
          <w:rStyle w:val="CommentReference"/>
        </w:rPr>
        <w:annotationRef/>
      </w:r>
      <w:r>
        <w:rPr>
          <w:rStyle w:val="CommentReference"/>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1A3F11" w:rsidRDefault="001A3F11" w:rsidP="00105B63">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1A3F11" w:rsidRDefault="001A3F11" w:rsidP="00105B63">
      <w:pPr>
        <w:pStyle w:val="CommentText"/>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1A3F11" w:rsidRDefault="001A3F11" w:rsidP="00105B63">
      <w:pPr>
        <w:pStyle w:val="CommentText"/>
        <w:ind w:leftChars="90" w:left="180"/>
      </w:pPr>
      <w:r>
        <w:rPr>
          <w:b/>
        </w:rPr>
        <w:t>[Comments]</w:t>
      </w:r>
      <w:r>
        <w:t>:</w:t>
      </w:r>
    </w:p>
    <w:p w14:paraId="7E0EBDED" w14:textId="22C2258D" w:rsidR="001A3F11" w:rsidRDefault="001A3F11">
      <w:pPr>
        <w:pStyle w:val="CommentText"/>
        <w:ind w:leftChars="90" w:left="180"/>
      </w:pPr>
    </w:p>
  </w:comment>
  <w:comment w:id="30" w:author="Huawei-YinghaoGuo" w:date="2024-01-17T09:26:00Z" w:initials="YG">
    <w:p w14:paraId="30A03207" w14:textId="6C0A2BDD" w:rsidR="001A3F11" w:rsidRPr="00A17881" w:rsidRDefault="001A3F11" w:rsidP="00162368">
      <w:pPr>
        <w:pStyle w:val="CommentText"/>
        <w:rPr>
          <w:rFonts w:eastAsia="DengXian"/>
          <w:lang w:eastAsia="zh-CN"/>
        </w:rPr>
      </w:pPr>
      <w:r>
        <w:rPr>
          <w:rStyle w:val="CommentReference"/>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Delegate]: Huawei</w:t>
      </w:r>
      <w:r>
        <w:rPr>
          <w:rFonts w:eastAsia="DengXian"/>
          <w:lang w:eastAsia="zh-CN"/>
        </w:rPr>
        <w:t xml:space="preserve"> (</w:t>
      </w:r>
      <w:r w:rsidRPr="00A17881">
        <w:rPr>
          <w:rFonts w:eastAsia="DengXian"/>
          <w:lang w:eastAsia="zh-CN"/>
        </w:rPr>
        <w:t>YinghaoGuo</w:t>
      </w:r>
      <w:r>
        <w:rPr>
          <w:rFonts w:eastAsia="DengXian"/>
          <w:lang w:eastAsia="zh-CN"/>
        </w:rPr>
        <w:t>)</w:t>
      </w:r>
      <w:r w:rsidRPr="00A17881">
        <w:rPr>
          <w:rFonts w:eastAsia="DengXian"/>
          <w:lang w:eastAsia="zh-CN"/>
        </w:rPr>
        <w:t xml:space="preserve"> [WI]: </w:t>
      </w:r>
      <w:r>
        <w:rPr>
          <w:rFonts w:eastAsia="DengXian"/>
          <w:lang w:eastAsia="zh-CN"/>
        </w:rPr>
        <w:t>Pos</w:t>
      </w:r>
      <w:r w:rsidRPr="00A17881">
        <w:rPr>
          <w:rFonts w:eastAsia="DengXian"/>
          <w:lang w:eastAsia="zh-CN"/>
        </w:rPr>
        <w:t xml:space="preserve">  [Class]: 1 [Status]: </w:t>
      </w:r>
      <w:r>
        <w:rPr>
          <w:rFonts w:eastAsia="DengXian"/>
          <w:lang w:eastAsia="zh-CN"/>
        </w:rPr>
        <w:t>ToDo</w:t>
      </w:r>
      <w:r w:rsidRPr="00A17881">
        <w:rPr>
          <w:rFonts w:eastAsia="DengXian"/>
          <w:lang w:eastAsia="zh-CN"/>
        </w:rPr>
        <w:t xml:space="preserve"> [TDoc]: [Proposed Conclusion]:</w:t>
      </w:r>
      <w:r>
        <w:rPr>
          <w:rFonts w:eastAsia="DengXian"/>
          <w:lang w:eastAsia="zh-CN"/>
        </w:rPr>
        <w:t xml:space="preserve"> v014</w:t>
      </w:r>
    </w:p>
    <w:p w14:paraId="0CAC0705" w14:textId="77777777" w:rsidR="001A3F11" w:rsidRPr="00A17881" w:rsidRDefault="001A3F11" w:rsidP="00162368">
      <w:pPr>
        <w:pStyle w:val="CommentText"/>
        <w:ind w:leftChars="90" w:left="180"/>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1A3F11" w:rsidRDefault="001A3F11" w:rsidP="00162368">
      <w:pPr>
        <w:pStyle w:val="CommentText"/>
        <w:ind w:leftChars="90" w:left="180"/>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1BC20F7D" w14:textId="77777777" w:rsidR="001A3F11" w:rsidRDefault="001A3F11" w:rsidP="00162368">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1A3F11" w:rsidRPr="00A17881" w:rsidRDefault="001A3F11" w:rsidP="00162368">
      <w:pPr>
        <w:pStyle w:val="CommentText"/>
        <w:ind w:leftChars="90" w:left="180"/>
        <w:rPr>
          <w:rFonts w:eastAsia="DengXian"/>
          <w:lang w:eastAsia="zh-CN"/>
        </w:rPr>
      </w:pPr>
    </w:p>
    <w:p w14:paraId="75F7A65A" w14:textId="641BF394" w:rsidR="001A3F11" w:rsidRDefault="001A3F11" w:rsidP="00162368">
      <w:pPr>
        <w:pStyle w:val="CommentText"/>
        <w:ind w:leftChars="90" w:left="180"/>
      </w:pPr>
      <w:r w:rsidRPr="00A17881">
        <w:rPr>
          <w:rFonts w:eastAsia="DengXian"/>
          <w:lang w:eastAsia="zh-CN"/>
        </w:rPr>
        <w:t>[Comments]:</w:t>
      </w:r>
    </w:p>
  </w:comment>
  <w:comment w:id="33" w:author="CATT (Rui)" w:date="2024-01-16T14:01:00Z" w:initials="C">
    <w:p w14:paraId="50769E62" w14:textId="47C089A8" w:rsidR="001A3F11" w:rsidRDefault="001A3F11"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1A3F11" w:rsidRPr="00361188" w:rsidRDefault="001A3F11" w:rsidP="00501A44">
      <w:pPr>
        <w:pStyle w:val="CommentText"/>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1A3F11" w:rsidRDefault="001A3F11" w:rsidP="00501A44">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1A3F11" w:rsidRPr="00BE0533" w:rsidRDefault="001A3F11" w:rsidP="00501A44">
      <w:pPr>
        <w:pStyle w:val="CommentText"/>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1A3F11" w:rsidRDefault="001A3F11" w:rsidP="00501A44">
      <w:pPr>
        <w:pStyle w:val="CommentText"/>
        <w:ind w:leftChars="90" w:left="180"/>
      </w:pPr>
      <w:r>
        <w:rPr>
          <w:b/>
        </w:rPr>
        <w:t>[Comments]</w:t>
      </w:r>
      <w:r>
        <w:t>:</w:t>
      </w:r>
    </w:p>
    <w:p w14:paraId="54474DF4" w14:textId="4A3F2DFE" w:rsidR="001A3F11" w:rsidRPr="00501A44" w:rsidRDefault="001A3F11">
      <w:pPr>
        <w:pStyle w:val="CommentText"/>
        <w:ind w:leftChars="90" w:left="180"/>
      </w:pPr>
    </w:p>
  </w:comment>
  <w:comment w:id="37" w:author="Huawei-YinghaoGuo" w:date="2024-01-17T09:15:00Z" w:initials="YG">
    <w:p w14:paraId="23726C11" w14:textId="1EC928D3" w:rsidR="001A3F11" w:rsidRDefault="001A3F11" w:rsidP="00162368">
      <w:pPr>
        <w:pStyle w:val="CommentText"/>
      </w:pPr>
      <w:r>
        <w:rPr>
          <w:rStyle w:val="CommentReference"/>
        </w:rPr>
        <w:annotationRef/>
      </w:r>
      <w:r>
        <w:rPr>
          <w:rStyle w:val="CommentReference"/>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1A3F11" w:rsidRDefault="001A3F11" w:rsidP="00162368">
      <w:pPr>
        <w:pStyle w:val="CommentText"/>
        <w:ind w:leftChars="90" w:left="180"/>
      </w:pPr>
      <w:r>
        <w:rPr>
          <w:b/>
        </w:rPr>
        <w:t>[Description]</w:t>
      </w:r>
      <w:r>
        <w:t xml:space="preserve">: </w:t>
      </w:r>
      <w:r>
        <w:rPr>
          <w:rFonts w:eastAsia="DengXian"/>
          <w:lang w:eastAsia="zh-CN"/>
        </w:rPr>
        <w:t>A definition for PDU set is needed</w:t>
      </w:r>
    </w:p>
    <w:p w14:paraId="1A063484" w14:textId="77777777" w:rsidR="001A3F11" w:rsidRDefault="001A3F11" w:rsidP="00162368">
      <w:pPr>
        <w:pStyle w:val="CommentText"/>
        <w:ind w:leftChars="90" w:left="180"/>
      </w:pPr>
      <w:r>
        <w:rPr>
          <w:b/>
        </w:rPr>
        <w:t>[Proposed Change]</w:t>
      </w:r>
      <w:r>
        <w:t>: Add a definition of PDU set</w:t>
      </w:r>
    </w:p>
    <w:p w14:paraId="7B197D19" w14:textId="77777777" w:rsidR="001A3F11" w:rsidRDefault="001A3F11" w:rsidP="00162368">
      <w:pPr>
        <w:pStyle w:val="CommentText"/>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1A3F11" w:rsidRPr="00A35761" w:rsidRDefault="001A3F11" w:rsidP="00162368">
      <w:pPr>
        <w:pStyle w:val="CommentText"/>
        <w:ind w:leftChars="90" w:left="180"/>
        <w:rPr>
          <w:rFonts w:eastAsia="DengXian"/>
          <w:lang w:eastAsia="zh-CN"/>
        </w:rPr>
      </w:pPr>
      <w:r>
        <w:rPr>
          <w:b/>
        </w:rPr>
        <w:t>[Comments]</w:t>
      </w:r>
      <w:r>
        <w:t>:</w:t>
      </w:r>
    </w:p>
    <w:p w14:paraId="69598EC9" w14:textId="26327D18" w:rsidR="001A3F11" w:rsidRDefault="001A3F11">
      <w:pPr>
        <w:pStyle w:val="CommentText"/>
        <w:ind w:leftChars="90" w:left="180"/>
      </w:pPr>
    </w:p>
  </w:comment>
  <w:comment w:id="38" w:author="CATT (Haocheng)" w:date="2024-01-16T13:40:00Z" w:initials="C">
    <w:p w14:paraId="604E8024" w14:textId="46271AE0"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1A3F11" w:rsidRDefault="001A3F11">
      <w:pPr>
        <w:pStyle w:val="CommentText"/>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1A3F11" w:rsidRDefault="001A3F11">
      <w:pPr>
        <w:pStyle w:val="CommentText"/>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1A3F11" w:rsidRDefault="001A3F11">
      <w:pPr>
        <w:pStyle w:val="CommentText"/>
        <w:ind w:leftChars="90" w:left="180"/>
      </w:pPr>
      <w:r>
        <w:rPr>
          <w:b/>
        </w:rPr>
        <w:t>[Comments]</w:t>
      </w:r>
      <w:r>
        <w:t xml:space="preserve">: </w:t>
      </w:r>
    </w:p>
    <w:p w14:paraId="4445CA49" w14:textId="23F7289C" w:rsidR="001A3F11" w:rsidRPr="00655F03" w:rsidRDefault="001A3F11">
      <w:pPr>
        <w:pStyle w:val="CommentText"/>
        <w:ind w:leftChars="90" w:left="180"/>
      </w:pPr>
    </w:p>
  </w:comment>
  <w:comment w:id="47" w:author="Ericsson (Tony)" w:date="2024-01-23T15:35:00Z" w:initials="E">
    <w:p w14:paraId="5E9E388F" w14:textId="5D55D97B" w:rsidR="001A3F11" w:rsidRDefault="001A3F11" w:rsidP="00412235">
      <w:pPr>
        <w:pStyle w:val="CommentText"/>
      </w:pPr>
      <w:r>
        <w:rPr>
          <w:rStyle w:val="CommentReference"/>
        </w:rPr>
        <w:annotationRef/>
      </w:r>
      <w:r>
        <w:rPr>
          <w:b/>
        </w:rPr>
        <w:t>[RIL]</w:t>
      </w:r>
      <w:r>
        <w:t xml:space="preserve">: E075 </w:t>
      </w:r>
      <w:r>
        <w:rPr>
          <w:b/>
        </w:rPr>
        <w:t>[Delegate]</w:t>
      </w:r>
      <w:r>
        <w:t xml:space="preserve">: Ericsson (Tony)  </w:t>
      </w:r>
      <w:r>
        <w:rPr>
          <w:b/>
        </w:rPr>
        <w:t>[WI]</w:t>
      </w:r>
      <w:r>
        <w:t xml:space="preserve">: </w:t>
      </w:r>
      <w:r w:rsidRPr="009C2041">
        <w:t xml:space="preserve">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ECBC69" w14:textId="77777777" w:rsidR="001A3F11" w:rsidRDefault="001A3F11" w:rsidP="00412235">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304FFA7" w14:textId="77777777" w:rsidR="001A3F11" w:rsidRDefault="001A3F11" w:rsidP="00412235">
      <w:pPr>
        <w:pStyle w:val="CommentText"/>
      </w:pPr>
      <w:r>
        <w:rPr>
          <w:b/>
        </w:rPr>
        <w:t>[Proposed Change]</w:t>
      </w:r>
      <w:r>
        <w:t>: Roll back to the previour change as follows:</w:t>
      </w:r>
    </w:p>
    <w:p w14:paraId="21D09F15" w14:textId="77777777" w:rsidR="001A3F11" w:rsidRPr="00FA0D37" w:rsidRDefault="001A3F11" w:rsidP="00412235">
      <w:pPr>
        <w:pStyle w:val="B3"/>
      </w:pPr>
      <w:r w:rsidRPr="00FA0D37">
        <w:t>-</w:t>
      </w:r>
      <w:r w:rsidRPr="00FA0D37">
        <w:tab/>
      </w:r>
      <w:r w:rsidRPr="009C2041">
        <w:rPr>
          <w:strike/>
        </w:rPr>
        <w:t>While</w:t>
      </w:r>
      <w:r w:rsidRPr="009C2041">
        <w:rPr>
          <w:rStyle w:val="CommentReference"/>
          <w:strike/>
        </w:rPr>
        <w:annotationRef/>
      </w:r>
      <w:r w:rsidRPr="009C2041">
        <w:rPr>
          <w:strike/>
        </w:rPr>
        <w:t xml:space="preserve"> T319a is running</w:t>
      </w:r>
      <w:r w:rsidRPr="009C2041">
        <w:rPr>
          <w:color w:val="FF0000"/>
        </w:rPr>
        <w:t>While SDT procedure is ongoing</w:t>
      </w:r>
      <w:r w:rsidRPr="00FA0D37">
        <w:t>, monitors control channels associated with the shared data channel to determine if data is scheduled for it;</w:t>
      </w:r>
    </w:p>
    <w:p w14:paraId="5B73B461" w14:textId="77777777" w:rsidR="001A3F11" w:rsidRPr="00FA0D37" w:rsidRDefault="001A3F11" w:rsidP="00412235">
      <w:pPr>
        <w:pStyle w:val="B3"/>
      </w:pPr>
      <w:r w:rsidRPr="00FA0D37">
        <w:t>-</w:t>
      </w:r>
      <w:r w:rsidRPr="00FA0D37">
        <w:tab/>
        <w:t xml:space="preserve">While </w:t>
      </w:r>
      <w:r w:rsidRPr="009C2041">
        <w:rPr>
          <w:color w:val="FF0000"/>
        </w:rPr>
        <w:t xml:space="preserve">SDT procedure is not </w:t>
      </w:r>
      <w:r w:rsidRPr="009C2041">
        <w:rPr>
          <w:strike/>
          <w:color w:val="FF0000"/>
        </w:rPr>
        <w:t xml:space="preserve">ongoingT319a </w:t>
      </w:r>
      <w:r w:rsidRPr="009C2041">
        <w:rPr>
          <w:strike/>
        </w:rPr>
        <w:t>is not running</w:t>
      </w:r>
      <w:r w:rsidRPr="00FA0D37">
        <w:t>, monitors a Paging channel for CN paging using 5G-S-TMSI and RAN paging using fullI-RNTI, except if the UE is acting as a L2 U2N Remote UE;</w:t>
      </w:r>
    </w:p>
    <w:p w14:paraId="00DBDF95" w14:textId="77777777" w:rsidR="001A3F11" w:rsidRPr="00FA0D37" w:rsidRDefault="001A3F11" w:rsidP="00412235">
      <w:pPr>
        <w:pStyle w:val="B3"/>
      </w:pPr>
      <w:r w:rsidRPr="00FA0D37">
        <w:t>-</w:t>
      </w:r>
      <w:r w:rsidRPr="00FA0D37">
        <w:tab/>
        <w:t xml:space="preserve">If configured by upper layers for MBS multicast reception, while </w:t>
      </w:r>
      <w:r w:rsidRPr="009C2041">
        <w:rPr>
          <w:color w:val="FF0000"/>
        </w:rPr>
        <w:t>SDT procedure is not ongoing</w:t>
      </w:r>
      <w:r w:rsidRPr="009C2041">
        <w:rPr>
          <w:strike/>
          <w:color w:val="FF0000"/>
        </w:rPr>
        <w:t xml:space="preserve">T319a </w:t>
      </w:r>
      <w:r w:rsidRPr="009C2041">
        <w:rPr>
          <w:strike/>
        </w:rPr>
        <w:t>is not running</w:t>
      </w:r>
      <w:r w:rsidRPr="00FA0D37">
        <w:t>, monitors a Paging channel for paging using TMGI;</w:t>
      </w:r>
    </w:p>
    <w:p w14:paraId="0E1D11A7" w14:textId="77777777" w:rsidR="001A3F11" w:rsidRDefault="001A3F11" w:rsidP="00412235">
      <w:pPr>
        <w:pStyle w:val="CommentText"/>
      </w:pPr>
    </w:p>
    <w:p w14:paraId="0C3AE1D4" w14:textId="77777777" w:rsidR="001A3F11" w:rsidRDefault="001A3F11" w:rsidP="00412235">
      <w:pPr>
        <w:pStyle w:val="CommentText"/>
      </w:pPr>
      <w:r>
        <w:rPr>
          <w:b/>
        </w:rPr>
        <w:t>[Comments]</w:t>
      </w:r>
      <w:r>
        <w:t xml:space="preserve">: </w:t>
      </w:r>
    </w:p>
    <w:p w14:paraId="49F63CCC" w14:textId="77777777" w:rsidR="001A3F11" w:rsidRPr="00D40CA2" w:rsidRDefault="001A3F11" w:rsidP="00412235">
      <w:pPr>
        <w:pStyle w:val="CommentText"/>
      </w:pPr>
    </w:p>
  </w:comment>
  <w:comment w:id="48" w:author="ZTE (Tao)" w:date="2024-01-28T11:26:00Z" w:initials="ZTE">
    <w:p w14:paraId="7A0F89D2" w14:textId="51AE67AF" w:rsidR="001A3F11" w:rsidRDefault="001A3F11">
      <w:pPr>
        <w:pStyle w:val="CommentText"/>
      </w:pPr>
      <w:r>
        <w:rPr>
          <w:rStyle w:val="CommentReference"/>
        </w:rPr>
        <w:annotationRef/>
      </w: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027C9717" w14:textId="2B6C6B02" w:rsidR="001A3F11" w:rsidRDefault="001A3F11">
      <w:pPr>
        <w:pStyle w:val="CommentText"/>
      </w:pPr>
      <w:r>
        <w:rPr>
          <w:b/>
        </w:rPr>
        <w:t>[Description]</w:t>
      </w:r>
      <w:r>
        <w:t>: multicast MCCH can be optionally provided.</w:t>
      </w:r>
    </w:p>
    <w:p w14:paraId="399D6DD5" w14:textId="4E84801C" w:rsidR="001A3F11" w:rsidRDefault="001A3F11">
      <w:pPr>
        <w:pStyle w:val="CommentText"/>
      </w:pPr>
      <w:r>
        <w:rPr>
          <w:b/>
        </w:rPr>
        <w:t>[Proposed Change]</w:t>
      </w:r>
      <w:r>
        <w:t xml:space="preserve">: </w:t>
      </w:r>
      <w:r w:rsidRPr="00E178A5">
        <w:t>add “if provided”, e.g., “If configured by upper layers for MBS broadcast reception, acquires MCCH change notification and MBS broadcast control information (if provided) and data.</w:t>
      </w:r>
    </w:p>
    <w:p w14:paraId="12180D68" w14:textId="77777777" w:rsidR="001A3F11" w:rsidRDefault="001A3F11">
      <w:pPr>
        <w:pStyle w:val="CommentText"/>
      </w:pPr>
      <w:r>
        <w:rPr>
          <w:b/>
        </w:rPr>
        <w:t>[Comments]</w:t>
      </w:r>
      <w:r>
        <w:t xml:space="preserve">: </w:t>
      </w:r>
    </w:p>
    <w:p w14:paraId="1CC25E3B" w14:textId="67FDE3C6" w:rsidR="001A3F11" w:rsidRPr="00E178A5" w:rsidRDefault="001A3F11">
      <w:pPr>
        <w:pStyle w:val="CommentText"/>
      </w:pPr>
    </w:p>
  </w:comment>
  <w:comment w:id="50" w:author="Huawei-YinghaoGuo" w:date="2024-01-19T15:49:00Z" w:initials="YG">
    <w:p w14:paraId="48500A1B" w14:textId="4EBF1B97" w:rsidR="001A3F11" w:rsidRDefault="001A3F11" w:rsidP="00844AB1">
      <w:pPr>
        <w:pStyle w:val="CommentText"/>
      </w:pPr>
      <w:r>
        <w:rPr>
          <w:rStyle w:val="CommentReference"/>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1A3F11" w:rsidRDefault="001A3F11" w:rsidP="00844AB1">
      <w:pPr>
        <w:pStyle w:val="CommentText"/>
        <w:ind w:leftChars="90" w:left="180"/>
      </w:pPr>
      <w:r>
        <w:rPr>
          <w:b/>
        </w:rPr>
        <w:t>[Description]</w:t>
      </w:r>
      <w:r>
        <w:t xml:space="preserve">: </w:t>
      </w:r>
      <w:r w:rsidRPr="008B4B43">
        <w:t>The indirect-to-indirect path switching is missing for network controlled path switch.</w:t>
      </w:r>
    </w:p>
    <w:p w14:paraId="4691FC33" w14:textId="77777777" w:rsidR="001A3F11" w:rsidRDefault="001A3F11" w:rsidP="00844AB1">
      <w:pPr>
        <w:pStyle w:val="CommentText"/>
        <w:ind w:leftChars="90" w:left="180"/>
      </w:pPr>
      <w:r>
        <w:rPr>
          <w:b/>
        </w:rPr>
        <w:t>[Proposed Change]</w:t>
      </w:r>
      <w:r>
        <w:t xml:space="preserve">: </w:t>
      </w:r>
    </w:p>
    <w:p w14:paraId="6985178D" w14:textId="77777777" w:rsidR="001A3F11" w:rsidRDefault="001A3F11" w:rsidP="00844AB1">
      <w:pPr>
        <w:pStyle w:val="CommentText"/>
        <w:ind w:leftChars="90" w:left="180"/>
      </w:pPr>
      <w:r>
        <w:t xml:space="preserve">It is proposed to add the missing </w:t>
      </w:r>
      <w:r w:rsidRPr="008B4B43">
        <w:t xml:space="preserve">indirect-to-indirect path switching </w:t>
      </w:r>
      <w:r>
        <w:t>for network controlled path switch.</w:t>
      </w:r>
    </w:p>
    <w:p w14:paraId="31E5730F" w14:textId="77777777" w:rsidR="001A3F11" w:rsidRDefault="001A3F11" w:rsidP="00844AB1">
      <w:pPr>
        <w:pStyle w:val="CommentText"/>
        <w:ind w:leftChars="90" w:left="180"/>
      </w:pPr>
    </w:p>
    <w:p w14:paraId="4A7BE36F" w14:textId="77777777" w:rsidR="001A3F11" w:rsidRDefault="001A3F11" w:rsidP="00844AB1">
      <w:pPr>
        <w:pStyle w:val="CommentText"/>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1A3F11" w:rsidRDefault="001A3F11" w:rsidP="00844AB1">
      <w:pPr>
        <w:pStyle w:val="CommentText"/>
        <w:ind w:leftChars="90" w:left="180"/>
      </w:pPr>
    </w:p>
    <w:p w14:paraId="5F6A8C3E" w14:textId="2671A863" w:rsidR="001A3F11" w:rsidRDefault="001A3F11" w:rsidP="00844AB1">
      <w:pPr>
        <w:pStyle w:val="CommentText"/>
        <w:ind w:leftChars="90" w:left="180"/>
      </w:pPr>
      <w:r>
        <w:rPr>
          <w:b/>
        </w:rPr>
        <w:t>[Comments]</w:t>
      </w:r>
      <w:r>
        <w:t>:</w:t>
      </w:r>
    </w:p>
  </w:comment>
  <w:comment w:id="51" w:author="Huawei-YinghaoGuo" w:date="2024-01-19T15:49:00Z" w:initials="YG">
    <w:p w14:paraId="33542C01" w14:textId="77777777" w:rsidR="001A3F11" w:rsidRDefault="001A3F11" w:rsidP="00844AB1">
      <w:pPr>
        <w:pStyle w:val="CommentText"/>
      </w:pPr>
      <w:r>
        <w:rPr>
          <w:rStyle w:val="CommentReference"/>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1A3F11" w:rsidRDefault="001A3F11" w:rsidP="00844AB1">
      <w:pPr>
        <w:pStyle w:val="CommentText"/>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1A3F11" w:rsidRDefault="001A3F11" w:rsidP="00844AB1">
      <w:pPr>
        <w:pStyle w:val="CommentText"/>
        <w:ind w:leftChars="90" w:left="180"/>
      </w:pPr>
      <w:r>
        <w:rPr>
          <w:b/>
        </w:rPr>
        <w:t>[Proposed Change]</w:t>
      </w:r>
      <w:r>
        <w:t xml:space="preserve">: </w:t>
      </w:r>
    </w:p>
    <w:p w14:paraId="7D873CAF" w14:textId="77777777" w:rsidR="001A3F11" w:rsidRDefault="001A3F11" w:rsidP="00844AB1">
      <w:pPr>
        <w:pStyle w:val="CommentText"/>
        <w:ind w:leftChars="90" w:left="180"/>
      </w:pPr>
      <w:r>
        <w:t xml:space="preserve">It is proposed to add the missing </w:t>
      </w:r>
      <w:r w:rsidRPr="00BE0696">
        <w:t>Network controlled MP operation via SL relay/N3C relay UE</w:t>
      </w:r>
      <w:r>
        <w:t xml:space="preserve"> as a seprate bullet.</w:t>
      </w:r>
    </w:p>
    <w:p w14:paraId="482FF6CA" w14:textId="77777777" w:rsidR="001A3F11" w:rsidRDefault="001A3F11" w:rsidP="00844AB1">
      <w:pPr>
        <w:pStyle w:val="CommentText"/>
        <w:ind w:leftChars="90" w:left="180"/>
      </w:pPr>
    </w:p>
    <w:p w14:paraId="731B8EE7" w14:textId="77777777" w:rsidR="001A3F11" w:rsidRDefault="001A3F11" w:rsidP="00844AB1">
      <w:pPr>
        <w:pStyle w:val="CommentText"/>
        <w:ind w:leftChars="90" w:left="180"/>
      </w:pPr>
      <w:r w:rsidRPr="00BE0696">
        <w:rPr>
          <w:color w:val="FF0000"/>
        </w:rPr>
        <w:t>- Network controlled MP operation via SL relay/N3C relay UE.</w:t>
      </w:r>
    </w:p>
    <w:p w14:paraId="034626DD" w14:textId="77777777" w:rsidR="001A3F11" w:rsidRDefault="001A3F11" w:rsidP="00844AB1">
      <w:pPr>
        <w:pStyle w:val="CommentText"/>
        <w:ind w:leftChars="90" w:left="180"/>
      </w:pPr>
    </w:p>
    <w:p w14:paraId="6DFB5F18" w14:textId="354D91FA" w:rsidR="001A3F11" w:rsidRDefault="001A3F11" w:rsidP="00844AB1">
      <w:pPr>
        <w:pStyle w:val="CommentText"/>
        <w:ind w:leftChars="90" w:left="180"/>
      </w:pPr>
      <w:r>
        <w:rPr>
          <w:b/>
        </w:rPr>
        <w:t>[Comments]</w:t>
      </w:r>
      <w:r>
        <w:t>:</w:t>
      </w:r>
    </w:p>
  </w:comment>
  <w:comment w:id="62" w:author="Ericsson (Tony)" w:date="2024-01-23T11:20:00Z" w:initials="E">
    <w:p w14:paraId="19F560A4" w14:textId="078D184F" w:rsidR="001A3F11" w:rsidRDefault="001A3F11" w:rsidP="00E4426A">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8927A6" w14:textId="77777777" w:rsidR="001A3F11" w:rsidRDefault="001A3F11" w:rsidP="00E4426A">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29C314BA" w14:textId="77777777" w:rsidR="001A3F11" w:rsidRDefault="001A3F11" w:rsidP="00E4426A">
      <w:pPr>
        <w:pStyle w:val="CommentText"/>
      </w:pPr>
      <w:r>
        <w:rPr>
          <w:b/>
        </w:rPr>
        <w:t>[Proposed Change]</w:t>
      </w:r>
      <w:r>
        <w:t>: Implement the following change:</w:t>
      </w:r>
    </w:p>
    <w:p w14:paraId="3BFEDC24" w14:textId="77777777" w:rsidR="001A3F11" w:rsidRDefault="001A3F11" w:rsidP="00E4426A">
      <w:pPr>
        <w:pStyle w:val="CommentText"/>
      </w:pPr>
      <w:r w:rsidRPr="00FA0D37">
        <w:t>-</w:t>
      </w:r>
      <w:r w:rsidRPr="00FA0D37">
        <w:tab/>
        <w:t>Configuration of BAP entity and BH RLC channels for the support of IAB-node</w:t>
      </w:r>
      <w:r>
        <w:t xml:space="preserve"> </w:t>
      </w:r>
      <w:r w:rsidRPr="00F134C8">
        <w:rPr>
          <w:color w:val="FF0000"/>
        </w:rPr>
        <w:t>and Mobile IAB-node</w:t>
      </w:r>
      <w:r>
        <w:t>.</w:t>
      </w:r>
    </w:p>
    <w:p w14:paraId="3B50303D" w14:textId="77777777" w:rsidR="001A3F11" w:rsidRDefault="001A3F11" w:rsidP="00E4426A">
      <w:pPr>
        <w:pStyle w:val="CommentText"/>
      </w:pPr>
      <w:r>
        <w:rPr>
          <w:b/>
        </w:rPr>
        <w:t>[Comments]</w:t>
      </w:r>
      <w:r>
        <w:t xml:space="preserve">: </w:t>
      </w:r>
    </w:p>
    <w:p w14:paraId="0E5761DD" w14:textId="77777777" w:rsidR="001A3F11" w:rsidRPr="00F1770B" w:rsidRDefault="001A3F11" w:rsidP="00E4426A">
      <w:pPr>
        <w:pStyle w:val="CommentText"/>
      </w:pPr>
    </w:p>
  </w:comment>
  <w:comment w:id="63" w:author="NEC (Hisashi)" w:date="2024-01-25T16:45:00Z" w:initials="w">
    <w:p w14:paraId="0D9B2008" w14:textId="0491202E" w:rsidR="001A3F11" w:rsidRDefault="001A3F11">
      <w:pPr>
        <w:pStyle w:val="CommentText"/>
      </w:pPr>
      <w:r>
        <w:rPr>
          <w:rStyle w:val="CommentReference"/>
        </w:rPr>
        <w:annotationRef/>
      </w: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50DD0" w14:textId="56489C1B" w:rsidR="001A3F11" w:rsidRDefault="001A3F11">
      <w:pPr>
        <w:pStyle w:val="CommentText"/>
      </w:pPr>
      <w:r>
        <w:rPr>
          <w:b/>
        </w:rPr>
        <w:t>[Description]</w:t>
      </w:r>
      <w:r>
        <w:t xml:space="preserve">: </w:t>
      </w:r>
      <w:r w:rsidRPr="00ED5A0B">
        <w:t>GNB involvement for U2U relay was agreed in the latest RAN2 meeting (#124), SRAP and PC5 relay channel is configured by the dedicated signalling from gNB for RRC Connected Relay UE and Remote UE.</w:t>
      </w:r>
    </w:p>
    <w:p w14:paraId="096A7D82" w14:textId="1252D961" w:rsidR="001A3F11" w:rsidRDefault="001A3F11">
      <w:pPr>
        <w:pStyle w:val="CommentText"/>
      </w:pPr>
      <w:r>
        <w:rPr>
          <w:b/>
        </w:rPr>
        <w:t>[Proposed Change]</w:t>
      </w:r>
      <w:r>
        <w:t xml:space="preserve">: </w:t>
      </w:r>
      <w:r w:rsidRPr="00ED5A0B">
        <w:t>Add the description of U2U relay.</w:t>
      </w:r>
    </w:p>
    <w:p w14:paraId="6177FA8D" w14:textId="77777777" w:rsidR="001A3F11" w:rsidRDefault="001A3F11">
      <w:pPr>
        <w:pStyle w:val="CommentText"/>
      </w:pPr>
      <w:r>
        <w:rPr>
          <w:b/>
        </w:rPr>
        <w:t>[Comments]</w:t>
      </w:r>
      <w:r>
        <w:t xml:space="preserve">: </w:t>
      </w:r>
    </w:p>
    <w:p w14:paraId="67F2614C" w14:textId="0412D4BD" w:rsidR="001A3F11" w:rsidRPr="00ED5A0B" w:rsidRDefault="001A3F11">
      <w:pPr>
        <w:pStyle w:val="CommentText"/>
      </w:pPr>
    </w:p>
  </w:comment>
  <w:comment w:id="64" w:author="Huawei-YinghaoGuo" w:date="2024-01-19T15:50:00Z" w:initials="YG">
    <w:p w14:paraId="4EC9155E" w14:textId="77777777" w:rsidR="001A3F11" w:rsidRDefault="001A3F11" w:rsidP="00096C31">
      <w:pPr>
        <w:pStyle w:val="CommentText"/>
      </w:pPr>
      <w:r>
        <w:rPr>
          <w:rStyle w:val="CommentReference"/>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1A3F11" w:rsidRDefault="001A3F11" w:rsidP="00096C31">
      <w:pPr>
        <w:pStyle w:val="CommentText"/>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1A3F11" w:rsidRDefault="001A3F11" w:rsidP="00096C31">
      <w:pPr>
        <w:pStyle w:val="CommentText"/>
        <w:ind w:leftChars="90" w:left="180"/>
      </w:pPr>
      <w:r>
        <w:rPr>
          <w:b/>
        </w:rPr>
        <w:t>[Proposed Change]</w:t>
      </w:r>
      <w:r>
        <w:t xml:space="preserve">: </w:t>
      </w:r>
    </w:p>
    <w:p w14:paraId="3865BF2C" w14:textId="77777777" w:rsidR="001A3F11" w:rsidRDefault="001A3F11" w:rsidP="00096C31">
      <w:pPr>
        <w:pStyle w:val="CommentText"/>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1A3F11" w:rsidRDefault="001A3F11" w:rsidP="00096C31">
      <w:pPr>
        <w:pStyle w:val="CommentText"/>
        <w:ind w:leftChars="90" w:left="180"/>
      </w:pPr>
    </w:p>
    <w:p w14:paraId="37679CAD" w14:textId="77777777" w:rsidR="001A3F11" w:rsidRPr="005F64D9" w:rsidRDefault="001A3F11" w:rsidP="00096C31">
      <w:pPr>
        <w:pStyle w:val="CommentText"/>
        <w:ind w:leftChars="90" w:left="180"/>
        <w:rPr>
          <w:color w:val="FF0000"/>
        </w:rPr>
      </w:pPr>
      <w:r w:rsidRPr="005F64D9">
        <w:rPr>
          <w:color w:val="FF0000"/>
        </w:rPr>
        <w:t>-  Configuration of SRAP entity and PC5 Relay RLC channels for the support of L2 U2U relay.</w:t>
      </w:r>
    </w:p>
    <w:p w14:paraId="1CF25FA8" w14:textId="77777777" w:rsidR="001A3F11" w:rsidRDefault="001A3F11" w:rsidP="00096C31">
      <w:pPr>
        <w:pStyle w:val="CommentText"/>
        <w:ind w:leftChars="90" w:left="180"/>
      </w:pPr>
    </w:p>
    <w:p w14:paraId="685F4640" w14:textId="194C7C76" w:rsidR="001A3F11" w:rsidRDefault="001A3F11" w:rsidP="00096C31">
      <w:pPr>
        <w:pStyle w:val="CommentText"/>
        <w:ind w:leftChars="90" w:left="180"/>
      </w:pPr>
      <w:r>
        <w:rPr>
          <w:b/>
        </w:rPr>
        <w:t>[Comments]</w:t>
      </w:r>
      <w:r>
        <w:t>:</w:t>
      </w:r>
    </w:p>
  </w:comment>
  <w:comment w:id="89" w:author="Huawei-YinghaoGuo" w:date="2024-01-19T15:50:00Z" w:initials="YG">
    <w:p w14:paraId="2EB94E66" w14:textId="50CD2842" w:rsidR="001A3F11" w:rsidRDefault="001A3F11" w:rsidP="007339F4">
      <w:pPr>
        <w:pStyle w:val="CommentText"/>
      </w:pPr>
      <w:r>
        <w:rPr>
          <w:rStyle w:val="CommentReference"/>
        </w:rPr>
        <w:annotationRef/>
      </w:r>
      <w:r>
        <w:rPr>
          <w:rStyle w:val="CommentReference"/>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1A3F11" w:rsidRDefault="001A3F11" w:rsidP="007339F4">
      <w:pPr>
        <w:pStyle w:val="CommentText"/>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1A3F11" w:rsidRDefault="001A3F11" w:rsidP="007339F4">
      <w:pPr>
        <w:pStyle w:val="CommentText"/>
        <w:ind w:leftChars="90" w:left="180"/>
      </w:pPr>
      <w:r>
        <w:rPr>
          <w:b/>
        </w:rPr>
        <w:t>[Proposed Change]</w:t>
      </w:r>
      <w:r>
        <w:t xml:space="preserve">: </w:t>
      </w:r>
    </w:p>
    <w:p w14:paraId="06B6D558" w14:textId="77777777" w:rsidR="001A3F11" w:rsidRDefault="001A3F11" w:rsidP="007339F4">
      <w:pPr>
        <w:pStyle w:val="CommentText"/>
        <w:ind w:leftChars="90" w:left="180"/>
      </w:pPr>
      <w:r>
        <w:t xml:space="preserve">It is proposed to clarify that this is only applicable for the case when the </w:t>
      </w:r>
      <w:r w:rsidRPr="00BE3917">
        <w:t>L2 U2N Remote UE not configured with MP</w:t>
      </w:r>
      <w:r>
        <w:t>.</w:t>
      </w:r>
    </w:p>
    <w:p w14:paraId="2F2356BA" w14:textId="77777777" w:rsidR="001A3F11" w:rsidRDefault="001A3F11" w:rsidP="007339F4">
      <w:pPr>
        <w:pStyle w:val="CommentText"/>
        <w:ind w:leftChars="90" w:left="180"/>
      </w:pPr>
    </w:p>
    <w:p w14:paraId="79C2FB87" w14:textId="77777777" w:rsidR="001A3F11" w:rsidRDefault="001A3F11" w:rsidP="007339F4">
      <w:pPr>
        <w:pStyle w:val="CommentText"/>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1A3F11" w:rsidRDefault="001A3F11" w:rsidP="007339F4">
      <w:pPr>
        <w:pStyle w:val="CommentText"/>
        <w:ind w:leftChars="90" w:left="180"/>
      </w:pPr>
    </w:p>
    <w:p w14:paraId="13CD9432" w14:textId="73F4147E" w:rsidR="001A3F11" w:rsidRPr="007339F4" w:rsidRDefault="001A3F11">
      <w:pPr>
        <w:pStyle w:val="CommentText"/>
        <w:ind w:leftChars="90" w:left="180"/>
        <w:rPr>
          <w:rFonts w:eastAsiaTheme="minorEastAsia"/>
        </w:rPr>
      </w:pPr>
      <w:r>
        <w:rPr>
          <w:b/>
        </w:rPr>
        <w:t>[Comments]</w:t>
      </w:r>
      <w:r>
        <w:t>:</w:t>
      </w:r>
    </w:p>
  </w:comment>
  <w:comment w:id="104" w:author="ZTE(Eswar)" w:date="2024-01-23T15:47:00Z" w:initials="Z">
    <w:p w14:paraId="403E037F" w14:textId="77777777" w:rsidR="001A3F11" w:rsidRDefault="001A3F11" w:rsidP="00731585">
      <w:pPr>
        <w:pStyle w:val="CommentText"/>
      </w:pPr>
      <w:r>
        <w:rPr>
          <w:rStyle w:val="CommentReference"/>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1A3F11" w:rsidRDefault="001A3F11" w:rsidP="00731585">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1A3F11" w:rsidRDefault="001A3F11" w:rsidP="00731585">
      <w:pPr>
        <w:pStyle w:val="CommentText"/>
        <w:ind w:leftChars="90" w:left="180"/>
      </w:pPr>
      <w:r>
        <w:rPr>
          <w:b/>
        </w:rPr>
        <w:t>[Proposed Change]</w:t>
      </w:r>
      <w:r>
        <w:t xml:space="preserve">: Add “(e)” infront of RedCap. </w:t>
      </w:r>
    </w:p>
    <w:p w14:paraId="02C23CE0" w14:textId="77777777" w:rsidR="001A3F11" w:rsidRDefault="001A3F11" w:rsidP="00731585">
      <w:pPr>
        <w:pStyle w:val="CommentText"/>
        <w:ind w:leftChars="90" w:left="180"/>
      </w:pPr>
      <w:r>
        <w:rPr>
          <w:b/>
        </w:rPr>
        <w:t>[Comments]</w:t>
      </w:r>
      <w:r>
        <w:t xml:space="preserve">: </w:t>
      </w:r>
    </w:p>
    <w:p w14:paraId="70A616B1" w14:textId="77777777" w:rsidR="001A3F11" w:rsidRPr="00196EC7" w:rsidRDefault="001A3F11" w:rsidP="00731585">
      <w:pPr>
        <w:pStyle w:val="CommentText"/>
        <w:ind w:leftChars="90" w:left="180"/>
      </w:pPr>
    </w:p>
  </w:comment>
  <w:comment w:id="105" w:author="ZTE(Eswar)" w:date="2024-01-23T15:51:00Z" w:initials="Z">
    <w:p w14:paraId="6110B002" w14:textId="4C6B96E4" w:rsidR="001A3F11" w:rsidRDefault="001A3F11" w:rsidP="00731585">
      <w:pPr>
        <w:pStyle w:val="CommentText"/>
      </w:pPr>
      <w:r>
        <w:rPr>
          <w:rStyle w:val="CommentReference"/>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1A3F11" w:rsidRDefault="001A3F11" w:rsidP="00731585">
      <w:pPr>
        <w:pStyle w:val="CommentText"/>
        <w:ind w:leftChars="90" w:left="180"/>
      </w:pPr>
      <w:r>
        <w:rPr>
          <w:b/>
        </w:rPr>
        <w:t>[Description]</w:t>
      </w:r>
      <w:r>
        <w:t xml:space="preserve">: eRedCap UE description is missing.  </w:t>
      </w:r>
    </w:p>
    <w:p w14:paraId="3F771238" w14:textId="77777777" w:rsidR="001A3F11" w:rsidRDefault="001A3F11" w:rsidP="00731585">
      <w:pPr>
        <w:pStyle w:val="CommentText"/>
        <w:ind w:leftChars="90" w:left="180"/>
      </w:pPr>
      <w:r>
        <w:rPr>
          <w:b/>
        </w:rPr>
        <w:t>[Proposed Change]</w:t>
      </w:r>
      <w:r>
        <w:t xml:space="preserve">: </w:t>
      </w:r>
    </w:p>
    <w:p w14:paraId="5602D645" w14:textId="77777777" w:rsidR="001A3F11" w:rsidRDefault="001A3F11"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1A3F11" w:rsidRDefault="001A3F11" w:rsidP="00731585">
      <w:pPr>
        <w:pStyle w:val="CommentText"/>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1A3F11" w:rsidRDefault="001A3F11" w:rsidP="00731585">
      <w:pPr>
        <w:pStyle w:val="CommentText"/>
        <w:ind w:leftChars="90" w:left="180"/>
      </w:pPr>
      <w:r>
        <w:rPr>
          <w:b/>
        </w:rPr>
        <w:t>[Comments]</w:t>
      </w:r>
      <w:r>
        <w:t xml:space="preserve">: </w:t>
      </w:r>
    </w:p>
    <w:p w14:paraId="4F67C2A3" w14:textId="77777777" w:rsidR="001A3F11" w:rsidRPr="00196EC7" w:rsidRDefault="001A3F11" w:rsidP="00731585">
      <w:pPr>
        <w:pStyle w:val="CommentText"/>
        <w:ind w:leftChars="90" w:left="180"/>
      </w:pPr>
    </w:p>
  </w:comment>
  <w:comment w:id="108" w:author="ZTE(Eswar)" w:date="2024-01-23T15:54:00Z" w:initials="Z">
    <w:p w14:paraId="6183182B" w14:textId="6BE2A9D2" w:rsidR="001A3F11" w:rsidRDefault="001A3F11" w:rsidP="00731585">
      <w:pPr>
        <w:pStyle w:val="CommentText"/>
      </w:pPr>
      <w:r>
        <w:rPr>
          <w:rStyle w:val="CommentReference"/>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1A3F11" w:rsidRDefault="001A3F11" w:rsidP="00731585">
      <w:pPr>
        <w:pStyle w:val="CommentText"/>
        <w:ind w:leftChars="90" w:left="180"/>
      </w:pPr>
      <w:r>
        <w:rPr>
          <w:b/>
        </w:rPr>
        <w:t>[Description]</w:t>
      </w:r>
      <w:r>
        <w:t>: See Z420</w:t>
      </w:r>
    </w:p>
    <w:p w14:paraId="13AE4094" w14:textId="77777777" w:rsidR="001A3F11" w:rsidRDefault="001A3F11" w:rsidP="00731585">
      <w:pPr>
        <w:pStyle w:val="CommentText"/>
        <w:ind w:leftChars="90" w:left="180"/>
      </w:pPr>
      <w:r>
        <w:rPr>
          <w:b/>
        </w:rPr>
        <w:t>[Proposed Change]</w:t>
      </w:r>
      <w:r>
        <w:t>: Change to:  “</w:t>
      </w:r>
      <w:r w:rsidRPr="00196EC7">
        <w:rPr>
          <w:color w:val="FF0000"/>
          <w:u w:val="single"/>
        </w:rPr>
        <w:t>an (e)</w:t>
      </w:r>
      <w:r>
        <w:t>RedCap”</w:t>
      </w:r>
    </w:p>
    <w:p w14:paraId="1EF02E22" w14:textId="77777777" w:rsidR="001A3F11" w:rsidRDefault="001A3F11" w:rsidP="00731585">
      <w:pPr>
        <w:pStyle w:val="CommentText"/>
        <w:ind w:leftChars="90" w:left="180"/>
      </w:pPr>
      <w:r>
        <w:rPr>
          <w:b/>
        </w:rPr>
        <w:t>[Comments]</w:t>
      </w:r>
      <w:r>
        <w:t xml:space="preserve">: </w:t>
      </w:r>
    </w:p>
    <w:p w14:paraId="7F2682F3" w14:textId="77777777" w:rsidR="001A3F11" w:rsidRPr="00196EC7" w:rsidRDefault="001A3F11" w:rsidP="00731585">
      <w:pPr>
        <w:pStyle w:val="CommentText"/>
        <w:ind w:leftChars="90" w:left="180"/>
      </w:pPr>
    </w:p>
  </w:comment>
  <w:comment w:id="109" w:author="ZTE(Eswar)" w:date="2024-01-23T15:56:00Z" w:initials="Z">
    <w:p w14:paraId="5DFC83FD" w14:textId="77777777" w:rsidR="001A3F11" w:rsidRDefault="001A3F11" w:rsidP="00731585">
      <w:pPr>
        <w:pStyle w:val="CommentText"/>
      </w:pPr>
      <w:r>
        <w:rPr>
          <w:rStyle w:val="CommentReference"/>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1A3F11" w:rsidRDefault="001A3F11" w:rsidP="00731585">
      <w:pPr>
        <w:pStyle w:val="CommentText"/>
        <w:ind w:leftChars="90" w:left="180"/>
      </w:pPr>
      <w:r>
        <w:rPr>
          <w:b/>
        </w:rPr>
        <w:t>[Description]</w:t>
      </w:r>
      <w:r>
        <w:t>: See Z421</w:t>
      </w:r>
    </w:p>
    <w:p w14:paraId="7DAB2535" w14:textId="77777777" w:rsidR="001A3F11" w:rsidRDefault="001A3F11" w:rsidP="00731585">
      <w:pPr>
        <w:pStyle w:val="CommentText"/>
        <w:ind w:leftChars="90" w:left="180"/>
      </w:pPr>
      <w:r>
        <w:rPr>
          <w:b/>
        </w:rPr>
        <w:t>[Proposed Change]</w:t>
      </w:r>
      <w:r>
        <w:t xml:space="preserve">: </w:t>
      </w:r>
    </w:p>
    <w:p w14:paraId="29BF5F03" w14:textId="77777777" w:rsidR="001A3F11" w:rsidRPr="00DC4195" w:rsidRDefault="001A3F11"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1A3F11" w:rsidRDefault="001A3F11" w:rsidP="00731585">
      <w:pPr>
        <w:pStyle w:val="CommentText"/>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1A3F11" w:rsidRDefault="001A3F11" w:rsidP="00731585">
      <w:pPr>
        <w:pStyle w:val="CommentText"/>
        <w:ind w:leftChars="90" w:left="180"/>
      </w:pPr>
      <w:r>
        <w:rPr>
          <w:b/>
        </w:rPr>
        <w:t>[Comments]</w:t>
      </w:r>
      <w:r>
        <w:t xml:space="preserve">: </w:t>
      </w:r>
    </w:p>
    <w:p w14:paraId="24D49073" w14:textId="77777777" w:rsidR="001A3F11" w:rsidRPr="00196EC7" w:rsidRDefault="001A3F11" w:rsidP="00731585">
      <w:pPr>
        <w:pStyle w:val="CommentText"/>
        <w:ind w:leftChars="90" w:left="180"/>
      </w:pPr>
    </w:p>
  </w:comment>
  <w:comment w:id="121" w:author="Sharp(Fangying Xiao)-02" w:date="2024-01-19T10:02:00Z" w:initials="XFY">
    <w:p w14:paraId="3E706108" w14:textId="77777777" w:rsidR="001A3F11" w:rsidRDefault="001A3F11" w:rsidP="00624C5F">
      <w:pPr>
        <w:pStyle w:val="CommentText"/>
      </w:pPr>
      <w:r>
        <w:rPr>
          <w:rStyle w:val="CommentReference"/>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8473D3B" w14:textId="77777777" w:rsidR="001A3F11" w:rsidRDefault="001A3F11" w:rsidP="00624C5F">
      <w:pPr>
        <w:pStyle w:val="CommentText"/>
        <w:ind w:leftChars="90" w:left="180"/>
      </w:pPr>
      <w:r>
        <w:rPr>
          <w:b/>
        </w:rPr>
        <w:t>[Description]</w:t>
      </w:r>
      <w:r>
        <w:t>: This “or” should be “and”.</w:t>
      </w:r>
    </w:p>
    <w:p w14:paraId="6004EBA8" w14:textId="77777777" w:rsidR="001A3F11" w:rsidRDefault="001A3F11" w:rsidP="00624C5F">
      <w:pPr>
        <w:pStyle w:val="CommentText"/>
        <w:ind w:leftChars="90" w:left="180"/>
      </w:pPr>
      <w:r>
        <w:rPr>
          <w:b/>
        </w:rPr>
        <w:t>[Proposed Change]</w:t>
      </w:r>
      <w:r>
        <w:t xml:space="preserve">: </w:t>
      </w:r>
    </w:p>
    <w:p w14:paraId="37D1632C" w14:textId="77777777" w:rsidR="001A3F11" w:rsidRDefault="001A3F11"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76D67256" w14:textId="77777777" w:rsidR="001A3F11" w:rsidRDefault="001A3F11" w:rsidP="00624C5F">
      <w:pPr>
        <w:pStyle w:val="B2"/>
        <w:ind w:leftChars="373" w:left="1030"/>
      </w:pPr>
      <w:r>
        <w:rPr>
          <w:color w:val="FF0000"/>
          <w:u w:val="single"/>
        </w:rPr>
        <w:t>2&gt; if</w:t>
      </w:r>
      <w:r>
        <w:t xml:space="preserve"> the UE is not capable of NES cell DTX/DRX; and</w:t>
      </w:r>
    </w:p>
    <w:p w14:paraId="48776E0B" w14:textId="74CBB8FF" w:rsidR="001A3F11" w:rsidRPr="00624C5F" w:rsidRDefault="001A3F11">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10BD9C5C" w14:textId="7CFAA0BD" w:rsidR="001A3F11" w:rsidRDefault="001A3F11">
      <w:pPr>
        <w:pStyle w:val="CommentText"/>
      </w:pPr>
      <w:r>
        <w:rPr>
          <w:rStyle w:val="CommentReference"/>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1A3F11" w:rsidRDefault="001A3F11">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1A3F11" w:rsidRDefault="001A3F11">
      <w:pPr>
        <w:pStyle w:val="CommentText"/>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2625784E" w:rsidR="001A3F11" w:rsidRDefault="001A3F11">
      <w:pPr>
        <w:pStyle w:val="CommentText"/>
        <w:ind w:leftChars="90" w:left="180"/>
      </w:pPr>
      <w:r>
        <w:rPr>
          <w:b/>
        </w:rPr>
        <w:t>[Comments]</w:t>
      </w:r>
      <w:r>
        <w:t>: [Ericsson - Tony] Actually I have the opposite understanding. I guess ATG should included together with NES in the existing bullet for IAB. Something like this:</w:t>
      </w:r>
    </w:p>
    <w:p w14:paraId="67ECC27E" w14:textId="77777777" w:rsidR="001A3F11" w:rsidRDefault="001A3F11" w:rsidP="00BF3B8E">
      <w:pPr>
        <w:pStyle w:val="B2"/>
      </w:pPr>
      <w:r w:rsidRPr="00FA0D37">
        <w:t>2&gt;</w:t>
      </w:r>
      <w:r w:rsidRPr="00FA0D37">
        <w:tab/>
        <w:t>if the access is not for NTN or the UE is not capable of NTN</w:t>
      </w:r>
      <w:r w:rsidRPr="00034759">
        <w:t xml:space="preserve"> </w:t>
      </w:r>
      <w:r>
        <w:t>or the UE is not capable of NES</w:t>
      </w:r>
      <w:r w:rsidRPr="00644E23">
        <w:t xml:space="preserve"> </w:t>
      </w:r>
      <w:r>
        <w:t>c</w:t>
      </w:r>
      <w:r w:rsidRPr="00EB07D4">
        <w:t>ell DTX/DRX</w:t>
      </w:r>
      <w:r>
        <w:t xml:space="preserve"> </w:t>
      </w:r>
      <w:r w:rsidRPr="009B769A">
        <w:rPr>
          <w:color w:val="FF0000"/>
        </w:rPr>
        <w:t>or not for ATG or the UE is not capable of ATG</w:t>
      </w:r>
      <w:r w:rsidRPr="00FA0D37">
        <w:t>; and</w:t>
      </w:r>
    </w:p>
    <w:p w14:paraId="3A99FFBF" w14:textId="239F38A8" w:rsidR="001A3F11" w:rsidRPr="00BF3B8E" w:rsidRDefault="001A3F11" w:rsidP="00BF3B8E">
      <w:pPr>
        <w:pStyle w:val="B2"/>
        <w:rPr>
          <w:strike/>
        </w:rPr>
      </w:pPr>
      <w:r w:rsidRPr="009B769A">
        <w:rPr>
          <w:strike/>
        </w:rPr>
        <w:t>2</w:t>
      </w:r>
      <w:r w:rsidRPr="009B769A">
        <w:rPr>
          <w:rStyle w:val="CommentReference"/>
          <w:strike/>
        </w:rPr>
        <w:annotationRef/>
      </w:r>
      <w:r w:rsidRPr="009B769A">
        <w:rPr>
          <w:strike/>
        </w:rPr>
        <w:t>&gt;</w:t>
      </w:r>
      <w:r w:rsidRPr="009B769A">
        <w:rPr>
          <w:strike/>
        </w:rPr>
        <w:tab/>
        <w:t xml:space="preserve">if the access is not for </w:t>
      </w:r>
      <w:r w:rsidRPr="009B769A">
        <w:rPr>
          <w:rFonts w:eastAsia="SimSun" w:hint="eastAsia"/>
          <w:strike/>
          <w:lang w:val="en-US" w:eastAsia="zh-CN"/>
        </w:rPr>
        <w:t>ATG</w:t>
      </w:r>
      <w:r w:rsidRPr="009B769A">
        <w:rPr>
          <w:strike/>
        </w:rPr>
        <w:t xml:space="preserve"> or the UE is not capable of </w:t>
      </w:r>
      <w:r w:rsidRPr="009B769A">
        <w:rPr>
          <w:rFonts w:eastAsia="SimSun" w:hint="eastAsia"/>
          <w:strike/>
          <w:lang w:val="en-US" w:eastAsia="zh-CN"/>
        </w:rPr>
        <w:t>ATG</w:t>
      </w:r>
      <w:r w:rsidRPr="009B769A">
        <w:rPr>
          <w:strike/>
        </w:rPr>
        <w:t>; and</w:t>
      </w:r>
    </w:p>
    <w:p w14:paraId="6C4E70FA" w14:textId="715CDF32" w:rsidR="001A3F11" w:rsidRPr="00FF5EAF" w:rsidRDefault="001A3F11">
      <w:pPr>
        <w:pStyle w:val="CommentText"/>
        <w:ind w:leftChars="90" w:left="180"/>
      </w:pPr>
    </w:p>
  </w:comment>
  <w:comment w:id="126" w:author="Huawei-YinghaoGuo" w:date="2024-01-19T15:12:00Z" w:initials="YG">
    <w:p w14:paraId="4BCEFE4A" w14:textId="70AE68F8" w:rsidR="001A3F11" w:rsidRDefault="001A3F11" w:rsidP="00944BA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1A3F11" w:rsidRDefault="001A3F11" w:rsidP="00944BA6">
      <w:pPr>
        <w:pStyle w:val="CommentText"/>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1A3F11" w:rsidRDefault="001A3F11" w:rsidP="00944BA6">
      <w:pPr>
        <w:pStyle w:val="CommentText"/>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1A3F11" w:rsidRDefault="001A3F11" w:rsidP="00944BA6">
      <w:pPr>
        <w:pStyle w:val="CommentText"/>
        <w:ind w:leftChars="90" w:left="180"/>
      </w:pPr>
      <w:r>
        <w:rPr>
          <w:b/>
        </w:rPr>
        <w:t>[Comments]</w:t>
      </w:r>
      <w:r>
        <w:t>:</w:t>
      </w:r>
    </w:p>
  </w:comment>
  <w:comment w:id="127" w:author="CATT (Tangxun)" w:date="2024-01-16T13:11:00Z" w:initials="C">
    <w:p w14:paraId="4DF3C9C0" w14:textId="77777777" w:rsidR="001A3F11" w:rsidRDefault="001A3F11"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1A3F11" w:rsidRPr="009502BB" w:rsidRDefault="001A3F11"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1A3F11" w:rsidRDefault="001A3F11" w:rsidP="00F61B4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1A3F11" w:rsidRDefault="001A3F11" w:rsidP="00F61B48">
      <w:pPr>
        <w:pStyle w:val="CommentText"/>
        <w:ind w:leftChars="90" w:left="180"/>
      </w:pPr>
      <w:r>
        <w:rPr>
          <w:b/>
        </w:rPr>
        <w:t>[Comments]</w:t>
      </w:r>
      <w:r>
        <w:t xml:space="preserve">: </w:t>
      </w:r>
    </w:p>
    <w:p w14:paraId="20896EA0" w14:textId="77777777" w:rsidR="001A3F11" w:rsidRPr="009502BB" w:rsidRDefault="001A3F11" w:rsidP="00F61B48">
      <w:pPr>
        <w:pStyle w:val="CommentText"/>
        <w:ind w:leftChars="90" w:left="180"/>
      </w:pPr>
    </w:p>
  </w:comment>
  <w:comment w:id="128" w:author="CATT (Tangxun)" w:date="2024-01-16T13:12:00Z" w:initials="C">
    <w:p w14:paraId="2F6A90CB" w14:textId="77777777" w:rsidR="001A3F11" w:rsidRDefault="001A3F11"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1A3F11" w:rsidRPr="009502BB" w:rsidRDefault="001A3F11"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1A3F11" w:rsidRDefault="001A3F11" w:rsidP="00F61B4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1A3F11" w:rsidRDefault="001A3F11" w:rsidP="00F61B48">
      <w:pPr>
        <w:pStyle w:val="CommentText"/>
        <w:ind w:leftChars="90" w:left="180"/>
      </w:pPr>
      <w:r>
        <w:rPr>
          <w:b/>
        </w:rPr>
        <w:t>[Comments]</w:t>
      </w:r>
      <w:r>
        <w:t>:</w:t>
      </w:r>
    </w:p>
  </w:comment>
  <w:comment w:id="129" w:author="Huawei-YinghaoGuo" w:date="2024-01-17T09:11:00Z" w:initials="YG">
    <w:p w14:paraId="58899A36" w14:textId="41E9237F" w:rsidR="001A3F11" w:rsidRDefault="001A3F11" w:rsidP="00162368">
      <w:pPr>
        <w:pStyle w:val="CommentText"/>
      </w:pPr>
      <w:r>
        <w:rPr>
          <w:rStyle w:val="CommentReference"/>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1A3F11" w:rsidRDefault="001A3F11" w:rsidP="00162368">
      <w:pPr>
        <w:pStyle w:val="CommentText"/>
        <w:ind w:leftChars="90" w:left="180"/>
      </w:pPr>
      <w:r>
        <w:rPr>
          <w:b/>
        </w:rPr>
        <w:t>[Description]</w:t>
      </w:r>
      <w:r>
        <w:t>: The procedure for ATG and NTN are the same and can be merged into the same paragraph</w:t>
      </w:r>
    </w:p>
    <w:p w14:paraId="106C57F6" w14:textId="77777777" w:rsidR="001A3F11" w:rsidRDefault="001A3F11" w:rsidP="00162368">
      <w:pPr>
        <w:pStyle w:val="CommentText"/>
        <w:ind w:leftChars="90" w:left="180"/>
      </w:pPr>
      <w:r>
        <w:rPr>
          <w:b/>
        </w:rPr>
        <w:t>[Proposed Change]</w:t>
      </w:r>
      <w:r>
        <w:t>: merge the ATG and NTN barring procedure into the same paragraph</w:t>
      </w:r>
    </w:p>
    <w:p w14:paraId="27772D6B" w14:textId="1171C78C" w:rsidR="001A3F11" w:rsidRDefault="001A3F11" w:rsidP="00162368">
      <w:pPr>
        <w:pStyle w:val="CommentText"/>
        <w:ind w:leftChars="90" w:left="180"/>
      </w:pPr>
      <w:r>
        <w:rPr>
          <w:b/>
        </w:rPr>
        <w:t>[Comments]</w:t>
      </w:r>
      <w:r>
        <w:t>:Nokia: we agree with C001 – then merging is not possible, right?</w:t>
      </w:r>
    </w:p>
    <w:p w14:paraId="5A05BA65" w14:textId="22162C6D" w:rsidR="001A3F11" w:rsidRDefault="001A3F11">
      <w:pPr>
        <w:pStyle w:val="CommentText"/>
        <w:ind w:leftChars="90" w:left="180"/>
      </w:pPr>
    </w:p>
  </w:comment>
  <w:comment w:id="130" w:author="CATT (Xiao)" w:date="2024-01-22T10:53:00Z" w:initials="C">
    <w:p w14:paraId="2A559DCA" w14:textId="7C7631D8"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1A3F11" w:rsidRDefault="001A3F11">
      <w:pPr>
        <w:pStyle w:val="CommentText"/>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1A3F11" w:rsidRPr="00C22366" w:rsidRDefault="001A3F11" w:rsidP="00B00E57">
      <w:pPr>
        <w:pStyle w:val="CommentText"/>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1A3F11" w:rsidRPr="00C22366" w:rsidRDefault="001A3F11" w:rsidP="00B00E57">
      <w:pPr>
        <w:pStyle w:val="B1"/>
        <w:ind w:leftChars="232" w:left="748"/>
      </w:pPr>
      <w:r w:rsidRPr="00C22366">
        <w:t>“1&gt;</w:t>
      </w:r>
      <w:r w:rsidRPr="00C22366">
        <w:tab/>
        <w:t xml:space="preserve">if the access is for </w:t>
      </w:r>
      <w:r w:rsidRPr="00C22366">
        <w:rPr>
          <w:rFonts w:eastAsia="SimSun"/>
        </w:rPr>
        <w:t>ATG</w:t>
      </w:r>
      <w:r w:rsidRPr="00C22366">
        <w:t>:”</w:t>
      </w:r>
    </w:p>
    <w:p w14:paraId="67F595C7" w14:textId="38E68601" w:rsidR="001A3F11" w:rsidRDefault="001A3F11"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1A3F11" w:rsidRDefault="001A3F11">
      <w:pPr>
        <w:pStyle w:val="CommentText"/>
        <w:ind w:leftChars="90" w:left="180"/>
      </w:pPr>
      <w:r>
        <w:rPr>
          <w:b/>
        </w:rPr>
        <w:t>[Comments]</w:t>
      </w:r>
      <w:r>
        <w:t xml:space="preserve">: Nokia: Agree </w:t>
      </w:r>
    </w:p>
    <w:p w14:paraId="22273372" w14:textId="6AEA2C21" w:rsidR="001A3F11" w:rsidRPr="00B00E57" w:rsidRDefault="001A3F11">
      <w:pPr>
        <w:pStyle w:val="CommentText"/>
        <w:ind w:leftChars="90" w:left="180"/>
      </w:pPr>
    </w:p>
  </w:comment>
  <w:comment w:id="133" w:author="Jarkko T. Koskela (Nokia)" w:date="2024-01-23T14:42:00Z" w:initials="JTK(">
    <w:p w14:paraId="1088E1C2" w14:textId="3F59DDAF" w:rsidR="001A3F11" w:rsidRDefault="001A3F11">
      <w:pPr>
        <w:pStyle w:val="CommentText"/>
      </w:pPr>
      <w:r>
        <w:rPr>
          <w:rStyle w:val="CommentReference"/>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1A3F11" w:rsidRDefault="001A3F11">
      <w:pPr>
        <w:pStyle w:val="CommentText"/>
        <w:ind w:leftChars="90" w:left="180"/>
      </w:pPr>
      <w:r>
        <w:rPr>
          <w:b/>
        </w:rPr>
        <w:t>[Description]</w:t>
      </w:r>
      <w:r>
        <w:t>: What is “supports NES cell DTX/DRX”? We should be clear with this and there does not seem to be definition.</w:t>
      </w:r>
    </w:p>
    <w:p w14:paraId="75F2058F" w14:textId="023F7453" w:rsidR="001A3F11" w:rsidRDefault="001A3F11">
      <w:pPr>
        <w:pStyle w:val="CommentText"/>
        <w:ind w:leftChars="90" w:left="180"/>
      </w:pPr>
      <w:r>
        <w:rPr>
          <w:b/>
        </w:rPr>
        <w:t>[Proposed Change]</w:t>
      </w:r>
      <w:r>
        <w:t>: Refere to corresponding UE capability i.e. nes-CellDTX-DRX-r18</w:t>
      </w:r>
    </w:p>
    <w:p w14:paraId="35CF3D2A" w14:textId="77777777" w:rsidR="001A3F11" w:rsidRDefault="001A3F11">
      <w:pPr>
        <w:pStyle w:val="CommentText"/>
        <w:ind w:leftChars="90" w:left="180"/>
      </w:pPr>
      <w:r>
        <w:rPr>
          <w:b/>
        </w:rPr>
        <w:t>[Comments]</w:t>
      </w:r>
      <w:r>
        <w:t xml:space="preserve">: </w:t>
      </w:r>
    </w:p>
    <w:p w14:paraId="78C16768" w14:textId="12893BFE" w:rsidR="001A3F11" w:rsidRPr="00A5048F" w:rsidRDefault="001A3F11">
      <w:pPr>
        <w:pStyle w:val="CommentText"/>
        <w:ind w:leftChars="90" w:left="180"/>
      </w:pPr>
    </w:p>
  </w:comment>
  <w:comment w:id="134" w:author="Huawei-YinghaoGuo" w:date="2024-01-19T14:49:00Z" w:initials="YG">
    <w:p w14:paraId="11C28346" w14:textId="009A5C52" w:rsidR="001A3F11" w:rsidRDefault="001A3F11" w:rsidP="004234D2">
      <w:pPr>
        <w:pStyle w:val="CommentText"/>
        <w:rPr>
          <w:lang w:eastAsia="en-GB"/>
        </w:rPr>
      </w:pPr>
      <w:r>
        <w:rPr>
          <w:rStyle w:val="CommentReference"/>
        </w:rPr>
        <w:annotationRef/>
      </w:r>
      <w:r>
        <w:rPr>
          <w:rStyle w:val="CommentReference"/>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E32CE46" w14:textId="77777777" w:rsidR="001A3F11" w:rsidRDefault="001A3F11" w:rsidP="004234D2">
      <w:pPr>
        <w:pStyle w:val="CommentText"/>
        <w:ind w:leftChars="90" w:left="180"/>
      </w:pPr>
      <w:r>
        <w:rPr>
          <w:b/>
        </w:rPr>
        <w:t>[Description]</w:t>
      </w:r>
      <w:r>
        <w:t>: There is no e</w:t>
      </w:r>
      <w:r>
        <w:rPr>
          <w:rStyle w:val="CommentReference"/>
        </w:rPr>
        <w:annotationRef/>
      </w:r>
      <w:r w:rsidRPr="0095250E">
        <w:t>RedCap-specific initial uplink BWP</w:t>
      </w:r>
      <w:r>
        <w:t xml:space="preserve">, since eRedCap UE reuses the </w:t>
      </w:r>
      <w:r>
        <w:rPr>
          <w:rStyle w:val="CommentReference"/>
        </w:rPr>
        <w:annotationRef/>
      </w:r>
      <w:r w:rsidRPr="0095250E">
        <w:t>RedCap-specific initial uplink BWP</w:t>
      </w:r>
      <w:r>
        <w:t>. There are about six places in RRC using the term like “</w:t>
      </w:r>
      <w:r w:rsidRPr="0095250E">
        <w:t>(e)</w:t>
      </w:r>
      <w:r>
        <w:rPr>
          <w:rStyle w:val="CommentReference"/>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1A3F11" w:rsidRDefault="001A3F11" w:rsidP="004234D2">
      <w:pPr>
        <w:pStyle w:val="CommentText"/>
        <w:ind w:leftChars="90" w:left="180"/>
      </w:pPr>
      <w:r>
        <w:rPr>
          <w:b/>
        </w:rPr>
        <w:t>[Proposed Change]</w:t>
      </w:r>
      <w:r>
        <w:t xml:space="preserve">: To remove </w:t>
      </w:r>
      <w:r w:rsidRPr="001F792E">
        <w:rPr>
          <w:color w:val="FF0000"/>
          <w:u w:val="single"/>
        </w:rPr>
        <w:t>(e)</w:t>
      </w:r>
      <w:r>
        <w:t xml:space="preserve"> from “</w:t>
      </w:r>
      <w:r w:rsidRPr="0095250E">
        <w:t>(e)</w:t>
      </w:r>
      <w:r>
        <w:rPr>
          <w:rStyle w:val="CommentReference"/>
        </w:rPr>
        <w:annotationRef/>
      </w:r>
      <w:r w:rsidRPr="0095250E">
        <w:t>RedCap-specific initial uplink BWP</w:t>
      </w:r>
      <w:r>
        <w:t>” and “</w:t>
      </w:r>
      <w:r w:rsidRPr="0095250E">
        <w:t>(e)</w:t>
      </w:r>
      <w:r>
        <w:rPr>
          <w:rStyle w:val="CommentReference"/>
        </w:rPr>
        <w:annotationRef/>
      </w:r>
      <w:r w:rsidRPr="0095250E">
        <w:t xml:space="preserve">RedCap-specific initial </w:t>
      </w:r>
      <w:r>
        <w:t>downlink</w:t>
      </w:r>
      <w:r w:rsidRPr="0095250E">
        <w:t xml:space="preserve"> BWP</w:t>
      </w:r>
      <w:r>
        <w:t>”.</w:t>
      </w:r>
    </w:p>
    <w:p w14:paraId="24C2F2D0" w14:textId="77777777" w:rsidR="001A3F11" w:rsidRDefault="001A3F11" w:rsidP="004234D2">
      <w:pPr>
        <w:pStyle w:val="CommentText"/>
        <w:ind w:leftChars="90" w:left="180"/>
      </w:pPr>
      <w:r>
        <w:rPr>
          <w:b/>
        </w:rPr>
        <w:t>[Comments]</w:t>
      </w:r>
      <w:r>
        <w:t>:</w:t>
      </w:r>
    </w:p>
    <w:p w14:paraId="760B3FA6" w14:textId="65E9E43C" w:rsidR="001A3F11" w:rsidRDefault="001A3F11">
      <w:pPr>
        <w:pStyle w:val="CommentText"/>
        <w:ind w:leftChars="90" w:left="180"/>
      </w:pPr>
    </w:p>
  </w:comment>
  <w:comment w:id="135" w:author="vivo-Chenli" w:date="2024-01-24T17:44:00Z" w:initials="v">
    <w:p w14:paraId="4FCBCB5D" w14:textId="59EA990A" w:rsidR="001A3F11" w:rsidRPr="003B41E2" w:rsidRDefault="001A3F11">
      <w:pPr>
        <w:pStyle w:val="CommentText"/>
        <w:rPr>
          <w:color w:val="FF0000"/>
        </w:rPr>
      </w:pPr>
      <w:r>
        <w:rPr>
          <w:rStyle w:val="CommentReference"/>
        </w:rPr>
        <w:annotationRef/>
      </w:r>
      <w:r>
        <w:rPr>
          <w:b/>
        </w:rPr>
        <w:t>[RIL]</w:t>
      </w:r>
      <w:r>
        <w:t xml:space="preserve">: V170 </w:t>
      </w:r>
      <w:r>
        <w:rPr>
          <w:b/>
        </w:rPr>
        <w:t>[Delegate]</w:t>
      </w:r>
      <w:r>
        <w:t xml:space="preserve">: vivo-Chenli  </w:t>
      </w:r>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1A3F11" w:rsidRDefault="001A3F11">
      <w:pPr>
        <w:pStyle w:val="CommentText"/>
        <w:ind w:leftChars="90" w:left="180"/>
      </w:pPr>
      <w:r>
        <w:rPr>
          <w:b/>
        </w:rPr>
        <w:t>[Description]</w:t>
      </w:r>
      <w:r>
        <w:t xml:space="preserve">: </w:t>
      </w:r>
      <w:r>
        <w:rPr>
          <w:rFonts w:hint="eastAsia"/>
        </w:rPr>
        <w:t>Ther</w:t>
      </w:r>
      <w:r>
        <w:t>e is no eRedCap specific initial DL or UL BWP</w:t>
      </w:r>
    </w:p>
    <w:p w14:paraId="07E0EFC5" w14:textId="556D9165" w:rsidR="001A3F11" w:rsidRDefault="001A3F11"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1A3F11" w:rsidRDefault="001A3F11" w:rsidP="00F72F4B">
      <w:pPr>
        <w:ind w:leftChars="90" w:left="180"/>
      </w:pPr>
      <w:r>
        <w:t>Comments: N/A</w:t>
      </w:r>
    </w:p>
    <w:p w14:paraId="1D23D571" w14:textId="4F850CAF" w:rsidR="001A3F11" w:rsidRDefault="001A3F11">
      <w:pPr>
        <w:pStyle w:val="CommentText"/>
        <w:ind w:leftChars="90" w:left="180"/>
      </w:pPr>
    </w:p>
    <w:p w14:paraId="346A2A28" w14:textId="77777777" w:rsidR="001A3F11" w:rsidRDefault="001A3F11">
      <w:pPr>
        <w:pStyle w:val="CommentText"/>
        <w:ind w:leftChars="90" w:left="180"/>
      </w:pPr>
      <w:r>
        <w:rPr>
          <w:b/>
        </w:rPr>
        <w:t>[Comments]</w:t>
      </w:r>
      <w:r>
        <w:t xml:space="preserve">: </w:t>
      </w:r>
    </w:p>
    <w:p w14:paraId="555FF818" w14:textId="1FEBCED3" w:rsidR="001A3F11" w:rsidRPr="00F72F4B" w:rsidRDefault="001A3F11">
      <w:pPr>
        <w:pStyle w:val="CommentText"/>
        <w:ind w:leftChars="90" w:left="180"/>
      </w:pPr>
    </w:p>
  </w:comment>
  <w:comment w:id="137" w:author="ZTE(Eswar)" w:date="2024-01-23T16:04:00Z" w:initials="Z">
    <w:p w14:paraId="50613225" w14:textId="77777777" w:rsidR="001A3F11" w:rsidRDefault="001A3F11" w:rsidP="00731585">
      <w:pPr>
        <w:pStyle w:val="CommentText"/>
      </w:pPr>
      <w:r>
        <w:rPr>
          <w:rStyle w:val="CommentReference"/>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1A3F11" w:rsidRDefault="001A3F11" w:rsidP="00731585">
      <w:pPr>
        <w:pStyle w:val="CommentText"/>
        <w:ind w:leftChars="90" w:left="180"/>
      </w:pPr>
      <w:r>
        <w:rPr>
          <w:b/>
        </w:rPr>
        <w:t>[Description]</w:t>
      </w:r>
      <w:r>
        <w:t>: See Z421</w:t>
      </w:r>
    </w:p>
    <w:p w14:paraId="5A4BD451" w14:textId="77777777" w:rsidR="001A3F11" w:rsidRDefault="001A3F11" w:rsidP="00731585">
      <w:pPr>
        <w:pStyle w:val="CommentText"/>
        <w:ind w:leftChars="90" w:left="180"/>
      </w:pPr>
      <w:r>
        <w:rPr>
          <w:b/>
        </w:rPr>
        <w:t>[Proposed Change]</w:t>
      </w:r>
      <w:r>
        <w:t xml:space="preserve">: </w:t>
      </w:r>
    </w:p>
    <w:p w14:paraId="2A1CFFFE" w14:textId="77777777" w:rsidR="001A3F11" w:rsidRPr="00A643F4" w:rsidRDefault="001A3F11" w:rsidP="00731585">
      <w:pPr>
        <w:pStyle w:val="B2"/>
        <w:snapToGrid w:val="0"/>
        <w:ind w:leftChars="373" w:left="103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1A3F11" w:rsidRDefault="001A3F11" w:rsidP="00731585">
      <w:pPr>
        <w:pStyle w:val="CommentText"/>
        <w:ind w:leftChars="90" w:left="180"/>
      </w:pPr>
    </w:p>
    <w:p w14:paraId="4398B720" w14:textId="77777777" w:rsidR="001A3F11" w:rsidRDefault="001A3F11" w:rsidP="00731585">
      <w:pPr>
        <w:pStyle w:val="CommentText"/>
        <w:ind w:leftChars="90" w:left="180"/>
      </w:pPr>
      <w:r>
        <w:rPr>
          <w:b/>
        </w:rPr>
        <w:t>[Comments]</w:t>
      </w:r>
      <w:r>
        <w:t xml:space="preserve">: </w:t>
      </w:r>
    </w:p>
    <w:p w14:paraId="54B60E7B" w14:textId="77777777" w:rsidR="001A3F11" w:rsidRPr="009556E8" w:rsidRDefault="001A3F11" w:rsidP="00731585">
      <w:pPr>
        <w:pStyle w:val="CommentText"/>
        <w:ind w:leftChars="90" w:left="180"/>
      </w:pPr>
    </w:p>
  </w:comment>
  <w:comment w:id="138" w:author="Huawei-YinghaoGuo" w:date="2024-01-19T15:04:00Z" w:initials="YG">
    <w:p w14:paraId="1F034131" w14:textId="2009A42D" w:rsidR="001A3F11" w:rsidRDefault="001A3F11" w:rsidP="00B132C5">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AE8B77C" w14:textId="77777777" w:rsidR="001A3F11" w:rsidRDefault="001A3F11"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1A3F11" w:rsidRPr="00274A71" w:rsidRDefault="001A3F11"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1A3F11" w:rsidRPr="00274A71" w:rsidRDefault="001A3F11"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1A3F11" w:rsidRDefault="001A3F11" w:rsidP="00B132C5">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9" w:author="Ericsson (Tony)" w:date="2024-01-18T18:31:00Z" w:initials="E">
    <w:p w14:paraId="3F955FDD" w14:textId="54775864" w:rsidR="001A3F11" w:rsidRDefault="001A3F11" w:rsidP="0000438F">
      <w:pPr>
        <w:pStyle w:val="CommentText"/>
      </w:pPr>
      <w:r>
        <w:rPr>
          <w:rStyle w:val="CommentReference"/>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1A3F11" w:rsidRDefault="001A3F11" w:rsidP="0000438F">
      <w:pPr>
        <w:pStyle w:val="CommentText"/>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1A3F11" w:rsidRDefault="001A3F11" w:rsidP="0000438F">
      <w:pPr>
        <w:pStyle w:val="CommentText"/>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1A3F11" w:rsidRDefault="001A3F11" w:rsidP="0000438F">
      <w:pPr>
        <w:pStyle w:val="CommentText"/>
        <w:ind w:leftChars="90" w:left="180"/>
      </w:pPr>
      <w:r>
        <w:rPr>
          <w:b/>
        </w:rPr>
        <w:t>[Comments]</w:t>
      </w:r>
      <w:r>
        <w:t xml:space="preserve">: </w:t>
      </w:r>
    </w:p>
    <w:p w14:paraId="69B5EE99" w14:textId="77777777" w:rsidR="001A3F11" w:rsidRPr="006752C3" w:rsidRDefault="001A3F11" w:rsidP="0000438F">
      <w:pPr>
        <w:pStyle w:val="CommentText"/>
        <w:ind w:leftChars="90" w:left="180"/>
      </w:pPr>
    </w:p>
  </w:comment>
  <w:comment w:id="140" w:author="Ericsson (Helka-Liina)" w:date="2024-01-19T11:32:00Z" w:initials="HLM">
    <w:p w14:paraId="752904F3" w14:textId="710FE729" w:rsidR="001A3F11" w:rsidRDefault="001A3F11">
      <w:pPr>
        <w:pStyle w:val="CommentText"/>
      </w:pPr>
      <w:r>
        <w:rPr>
          <w:rStyle w:val="CommentReference"/>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1A3F11" w:rsidRDefault="001A3F11">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1A3F11" w:rsidRDefault="001A3F11">
      <w:pPr>
        <w:pStyle w:val="CommentText"/>
        <w:ind w:leftChars="90" w:left="180"/>
      </w:pPr>
    </w:p>
    <w:p w14:paraId="3AB5A2E6" w14:textId="77777777" w:rsidR="001A3F11" w:rsidRDefault="001A3F11">
      <w:pPr>
        <w:pStyle w:val="CommentText"/>
        <w:ind w:leftChars="90" w:left="180"/>
      </w:pPr>
      <w:r>
        <w:t xml:space="preserve">This is in multiple places: </w:t>
      </w:r>
      <w:r>
        <w:rPr>
          <w:color w:val="000000"/>
        </w:rPr>
        <w:t>5.2.2.4.2, 5.2.2.4.3, 5.2.2.4.5</w:t>
      </w:r>
    </w:p>
    <w:p w14:paraId="6537300A" w14:textId="77777777" w:rsidR="001A3F11" w:rsidRDefault="001A3F11">
      <w:pPr>
        <w:pStyle w:val="CommentText"/>
        <w:ind w:leftChars="90" w:left="180"/>
      </w:pPr>
      <w:r>
        <w:rPr>
          <w:b/>
          <w:bCs/>
        </w:rPr>
        <w:t>[Proposed Change]</w:t>
      </w:r>
      <w:r>
        <w:t>: Remove "if the UE ia aerial UE"</w:t>
      </w:r>
    </w:p>
    <w:p w14:paraId="47941384" w14:textId="77777777" w:rsidR="001A3F11" w:rsidRDefault="001A3F11" w:rsidP="009B1747">
      <w:pPr>
        <w:pStyle w:val="CommentText"/>
        <w:ind w:leftChars="90" w:left="180"/>
      </w:pPr>
      <w:r>
        <w:rPr>
          <w:b/>
          <w:bCs/>
        </w:rPr>
        <w:t>[Comments]</w:t>
      </w:r>
      <w:r>
        <w:t>:</w:t>
      </w:r>
    </w:p>
  </w:comment>
  <w:comment w:id="141" w:author="Sharp(Fangying Xiao)-02" w:date="2024-01-19T10:03:00Z" w:initials="XFY">
    <w:p w14:paraId="6E3B353C" w14:textId="1797D566" w:rsidR="001A3F11" w:rsidRDefault="001A3F11" w:rsidP="00624C5F">
      <w:pPr>
        <w:pStyle w:val="CommentText"/>
      </w:pPr>
      <w:r>
        <w:rPr>
          <w:rStyle w:val="CommentReference"/>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1A3F11" w:rsidRDefault="001A3F11" w:rsidP="00624C5F">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02282284" w14:textId="77777777" w:rsidR="001A3F11" w:rsidRDefault="001A3F11" w:rsidP="00624C5F">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8C0C1A6" w14:textId="77777777" w:rsidR="001A3F11" w:rsidRDefault="001A3F11" w:rsidP="00624C5F">
      <w:pPr>
        <w:pStyle w:val="CommentText"/>
        <w:ind w:leftChars="90" w:left="180"/>
      </w:pPr>
      <w:r>
        <w:t xml:space="preserve">Suggest to add the following description before this “else” to cover </w:t>
      </w:r>
      <w:r>
        <w:rPr>
          <w:i/>
        </w:rPr>
        <w:t>nr-NS-PmaxListAerial</w:t>
      </w:r>
      <w:r>
        <w:t xml:space="preserve"> absent case:</w:t>
      </w:r>
    </w:p>
    <w:p w14:paraId="75D1D0C6" w14:textId="77777777" w:rsidR="001A3F11" w:rsidRDefault="001A3F11" w:rsidP="00624C5F">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0D433A1D" w14:textId="77777777" w:rsidR="001A3F11" w:rsidRDefault="001A3F11" w:rsidP="00624C5F">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7191983" w14:textId="77777777" w:rsidR="001A3F11" w:rsidRDefault="001A3F11" w:rsidP="00624C5F">
      <w:pPr>
        <w:pStyle w:val="CommentText"/>
        <w:ind w:leftChars="90" w:left="180"/>
        <w:rPr>
          <w:rFonts w:eastAsiaTheme="minorEastAsia"/>
        </w:rPr>
      </w:pPr>
      <w:r>
        <w:rPr>
          <w:b/>
        </w:rPr>
        <w:t>[Comments]</w:t>
      </w:r>
      <w:r>
        <w:t>:</w:t>
      </w:r>
    </w:p>
    <w:p w14:paraId="376E8CA7" w14:textId="2716BBFC" w:rsidR="001A3F11" w:rsidRDefault="001A3F11">
      <w:pPr>
        <w:pStyle w:val="CommentText"/>
        <w:ind w:leftChars="90" w:left="180"/>
      </w:pPr>
    </w:p>
  </w:comment>
  <w:comment w:id="142" w:author="ZTE(Eswar)" w:date="2024-01-23T16:06:00Z" w:initials="Z">
    <w:p w14:paraId="3B4094A8" w14:textId="77777777" w:rsidR="001A3F11" w:rsidRDefault="001A3F11" w:rsidP="00731585">
      <w:pPr>
        <w:pStyle w:val="CommentText"/>
      </w:pPr>
      <w:r>
        <w:rPr>
          <w:rStyle w:val="CommentReference"/>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1A3F11" w:rsidRDefault="001A3F11" w:rsidP="00731585">
      <w:pPr>
        <w:pStyle w:val="CommentText"/>
        <w:ind w:leftChars="90" w:left="180"/>
      </w:pPr>
      <w:r>
        <w:rPr>
          <w:b/>
        </w:rPr>
        <w:t>[Description]</w:t>
      </w:r>
      <w:r>
        <w:t>: See Z420</w:t>
      </w:r>
    </w:p>
    <w:p w14:paraId="3D394EE8" w14:textId="77777777" w:rsidR="001A3F11" w:rsidRDefault="001A3F11" w:rsidP="00731585">
      <w:pPr>
        <w:pStyle w:val="CommentText"/>
        <w:ind w:leftChars="90" w:left="180"/>
      </w:pPr>
      <w:r>
        <w:rPr>
          <w:b/>
        </w:rPr>
        <w:t>[Proposed Change]</w:t>
      </w:r>
      <w:r>
        <w:t>: change as “(e)RedCap”</w:t>
      </w:r>
    </w:p>
    <w:p w14:paraId="5A94EFA0" w14:textId="77777777" w:rsidR="001A3F11" w:rsidRDefault="001A3F11" w:rsidP="00731585">
      <w:pPr>
        <w:pStyle w:val="CommentText"/>
        <w:ind w:leftChars="90" w:left="180"/>
      </w:pPr>
      <w:r>
        <w:rPr>
          <w:b/>
        </w:rPr>
        <w:t>[Comments]</w:t>
      </w:r>
      <w:r>
        <w:t xml:space="preserve">: </w:t>
      </w:r>
    </w:p>
    <w:p w14:paraId="1EB9A2B2" w14:textId="77777777" w:rsidR="001A3F11" w:rsidRPr="009556E8" w:rsidRDefault="001A3F11" w:rsidP="00731585">
      <w:pPr>
        <w:pStyle w:val="CommentText"/>
        <w:ind w:leftChars="90" w:left="180"/>
      </w:pPr>
    </w:p>
  </w:comment>
  <w:comment w:id="143" w:author="Sharp(Fangying Xiao)" w:date="2024-01-19T10:20:00Z" w:initials="XFY">
    <w:p w14:paraId="506D9E18" w14:textId="7CFB0589" w:rsidR="001A3F11" w:rsidRDefault="001A3F11" w:rsidP="00094E56">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1A3F11" w:rsidRDefault="001A3F11" w:rsidP="00094E56">
      <w:pPr>
        <w:pStyle w:val="CommentText"/>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1A3F11" w:rsidRDefault="001A3F11" w:rsidP="00094E56">
      <w:pPr>
        <w:pStyle w:val="CommentText"/>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1A3F11" w:rsidRDefault="001A3F11" w:rsidP="00094E56">
      <w:pPr>
        <w:pStyle w:val="B6"/>
        <w:ind w:leftChars="90" w:left="180" w:firstLine="0"/>
        <w:rPr>
          <w:color w:val="FF0000"/>
          <w:lang w:val="en-GB"/>
        </w:rPr>
      </w:pPr>
      <w:r w:rsidRPr="009242BE">
        <w:rPr>
          <w:lang w:val="en-GB"/>
        </w:rPr>
        <w:t xml:space="preserve"> </w:t>
      </w:r>
      <w:r w:rsidRPr="0095250E">
        <w:rPr>
          <w:lang w:val="en-GB"/>
        </w:rPr>
        <w:t>6&gt;</w:t>
      </w:r>
      <w:r>
        <w:rPr>
          <w:rStyle w:val="CommentReference"/>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1A3F11" w:rsidRPr="0095250E" w:rsidRDefault="001A3F11" w:rsidP="00094E56">
      <w:pPr>
        <w:pStyle w:val="B6"/>
        <w:ind w:leftChars="90" w:left="180" w:firstLine="0"/>
        <w:rPr>
          <w:lang w:val="en-GB"/>
        </w:rPr>
      </w:pPr>
      <w:r w:rsidRPr="00C16455">
        <w:rPr>
          <w:color w:val="FF0000"/>
          <w:lang w:val="en-GB"/>
        </w:rPr>
        <w:t xml:space="preserve"> 6&gt;</w:t>
      </w:r>
      <w:r w:rsidRPr="00C16455">
        <w:rPr>
          <w:rStyle w:val="CommentReference"/>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82302FE" w:rsidR="001A3F11" w:rsidRDefault="001A3F11" w:rsidP="00094E56">
      <w:pPr>
        <w:pStyle w:val="CommentText"/>
        <w:ind w:leftChars="90" w:left="180"/>
      </w:pPr>
      <w:r>
        <w:rPr>
          <w:b/>
        </w:rPr>
        <w:t>[Comments]</w:t>
      </w:r>
      <w:r>
        <w:t xml:space="preserve">: Nokia: This likely needs more discussion does MCCHless operation really work as it is written now. So we would propose to conclude this via contributions in the meeting. </w:t>
      </w:r>
      <w:r w:rsidRPr="0003359C">
        <w:t>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34B74EC" w14:textId="77777777" w:rsidR="001A3F11" w:rsidRDefault="001A3F11" w:rsidP="00094E56">
      <w:pPr>
        <w:pStyle w:val="CommentText"/>
        <w:ind w:leftChars="90" w:left="180"/>
      </w:pPr>
    </w:p>
    <w:p w14:paraId="634EBD1F" w14:textId="5EBA48FE" w:rsidR="001A3F11" w:rsidRDefault="001A3F11">
      <w:pPr>
        <w:pStyle w:val="CommentText"/>
        <w:ind w:leftChars="90" w:left="180"/>
      </w:pPr>
    </w:p>
  </w:comment>
  <w:comment w:id="145" w:author="ZTE(Eswar)" w:date="2024-01-23T16:08:00Z" w:initials="Z">
    <w:p w14:paraId="56B546E2" w14:textId="77777777" w:rsidR="001A3F11" w:rsidRDefault="001A3F11" w:rsidP="00861556">
      <w:pPr>
        <w:pStyle w:val="CommentText"/>
      </w:pPr>
      <w:r>
        <w:rPr>
          <w:rStyle w:val="CommentReference"/>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1A3F11" w:rsidRDefault="001A3F11" w:rsidP="003F2F70">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1A3F11" w:rsidRPr="009556E8" w:rsidRDefault="001A3F11" w:rsidP="00861556">
      <w:pPr>
        <w:pStyle w:val="CommentText"/>
        <w:spacing w:after="0"/>
        <w:ind w:leftChars="90" w:left="380" w:hangingChars="100" w:hanging="200"/>
        <w:rPr>
          <w:lang w:val="en-US" w:eastAsia="zh-CN"/>
        </w:rPr>
      </w:pPr>
    </w:p>
    <w:p w14:paraId="6A2C81C4" w14:textId="77777777" w:rsidR="001A3F11" w:rsidRDefault="001A3F11" w:rsidP="00861556">
      <w:pPr>
        <w:pStyle w:val="CommentText"/>
        <w:ind w:leftChars="90" w:left="180"/>
      </w:pPr>
      <w:r>
        <w:rPr>
          <w:b/>
        </w:rPr>
        <w:t>[Proposed Change]</w:t>
      </w:r>
      <w:r>
        <w:t xml:space="preserve">: </w:t>
      </w:r>
    </w:p>
    <w:p w14:paraId="487B31EA" w14:textId="77777777" w:rsidR="001A3F11" w:rsidRDefault="001A3F11"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1A3F11" w:rsidRDefault="001A3F11" w:rsidP="00861556">
      <w:pPr>
        <w:pStyle w:val="CommentText"/>
        <w:ind w:leftChars="90" w:left="180"/>
      </w:pPr>
      <w:r>
        <w:rPr>
          <w:b/>
        </w:rPr>
        <w:t>[Comments]</w:t>
      </w:r>
      <w:r>
        <w:t xml:space="preserve">: </w:t>
      </w:r>
    </w:p>
    <w:p w14:paraId="0545D9D7" w14:textId="77777777" w:rsidR="001A3F11" w:rsidRPr="009556E8" w:rsidRDefault="001A3F11" w:rsidP="00861556">
      <w:pPr>
        <w:pStyle w:val="CommentText"/>
        <w:ind w:leftChars="90" w:left="180"/>
      </w:pPr>
    </w:p>
  </w:comment>
  <w:comment w:id="162" w:author="Ericsson (Tony)" w:date="2024-01-23T17:08:00Z" w:initials="E">
    <w:p w14:paraId="59E1C1A2" w14:textId="0F8FDC6D" w:rsidR="001A3F11" w:rsidRDefault="001A3F11" w:rsidP="006464EC">
      <w:pPr>
        <w:pStyle w:val="CommentText"/>
      </w:pPr>
      <w:r>
        <w:rPr>
          <w:rStyle w:val="CommentReference"/>
        </w:rPr>
        <w:annotationRef/>
      </w: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4CE50A6" w14:textId="77777777" w:rsidR="001A3F11" w:rsidRDefault="001A3F11" w:rsidP="006464EC">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9F8C041" w14:textId="77777777" w:rsidR="001A3F11" w:rsidRDefault="001A3F11" w:rsidP="006464EC">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16F45030" w14:textId="77777777" w:rsidR="001A3F11" w:rsidRDefault="001A3F11" w:rsidP="006464EC">
      <w:pPr>
        <w:pStyle w:val="CommentText"/>
      </w:pPr>
      <w:r>
        <w:t>We will provide a contribution about this.</w:t>
      </w:r>
    </w:p>
    <w:p w14:paraId="35B4FB5C" w14:textId="77777777" w:rsidR="001A3F11" w:rsidRDefault="001A3F11" w:rsidP="006464EC">
      <w:pPr>
        <w:pStyle w:val="CommentText"/>
      </w:pPr>
      <w:r>
        <w:rPr>
          <w:b/>
        </w:rPr>
        <w:t>[Comments]</w:t>
      </w:r>
      <w:r>
        <w:t>:</w:t>
      </w:r>
    </w:p>
    <w:p w14:paraId="7B1BBB8E" w14:textId="77777777" w:rsidR="001A3F11" w:rsidRPr="00CD1DD9" w:rsidRDefault="001A3F11" w:rsidP="006464EC">
      <w:pPr>
        <w:pStyle w:val="CommentText"/>
      </w:pPr>
    </w:p>
  </w:comment>
  <w:comment w:id="163" w:author="Ericsson (Håkan)" w:date="2024-01-23T19:27:00Z" w:initials="E">
    <w:p w14:paraId="00CE3873" w14:textId="7502FB12" w:rsidR="001A3F11" w:rsidRDefault="001A3F11" w:rsidP="00AA5F92">
      <w:pPr>
        <w:pStyle w:val="CommentText"/>
      </w:pPr>
      <w:r>
        <w:rPr>
          <w:rStyle w:val="CommentReference"/>
        </w:rPr>
        <w:annotationRef/>
      </w:r>
      <w:r>
        <w:rPr>
          <w:rStyle w:val="CommentReference"/>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1A3F11" w:rsidRDefault="001A3F11" w:rsidP="00AA5F92">
      <w:pPr>
        <w:pStyle w:val="CommentText"/>
        <w:ind w:leftChars="90" w:left="180"/>
      </w:pPr>
      <w:r>
        <w:rPr>
          <w:b/>
        </w:rPr>
        <w:t>[Description]</w:t>
      </w:r>
      <w:r>
        <w:t xml:space="preserve">: Improve procedure text for </w:t>
      </w:r>
      <w:r w:rsidRPr="00C0503E">
        <w:rPr>
          <w:i/>
        </w:rPr>
        <w:t>Var</w:t>
      </w:r>
      <w:r>
        <w:rPr>
          <w:i/>
        </w:rPr>
        <w:t>EventID</w:t>
      </w:r>
    </w:p>
    <w:p w14:paraId="0E454AB7" w14:textId="77777777" w:rsidR="001A3F11" w:rsidRPr="00657A21" w:rsidRDefault="001A3F11" w:rsidP="00AA5F92">
      <w:pPr>
        <w:pStyle w:val="CommentText"/>
        <w:ind w:leftChars="90" w:left="180"/>
        <w:rPr>
          <w:i/>
        </w:rPr>
      </w:pPr>
      <w:r w:rsidRPr="00C009EF">
        <w:rPr>
          <w:bCs/>
        </w:rPr>
        <w:t>and</w:t>
      </w:r>
      <w:r>
        <w:rPr>
          <w:b/>
        </w:rPr>
        <w:t xml:space="preserve"> </w:t>
      </w:r>
      <w:r w:rsidRPr="00CC35F4">
        <w:rPr>
          <w:i/>
        </w:rPr>
        <w:t>VarGnbID</w:t>
      </w:r>
    </w:p>
    <w:p w14:paraId="134FFF4C" w14:textId="77777777" w:rsidR="001A3F11" w:rsidRDefault="001A3F11" w:rsidP="00AA5F92">
      <w:pPr>
        <w:pStyle w:val="CommentText"/>
        <w:ind w:leftChars="90" w:left="180"/>
      </w:pPr>
      <w:r>
        <w:rPr>
          <w:b/>
        </w:rPr>
        <w:t>[Proposed Change]</w:t>
      </w:r>
      <w:r>
        <w:t xml:space="preserve">: </w:t>
      </w:r>
    </w:p>
    <w:p w14:paraId="7F01C343" w14:textId="77777777" w:rsidR="001A3F11" w:rsidRPr="00D10517" w:rsidRDefault="001A3F11" w:rsidP="00AA5F92">
      <w:pPr>
        <w:pStyle w:val="CommentText"/>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1A3F11" w:rsidRDefault="001A3F11" w:rsidP="00AA5F92">
      <w:pPr>
        <w:pStyle w:val="CommentText"/>
        <w:numPr>
          <w:ilvl w:val="0"/>
          <w:numId w:val="17"/>
        </w:numPr>
        <w:ind w:leftChars="270" w:left="900"/>
      </w:pPr>
      <w:r>
        <w:rPr>
          <w:iCs/>
        </w:rPr>
        <w:t xml:space="preserve"> Not use “replace”, use “store”.</w:t>
      </w:r>
    </w:p>
    <w:p w14:paraId="5DAD91DD" w14:textId="77777777" w:rsidR="001A3F11" w:rsidRDefault="001A3F11" w:rsidP="00AA5F92">
      <w:pPr>
        <w:pStyle w:val="CommentText"/>
        <w:numPr>
          <w:ilvl w:val="0"/>
          <w:numId w:val="17"/>
        </w:numPr>
        <w:ind w:leftChars="270" w:left="900"/>
      </w:pPr>
      <w:r>
        <w:t>Can delete statements “consider that the content…” (seems not needed).</w:t>
      </w:r>
    </w:p>
    <w:p w14:paraId="66C1BEAD" w14:textId="77777777" w:rsidR="001A3F11" w:rsidRDefault="001A3F11" w:rsidP="00AA5F92">
      <w:pPr>
        <w:pStyle w:val="CommentText"/>
        <w:ind w:leftChars="90" w:left="180"/>
      </w:pPr>
      <w:r>
        <w:t>E130, E131, E132, E133, E134 are related.</w:t>
      </w:r>
    </w:p>
    <w:p w14:paraId="31BCD933" w14:textId="77777777" w:rsidR="001A3F11" w:rsidRDefault="001A3F11" w:rsidP="00AA5F92">
      <w:pPr>
        <w:pStyle w:val="CommentText"/>
        <w:ind w:leftChars="90" w:left="180"/>
      </w:pPr>
      <w:r>
        <w:t>Ericsson will provide WI CR.</w:t>
      </w:r>
    </w:p>
    <w:p w14:paraId="34E55803" w14:textId="77777777" w:rsidR="001A3F11" w:rsidRDefault="001A3F11" w:rsidP="00AA5F92">
      <w:pPr>
        <w:pStyle w:val="CommentText"/>
        <w:ind w:leftChars="90" w:left="180"/>
      </w:pPr>
      <w:r>
        <w:rPr>
          <w:b/>
        </w:rPr>
        <w:t>[Comments]</w:t>
      </w:r>
      <w:r>
        <w:t xml:space="preserve">: </w:t>
      </w:r>
    </w:p>
    <w:p w14:paraId="5D6E46CD" w14:textId="77777777" w:rsidR="001A3F11" w:rsidRPr="00D10517" w:rsidRDefault="001A3F11" w:rsidP="00AA5F92">
      <w:pPr>
        <w:pStyle w:val="CommentText"/>
        <w:ind w:leftChars="90" w:left="180"/>
      </w:pPr>
    </w:p>
    <w:p w14:paraId="0FE428F1" w14:textId="6A9F0CE6" w:rsidR="001A3F11" w:rsidRDefault="001A3F11">
      <w:pPr>
        <w:pStyle w:val="CommentText"/>
        <w:ind w:leftChars="90" w:left="180"/>
      </w:pPr>
    </w:p>
  </w:comment>
  <w:comment w:id="164" w:author="vivo-Stephen" w:date="2024-01-24T22:50:00Z" w:initials="vivo">
    <w:p w14:paraId="13CE7706" w14:textId="77777777" w:rsidR="001A3F11" w:rsidRDefault="001A3F11"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1A3F11" w:rsidRDefault="001A3F11" w:rsidP="00500B85">
      <w:pPr>
        <w:pStyle w:val="CommentText"/>
      </w:pPr>
      <w:r>
        <w:rPr>
          <w:b/>
        </w:rPr>
        <w:t>[Description]</w:t>
      </w:r>
      <w:r>
        <w:t xml:space="preserve">: the gNB ID herein is only unique within a PLMN. As per SA spec, The UE should store a global ID. Otherwise, the UE may not distinguish the node change. </w:t>
      </w:r>
    </w:p>
    <w:p w14:paraId="395E1036" w14:textId="77777777" w:rsidR="001A3F11" w:rsidRPr="0058283C" w:rsidRDefault="001A3F11" w:rsidP="00500B85">
      <w:pPr>
        <w:pStyle w:val="CommentText"/>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1A3F11" w:rsidRDefault="001A3F11" w:rsidP="00500B85">
      <w:pPr>
        <w:pStyle w:val="CommentText"/>
      </w:pPr>
      <w:r>
        <w:rPr>
          <w:b/>
        </w:rPr>
        <w:t>[Comments]</w:t>
      </w:r>
      <w:r>
        <w:t xml:space="preserve">: </w:t>
      </w:r>
    </w:p>
    <w:p w14:paraId="78084FBF" w14:textId="77777777" w:rsidR="001A3F11" w:rsidRPr="000768F4" w:rsidRDefault="001A3F11" w:rsidP="00500B85">
      <w:pPr>
        <w:pStyle w:val="CommentText"/>
      </w:pPr>
    </w:p>
  </w:comment>
  <w:comment w:id="165" w:author="Ericsson (Håkan)" w:date="2024-01-23T19:23:00Z" w:initials="E">
    <w:p w14:paraId="085780BA" w14:textId="0E66E80A" w:rsidR="001A3F11" w:rsidRDefault="001A3F11" w:rsidP="00AA5F92">
      <w:pPr>
        <w:pStyle w:val="CommentText"/>
      </w:pPr>
      <w:r>
        <w:rPr>
          <w:rStyle w:val="CommentReference"/>
        </w:rPr>
        <w:annotationRef/>
      </w:r>
      <w:r>
        <w:rPr>
          <w:rStyle w:val="CommentReference"/>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1A3F11" w:rsidRDefault="001A3F11" w:rsidP="00AA5F92">
      <w:pPr>
        <w:pStyle w:val="CommentText"/>
        <w:ind w:leftChars="90" w:left="180"/>
      </w:pPr>
      <w:r>
        <w:rPr>
          <w:b/>
        </w:rPr>
        <w:t>[Description]</w:t>
      </w:r>
      <w:r>
        <w:t>: Derivation of gNB id</w:t>
      </w:r>
    </w:p>
    <w:p w14:paraId="22FCFA1D" w14:textId="77777777" w:rsidR="001A3F11" w:rsidRDefault="001A3F11" w:rsidP="00AA5F92">
      <w:pPr>
        <w:pStyle w:val="CommentText"/>
        <w:ind w:leftChars="90" w:left="180"/>
      </w:pPr>
      <w:r>
        <w:rPr>
          <w:b/>
        </w:rPr>
        <w:t>[Proposed Change]</w:t>
      </w:r>
      <w:r>
        <w:t xml:space="preserve">: </w:t>
      </w:r>
    </w:p>
    <w:p w14:paraId="3E15E9C9" w14:textId="77777777" w:rsidR="001A3F11" w:rsidRDefault="001A3F11" w:rsidP="00AA5F92">
      <w:pPr>
        <w:pStyle w:val="CommentText"/>
        <w:ind w:leftChars="90" w:left="180"/>
      </w:pPr>
      <w:r>
        <w:t>Replace this note with real procedure text (and refer to spec that defines the gNB ID).:</w:t>
      </w:r>
    </w:p>
    <w:p w14:paraId="69B68E59" w14:textId="77777777" w:rsidR="001A3F11" w:rsidRDefault="001A3F11" w:rsidP="00AA5F92">
      <w:pPr>
        <w:pStyle w:val="CommentText"/>
        <w:ind w:leftChars="90" w:left="180"/>
      </w:pPr>
    </w:p>
    <w:p w14:paraId="1B7FCD5E" w14:textId="77777777" w:rsidR="001A3F11" w:rsidRDefault="001A3F11"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1A3F11" w:rsidRDefault="001A3F11" w:rsidP="00AA5F92">
      <w:pPr>
        <w:pStyle w:val="CommentText"/>
        <w:ind w:leftChars="90" w:left="180"/>
      </w:pPr>
    </w:p>
    <w:p w14:paraId="53B156EC" w14:textId="77777777" w:rsidR="001A3F11" w:rsidRDefault="001A3F11" w:rsidP="00AA5F92">
      <w:pPr>
        <w:pStyle w:val="CommentText"/>
        <w:ind w:leftChars="90" w:left="180"/>
      </w:pPr>
      <w:r>
        <w:t>E130, E131, E132, E133, E136 are related.</w:t>
      </w:r>
    </w:p>
    <w:p w14:paraId="55608DED" w14:textId="77777777" w:rsidR="001A3F11" w:rsidRDefault="001A3F11" w:rsidP="00AA5F92">
      <w:pPr>
        <w:pStyle w:val="CommentText"/>
        <w:ind w:leftChars="90" w:left="180"/>
      </w:pPr>
      <w:r>
        <w:t>Ericsson will provide WI CR.</w:t>
      </w:r>
    </w:p>
    <w:p w14:paraId="7431900A" w14:textId="77777777" w:rsidR="001A3F11" w:rsidRDefault="001A3F11" w:rsidP="00AA5F92">
      <w:pPr>
        <w:pStyle w:val="CommentText"/>
        <w:ind w:leftChars="90" w:left="180"/>
      </w:pPr>
      <w:r>
        <w:rPr>
          <w:b/>
        </w:rPr>
        <w:t>[Comments]</w:t>
      </w:r>
      <w:r>
        <w:t xml:space="preserve">: </w:t>
      </w:r>
    </w:p>
    <w:p w14:paraId="2C6FD2C2" w14:textId="77777777" w:rsidR="001A3F11" w:rsidRPr="00275466" w:rsidRDefault="001A3F11" w:rsidP="00AA5F92">
      <w:pPr>
        <w:pStyle w:val="CommentText"/>
        <w:ind w:leftChars="90" w:left="180"/>
      </w:pPr>
    </w:p>
    <w:p w14:paraId="359B1C87" w14:textId="58F53185" w:rsidR="001A3F11" w:rsidRDefault="001A3F11">
      <w:pPr>
        <w:pStyle w:val="CommentText"/>
        <w:ind w:leftChars="90" w:left="180"/>
      </w:pPr>
    </w:p>
  </w:comment>
  <w:comment w:id="166" w:author="vivo-Stephen" w:date="2024-01-24T23:19:00Z" w:initials="vivo">
    <w:p w14:paraId="593B5AE8" w14:textId="77777777" w:rsidR="001A3F11" w:rsidRDefault="001A3F11" w:rsidP="00500B85">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1A3F11" w:rsidRDefault="001A3F11" w:rsidP="00500B85">
      <w:pPr>
        <w:pStyle w:val="CommentText"/>
      </w:pPr>
      <w:r>
        <w:rPr>
          <w:b/>
        </w:rPr>
        <w:t>[Description]</w:t>
      </w:r>
      <w:r>
        <w:t>: It is not clear how to calculate the gNB ID in case of NPN-only case.</w:t>
      </w:r>
    </w:p>
    <w:p w14:paraId="1464A0DC" w14:textId="77777777" w:rsidR="001A3F11" w:rsidRDefault="001A3F11" w:rsidP="00500B85">
      <w:pPr>
        <w:pStyle w:val="CommentText"/>
      </w:pPr>
      <w:r>
        <w:rPr>
          <w:b/>
        </w:rPr>
        <w:t>[Proposed Change]</w:t>
      </w:r>
      <w:r>
        <w:t xml:space="preserve">: Add UE behaviour for gNB ID calculation for NPN-only case (e.g. the UE calculate it based on </w:t>
      </w:r>
      <w:r w:rsidRPr="0095250E">
        <w:t>snpn-AccessInfoList</w:t>
      </w:r>
      <w:r>
        <w:t>)</w:t>
      </w:r>
    </w:p>
    <w:p w14:paraId="44E46114" w14:textId="737BC912" w:rsidR="001A3F11" w:rsidRDefault="001A3F11" w:rsidP="00500B85">
      <w:pPr>
        <w:pStyle w:val="CommentText"/>
      </w:pPr>
      <w:r>
        <w:rPr>
          <w:b/>
        </w:rPr>
        <w:t>[Comments]</w:t>
      </w:r>
      <w:r>
        <w:t>:</w:t>
      </w:r>
    </w:p>
  </w:comment>
  <w:comment w:id="173" w:author="Apple - Naveen Palle" w:date="2024-01-22T14:44:00Z" w:initials="AAPL">
    <w:p w14:paraId="0783592A" w14:textId="31895CA7" w:rsidR="001A3F11" w:rsidRDefault="001A3F11">
      <w:pPr>
        <w:pStyle w:val="CommentText"/>
      </w:pPr>
      <w:r>
        <w:rPr>
          <w:rStyle w:val="CommentReference"/>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4" w:author="Apple - Naveen Palle" w:date="2024-01-22T14:49:00Z" w:initials="AAPL">
    <w:p w14:paraId="5BDAFA2C" w14:textId="77777777" w:rsidR="001A3F11" w:rsidRDefault="001A3F11" w:rsidP="00E262BD">
      <w:r>
        <w:rPr>
          <w:rStyle w:val="CommentReference"/>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1A3F11" w:rsidRDefault="001A3F11">
      <w:pPr>
        <w:pStyle w:val="CommentText"/>
        <w:ind w:leftChars="90" w:left="180"/>
      </w:pPr>
    </w:p>
  </w:comment>
  <w:comment w:id="193" w:author="ASUSTeK (Lider)" w:date="2024-01-29T09:07:00Z" w:initials="LD">
    <w:p w14:paraId="6DF5D530" w14:textId="5253FA4A" w:rsidR="001A3F11" w:rsidRDefault="001A3F11">
      <w:pPr>
        <w:pStyle w:val="CommentText"/>
      </w:pPr>
      <w:r>
        <w:rPr>
          <w:rStyle w:val="CommentReference"/>
        </w:rPr>
        <w:annotationRef/>
      </w: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2</w:t>
      </w:r>
    </w:p>
    <w:p w14:paraId="7603D6B2" w14:textId="1C07E66A" w:rsidR="001A3F11" w:rsidRDefault="001A3F11">
      <w:pPr>
        <w:pStyle w:val="CommentText"/>
      </w:pPr>
      <w:r>
        <w:rPr>
          <w:b/>
        </w:rPr>
        <w:t>[Description]</w:t>
      </w:r>
      <w:r>
        <w:t xml:space="preserve">: </w:t>
      </w:r>
      <w:r>
        <w:rPr>
          <w:lang w:eastAsia="en-GB"/>
        </w:rPr>
        <w:t>The SatSwitchWithReSync received in RRC_IDLE would not be applied in RRC_CONNECTED.</w:t>
      </w:r>
    </w:p>
    <w:p w14:paraId="40435DF5" w14:textId="37A49E11" w:rsidR="001A3F11" w:rsidRDefault="001A3F11">
      <w:pPr>
        <w:pStyle w:val="CommentText"/>
      </w:pPr>
      <w:r>
        <w:rPr>
          <w:b/>
        </w:rPr>
        <w:t>[Proposed Change]</w:t>
      </w:r>
      <w:r>
        <w:t xml:space="preserve">: </w:t>
      </w:r>
    </w:p>
    <w:p w14:paraId="5528162F" w14:textId="77777777" w:rsidR="001A3F11" w:rsidRDefault="001A3F11" w:rsidP="006F0732">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7DE7DFB0" w14:textId="77777777" w:rsidR="001A3F11" w:rsidRDefault="001A3F11" w:rsidP="006F0732">
      <w:pPr>
        <w:rPr>
          <w:lang w:eastAsia="en-GB"/>
        </w:rPr>
      </w:pPr>
      <w:r>
        <w:rPr>
          <w:lang w:eastAsia="en-GB"/>
        </w:rPr>
        <w:t>Solution:</w:t>
      </w:r>
    </w:p>
    <w:p w14:paraId="437D623E" w14:textId="77777777" w:rsidR="001A3F11" w:rsidRDefault="001A3F11" w:rsidP="006F0732">
      <w:pPr>
        <w:spacing w:line="360" w:lineRule="atLeast"/>
      </w:pPr>
      <w:r>
        <w:t xml:space="preserve">Upon receiving </w:t>
      </w:r>
      <w:r>
        <w:rPr>
          <w:i/>
          <w:iCs/>
        </w:rPr>
        <w:t>SIB19</w:t>
      </w:r>
      <w:r>
        <w:t xml:space="preserve"> in an NTN cell, the UE </w:t>
      </w:r>
      <w:r w:rsidRPr="00B3096B">
        <w:rPr>
          <w:b/>
          <w:bCs/>
          <w:strike/>
          <w:color w:val="FF0000"/>
        </w:rPr>
        <w:t>in RRC_CONNECTED</w:t>
      </w:r>
      <w:r>
        <w:t xml:space="preserve"> shall:</w:t>
      </w:r>
    </w:p>
    <w:p w14:paraId="3C2EAF61" w14:textId="77777777" w:rsidR="001A3F11" w:rsidRDefault="001A3F11" w:rsidP="006F0732">
      <w:pPr>
        <w:spacing w:line="360" w:lineRule="atLeast"/>
        <w:ind w:left="568" w:hanging="284"/>
      </w:pPr>
      <w:r>
        <w:t xml:space="preserve">1&gt;  </w:t>
      </w:r>
      <w:r w:rsidRPr="00B3096B">
        <w:rPr>
          <w:b/>
          <w:bCs/>
          <w:color w:val="FF0000"/>
          <w:u w:val="single"/>
        </w:rPr>
        <w:t>if the UE is in RRC_CONNECTED:</w:t>
      </w:r>
    </w:p>
    <w:p w14:paraId="660AE152" w14:textId="77777777" w:rsidR="001A3F11" w:rsidRDefault="001A3F11" w:rsidP="006F0732">
      <w:pPr>
        <w:spacing w:line="360" w:lineRule="atLeast"/>
        <w:ind w:left="851" w:hanging="284"/>
      </w:pPr>
      <w:r w:rsidRPr="00B3096B">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4A72F2C3" w14:textId="77777777" w:rsidR="001A3F11" w:rsidRDefault="001A3F11" w:rsidP="006F0732">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6D7F2DD" w14:textId="77777777" w:rsidR="001A3F11" w:rsidRDefault="001A3F11" w:rsidP="006F0732">
      <w:pPr>
        <w:spacing w:line="360" w:lineRule="atLeast"/>
        <w:ind w:left="851" w:hanging="284"/>
      </w:pPr>
      <w:r>
        <w:t xml:space="preserve">2&gt; if </w:t>
      </w:r>
      <w:r>
        <w:rPr>
          <w:i/>
          <w:iCs/>
        </w:rPr>
        <w:t>t-ServiceStart</w:t>
      </w:r>
      <w:r>
        <w:t xml:space="preserve"> is included and the UE supports soft satellite switch with resynchronization:</w:t>
      </w:r>
    </w:p>
    <w:p w14:paraId="158CE1D4" w14:textId="77777777" w:rsidR="001A3F11" w:rsidRDefault="001A3F11" w:rsidP="006F0732">
      <w:pPr>
        <w:spacing w:line="360" w:lineRule="atLeast"/>
        <w:ind w:left="1135" w:hanging="284"/>
      </w:pPr>
      <w:r>
        <w:t xml:space="preserve">3&gt;  </w:t>
      </w:r>
      <w:r w:rsidRPr="00B3096B">
        <w:rPr>
          <w:b/>
          <w:bCs/>
          <w:color w:val="FF0000"/>
          <w:u w:val="single"/>
        </w:rPr>
        <w:t xml:space="preserve">if </w:t>
      </w:r>
      <w:r w:rsidRPr="00B3096B">
        <w:rPr>
          <w:b/>
          <w:bCs/>
          <w:color w:val="FF0000"/>
          <w:u w:val="single"/>
          <w:lang w:eastAsia="zh-TW"/>
        </w:rPr>
        <w:t xml:space="preserve">the UE is in </w:t>
      </w:r>
      <w:r w:rsidRPr="00B3096B">
        <w:rPr>
          <w:b/>
          <w:bCs/>
          <w:color w:val="FF0000"/>
          <w:u w:val="single"/>
        </w:rPr>
        <w:t xml:space="preserve">RRC_CONNECTED after the time indicated by </w:t>
      </w:r>
      <w:r w:rsidRPr="00B3096B">
        <w:rPr>
          <w:b/>
          <w:bCs/>
          <w:i/>
          <w:iCs/>
          <w:color w:val="FF0000"/>
          <w:u w:val="single"/>
        </w:rPr>
        <w:t>t-ServiceStart</w:t>
      </w:r>
      <w:r w:rsidRPr="00B3096B">
        <w:rPr>
          <w:b/>
          <w:bCs/>
          <w:color w:val="FF0000"/>
          <w:u w:val="single"/>
        </w:rPr>
        <w:t>:</w:t>
      </w:r>
    </w:p>
    <w:p w14:paraId="58C037D0" w14:textId="77777777" w:rsidR="001A3F11" w:rsidRDefault="001A3F11" w:rsidP="006F0732">
      <w:pPr>
        <w:spacing w:line="360" w:lineRule="atLeast"/>
        <w:ind w:left="1418" w:hanging="284"/>
      </w:pPr>
      <w:r w:rsidRPr="00B3096B">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A106F" w14:textId="77777777" w:rsidR="001A3F11" w:rsidRDefault="001A3F11" w:rsidP="006F0732">
      <w:pPr>
        <w:spacing w:line="360" w:lineRule="atLeast"/>
        <w:ind w:left="851" w:hanging="284"/>
      </w:pPr>
      <w:r>
        <w:t>2&gt; else:</w:t>
      </w:r>
    </w:p>
    <w:p w14:paraId="25C5656A" w14:textId="77777777" w:rsidR="001A3F11" w:rsidRDefault="001A3F11" w:rsidP="006F0732">
      <w:pPr>
        <w:spacing w:line="360" w:lineRule="atLeast"/>
        <w:ind w:left="1135" w:hanging="284"/>
      </w:pPr>
      <w:r>
        <w:t xml:space="preserve">3&gt;  </w:t>
      </w:r>
      <w:r w:rsidRPr="00B3096B">
        <w:rPr>
          <w:b/>
          <w:bCs/>
          <w:color w:val="FF0000"/>
          <w:u w:val="single"/>
        </w:rPr>
        <w:t xml:space="preserve">if </w:t>
      </w:r>
      <w:r w:rsidRPr="00B3096B">
        <w:rPr>
          <w:b/>
          <w:bCs/>
          <w:color w:val="FF0000"/>
          <w:u w:val="single"/>
          <w:lang w:eastAsia="zh-TW"/>
        </w:rPr>
        <w:t xml:space="preserve">the UE is in </w:t>
      </w:r>
      <w:r w:rsidRPr="00B3096B">
        <w:rPr>
          <w:b/>
          <w:bCs/>
          <w:color w:val="FF0000"/>
          <w:u w:val="single"/>
        </w:rPr>
        <w:t xml:space="preserve">RRC_CONNECTED at the time indicated by </w:t>
      </w:r>
      <w:r w:rsidRPr="00B3096B">
        <w:rPr>
          <w:b/>
          <w:bCs/>
          <w:i/>
          <w:iCs/>
          <w:color w:val="FF0000"/>
          <w:u w:val="single"/>
        </w:rPr>
        <w:t>t-Service</w:t>
      </w:r>
      <w:r w:rsidRPr="00B3096B">
        <w:rPr>
          <w:b/>
          <w:bCs/>
          <w:color w:val="FF0000"/>
          <w:u w:val="single"/>
        </w:rPr>
        <w:t>:</w:t>
      </w:r>
    </w:p>
    <w:p w14:paraId="20D06D59" w14:textId="77777777" w:rsidR="001A3F11" w:rsidRDefault="001A3F11" w:rsidP="006F0732">
      <w:pPr>
        <w:spacing w:line="360" w:lineRule="atLeast"/>
        <w:ind w:left="1418" w:hanging="284"/>
      </w:pPr>
      <w:r w:rsidRPr="00B3096B">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4150D5D5" w14:textId="77777777" w:rsidR="001A3F11" w:rsidRDefault="001A3F11">
      <w:pPr>
        <w:pStyle w:val="CommentText"/>
      </w:pPr>
    </w:p>
    <w:p w14:paraId="2DCD611D" w14:textId="77777777" w:rsidR="001A3F11" w:rsidRDefault="001A3F11">
      <w:pPr>
        <w:pStyle w:val="CommentText"/>
      </w:pPr>
      <w:r>
        <w:rPr>
          <w:b/>
        </w:rPr>
        <w:t>[Comments]</w:t>
      </w:r>
      <w:r>
        <w:t xml:space="preserve">: </w:t>
      </w:r>
    </w:p>
    <w:p w14:paraId="13C7B8E9" w14:textId="694F99D5" w:rsidR="001A3F11" w:rsidRPr="006F0732" w:rsidRDefault="001A3F11">
      <w:pPr>
        <w:pStyle w:val="CommentText"/>
      </w:pPr>
    </w:p>
  </w:comment>
  <w:comment w:id="194" w:author="Huawei (David L)" w:date="2024-01-17T13:54:00Z" w:initials="DL">
    <w:p w14:paraId="679ED85B" w14:textId="2B6FDC81" w:rsidR="001A3F11" w:rsidRDefault="001A3F11"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1A3F11" w:rsidRDefault="001A3F11" w:rsidP="00D84AE4">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1A3F11" w:rsidRDefault="001A3F11" w:rsidP="00D84AE4">
      <w:pPr>
        <w:pStyle w:val="CommentText"/>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1A3F11" w:rsidRDefault="001A3F11"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1A3F11" w:rsidRDefault="001A3F11" w:rsidP="00D84AE4">
      <w:pPr>
        <w:pStyle w:val="CommentText"/>
        <w:ind w:leftChars="180" w:left="360"/>
        <w:rPr>
          <w:rFonts w:eastAsia="DengXian"/>
          <w:lang w:eastAsia="zh-CN"/>
        </w:rPr>
      </w:pPr>
    </w:p>
    <w:p w14:paraId="3CBE4951" w14:textId="77777777" w:rsidR="001A3F11" w:rsidRDefault="001A3F11" w:rsidP="00D84AE4">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6B0F8BDB" w14:textId="77777777" w:rsidR="001A3F11" w:rsidRDefault="001A3F11" w:rsidP="00D84AE4">
      <w:pPr>
        <w:pStyle w:val="CommentText"/>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1A3F11" w:rsidRPr="00323786" w:rsidRDefault="001A3F11" w:rsidP="00D84AE4">
      <w:pPr>
        <w:pStyle w:val="CommentText"/>
        <w:ind w:leftChars="180" w:left="360"/>
        <w:rPr>
          <w:rFonts w:eastAsia="DengXian"/>
          <w:lang w:eastAsia="zh-CN"/>
        </w:rPr>
      </w:pPr>
    </w:p>
    <w:p w14:paraId="039172A5" w14:textId="77777777" w:rsidR="001A3F11" w:rsidRDefault="001A3F11" w:rsidP="00D84AE4">
      <w:pPr>
        <w:pStyle w:val="CommentText"/>
        <w:ind w:leftChars="180" w:left="360"/>
      </w:pPr>
      <w:r>
        <w:rPr>
          <w:b/>
        </w:rPr>
        <w:t>[Comments]</w:t>
      </w:r>
      <w:r>
        <w:t xml:space="preserve">: </w:t>
      </w:r>
    </w:p>
    <w:p w14:paraId="25B2AF23" w14:textId="52F596DF" w:rsidR="001A3F11" w:rsidRDefault="001A3F11">
      <w:pPr>
        <w:pStyle w:val="CommentText"/>
        <w:ind w:leftChars="90" w:left="180"/>
      </w:pPr>
    </w:p>
  </w:comment>
  <w:comment w:id="195" w:author="ASUSTeK (Lider)" w:date="2024-01-29T09:14:00Z" w:initials="LD">
    <w:p w14:paraId="6E1C74BB" w14:textId="7AB5D96C" w:rsidR="001A3F11" w:rsidRDefault="001A3F11">
      <w:pPr>
        <w:pStyle w:val="CommentText"/>
      </w:pPr>
      <w:r>
        <w:rPr>
          <w:rStyle w:val="CommentReference"/>
        </w:rPr>
        <w:annotationRef/>
      </w: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5691BFA8" w14:textId="751A70F6" w:rsidR="001A3F11" w:rsidRDefault="001A3F11">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06900321" w14:textId="697FA341" w:rsidR="001A3F11" w:rsidRDefault="001A3F11">
      <w:pPr>
        <w:pStyle w:val="CommentText"/>
      </w:pPr>
      <w:r>
        <w:rPr>
          <w:b/>
        </w:rPr>
        <w:t>[Proposed Change]</w:t>
      </w:r>
      <w:r>
        <w:t xml:space="preserve">: </w:t>
      </w:r>
    </w:p>
    <w:p w14:paraId="7F195275" w14:textId="77777777" w:rsidR="001A3F11" w:rsidRDefault="001A3F11" w:rsidP="006F0732">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97D5329" w14:textId="77777777" w:rsidR="001A3F11" w:rsidRDefault="001A3F11" w:rsidP="006F0732">
      <w:pPr>
        <w:rPr>
          <w:lang w:eastAsia="en-GB"/>
        </w:rPr>
      </w:pPr>
      <w:r>
        <w:rPr>
          <w:lang w:eastAsia="en-GB"/>
        </w:rPr>
        <w:t>Solution:</w:t>
      </w:r>
    </w:p>
    <w:p w14:paraId="60A6EE85" w14:textId="62B09EF2" w:rsidR="001A3F11" w:rsidRDefault="001A3F11" w:rsidP="006F0732">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2CCE8FF8" w14:textId="77777777" w:rsidR="001A3F11" w:rsidRDefault="001A3F11" w:rsidP="006F0732">
      <w:pPr>
        <w:pStyle w:val="CommentText"/>
      </w:pPr>
    </w:p>
    <w:p w14:paraId="5F1DFC0B" w14:textId="77777777" w:rsidR="001A3F11" w:rsidRDefault="001A3F11">
      <w:pPr>
        <w:pStyle w:val="CommentText"/>
      </w:pPr>
      <w:r>
        <w:rPr>
          <w:b/>
        </w:rPr>
        <w:t>[Comments]</w:t>
      </w:r>
      <w:r>
        <w:t xml:space="preserve">: </w:t>
      </w:r>
    </w:p>
    <w:p w14:paraId="6E150130" w14:textId="46770595" w:rsidR="001A3F11" w:rsidRPr="006F0732" w:rsidRDefault="001A3F11">
      <w:pPr>
        <w:pStyle w:val="CommentText"/>
      </w:pPr>
    </w:p>
  </w:comment>
  <w:comment w:id="200" w:author="Huawei-YinghaoGuo" w:date="2024-01-17T09:27:00Z" w:initials="YG">
    <w:p w14:paraId="115FBBDF" w14:textId="0BE067A4" w:rsidR="001A3F11" w:rsidRDefault="001A3F11" w:rsidP="00162368">
      <w:pPr>
        <w:pStyle w:val="CommentText"/>
      </w:pPr>
      <w:r>
        <w:rPr>
          <w:rStyle w:val="CommentReference"/>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1A3F11" w:rsidRPr="00BB7A29" w:rsidRDefault="001A3F11" w:rsidP="00162368">
      <w:pPr>
        <w:pStyle w:val="CommentText"/>
        <w:ind w:leftChars="90" w:left="180"/>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1A3F11" w:rsidRDefault="001A3F11" w:rsidP="00162368">
      <w:pPr>
        <w:pStyle w:val="CommentText"/>
        <w:ind w:leftChars="90" w:left="180"/>
      </w:pPr>
      <w:r w:rsidRPr="00BB7A29">
        <w:rPr>
          <w:rFonts w:eastAsia="DengXian"/>
          <w:lang w:eastAsia="zh-CN"/>
        </w:rPr>
        <w:t>It can be futher discussed</w:t>
      </w:r>
    </w:p>
    <w:p w14:paraId="29C06BD9" w14:textId="31D41AE9" w:rsidR="001A3F11" w:rsidRDefault="001A3F11" w:rsidP="00162368">
      <w:pPr>
        <w:pStyle w:val="CommentText"/>
        <w:ind w:leftChars="90" w:left="180"/>
      </w:pPr>
      <w:r>
        <w:rPr>
          <w:b/>
        </w:rPr>
        <w:t>[Proposed Change]</w:t>
      </w:r>
      <w:r>
        <w:t>: Need further discussion whether segmentation is needed for the new SIB. New field needs to be added in the SIBxx if segmentation is needed.</w:t>
      </w:r>
    </w:p>
    <w:p w14:paraId="33750B0A" w14:textId="34C07C7A" w:rsidR="001A3F11" w:rsidRDefault="001A3F11" w:rsidP="00162368">
      <w:pPr>
        <w:pStyle w:val="CommentText"/>
        <w:ind w:leftChars="90" w:left="180"/>
      </w:pPr>
      <w:r>
        <w:rPr>
          <w:b/>
        </w:rPr>
        <w:t>[Comments]</w:t>
      </w:r>
      <w:r>
        <w:t>: Ericsson-Ritesh Rapporteur Pos: We need segmentation if the size is more than 3000 bits. Looking at current structure, we do not see the need of segmentation. Hence the above “assemble” can be removed in rapporteur CR.</w:t>
      </w:r>
    </w:p>
  </w:comment>
  <w:comment w:id="205" w:author="Xiaomi (Xiaolong)" w:date="2024-01-26T09:29:00Z" w:initials="XM">
    <w:p w14:paraId="6DCE4DAD" w14:textId="1B1C72DB" w:rsidR="001A3F11" w:rsidRDefault="001A3F11">
      <w:pPr>
        <w:pStyle w:val="CommentText"/>
      </w:pPr>
      <w:r>
        <w:rPr>
          <w:rStyle w:val="CommentReference"/>
        </w:rPr>
        <w:annotationRef/>
      </w: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CFC6981" w14:textId="13EEDCC8" w:rsidR="001A3F11" w:rsidRDefault="001A3F11">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CFD75FD" w14:textId="6D477183" w:rsidR="001A3F11" w:rsidRDefault="001A3F11">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501EE278" w14:textId="77777777" w:rsidR="001A3F11" w:rsidRDefault="001A3F11">
      <w:pPr>
        <w:pStyle w:val="CommentText"/>
      </w:pPr>
      <w:r>
        <w:rPr>
          <w:b/>
        </w:rPr>
        <w:t>[Comments]</w:t>
      </w:r>
      <w:r>
        <w:t xml:space="preserve">: </w:t>
      </w:r>
    </w:p>
    <w:p w14:paraId="375828D0" w14:textId="2F259702" w:rsidR="001A3F11" w:rsidRPr="001F1DE4" w:rsidRDefault="001A3F11">
      <w:pPr>
        <w:pStyle w:val="CommentText"/>
      </w:pPr>
    </w:p>
  </w:comment>
  <w:comment w:id="222" w:author="Huawei-YinghaoGuo" w:date="2024-01-19T15:44:00Z" w:initials="YG">
    <w:p w14:paraId="75303AB4" w14:textId="2131C75F" w:rsidR="001A3F11" w:rsidRDefault="001A3F11" w:rsidP="00AB5683">
      <w:pPr>
        <w:pStyle w:val="CommentText"/>
      </w:pPr>
      <w:r>
        <w:rPr>
          <w:rStyle w:val="CommentReference"/>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1A3F11" w:rsidRDefault="001A3F11" w:rsidP="00AB5683">
      <w:pPr>
        <w:pStyle w:val="CommentText"/>
        <w:ind w:leftChars="90" w:left="180"/>
      </w:pPr>
      <w:r>
        <w:rPr>
          <w:b/>
        </w:rPr>
        <w:t>[Description]</w:t>
      </w:r>
      <w:r>
        <w:t xml:space="preserve">: </w:t>
      </w:r>
      <w:r>
        <w:rPr>
          <w:rFonts w:eastAsia="DengXian"/>
          <w:lang w:eastAsia="zh-CN"/>
        </w:rPr>
        <w:t>Note misplacement</w:t>
      </w:r>
    </w:p>
    <w:p w14:paraId="487FF84C" w14:textId="77777777" w:rsidR="001A3F11" w:rsidRDefault="001A3F11" w:rsidP="00AB5683">
      <w:pPr>
        <w:pStyle w:val="CommentText"/>
        <w:ind w:leftChars="90" w:left="180"/>
      </w:pPr>
      <w:r>
        <w:rPr>
          <w:b/>
        </w:rPr>
        <w:t>[Proposed Change]</w:t>
      </w:r>
      <w:r>
        <w:t xml:space="preserve">: This note would fit better in </w:t>
      </w:r>
      <w:r w:rsidRPr="00FA0D37">
        <w:t>5.3.13.1b</w:t>
      </w:r>
      <w:r>
        <w:t>.</w:t>
      </w:r>
    </w:p>
    <w:p w14:paraId="044606CD" w14:textId="7065566B" w:rsidR="001A3F11" w:rsidRDefault="001A3F11" w:rsidP="00AB5683">
      <w:pPr>
        <w:pStyle w:val="CommentText"/>
        <w:ind w:leftChars="90" w:left="180"/>
      </w:pPr>
      <w:r>
        <w:rPr>
          <w:b/>
        </w:rPr>
        <w:t>[Comments]</w:t>
      </w:r>
      <w:r>
        <w:t>:</w:t>
      </w:r>
    </w:p>
  </w:comment>
  <w:comment w:id="224" w:author="Jarkko T. Koskela (Nokia)" w:date="2024-01-26T10:55:00Z" w:initials="JTK(">
    <w:p w14:paraId="30E71E84" w14:textId="34F67AF1" w:rsidR="001A3F11" w:rsidRDefault="001A3F11">
      <w:pPr>
        <w:pStyle w:val="CommentText"/>
      </w:pPr>
      <w:r>
        <w:rPr>
          <w:rStyle w:val="CommentReference"/>
        </w:rPr>
        <w:annotationRef/>
      </w: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9A36B" w14:textId="77777777" w:rsidR="001A3F11" w:rsidRDefault="001A3F11" w:rsidP="00666CA5">
      <w:pPr>
        <w:pStyle w:val="CommentText"/>
      </w:pPr>
      <w:r>
        <w:rPr>
          <w:b/>
        </w:rPr>
        <w:t>[Description]</w:t>
      </w:r>
      <w:r>
        <w:t>: “if configure” – to which configuration it refers to – Configuratino of G-RNTI or TMGI or something else? As the TMGI is mandatory but G-RNTI optional likely this should point o G-RNTI</w:t>
      </w:r>
    </w:p>
    <w:p w14:paraId="6293D145" w14:textId="6AEF22A0" w:rsidR="001A3F11" w:rsidRDefault="001A3F11">
      <w:pPr>
        <w:pStyle w:val="CommentText"/>
      </w:pPr>
    </w:p>
    <w:p w14:paraId="71C5A612" w14:textId="4DCFE584" w:rsidR="001A3F11" w:rsidRDefault="001A3F11">
      <w:pPr>
        <w:pStyle w:val="CommentText"/>
      </w:pPr>
      <w:r>
        <w:rPr>
          <w:b/>
        </w:rPr>
        <w:t>[Proposed Change]</w:t>
      </w:r>
      <w:r>
        <w:t>: move if configured just after G-RNTI</w:t>
      </w:r>
    </w:p>
    <w:p w14:paraId="6C2760E4" w14:textId="666F6294" w:rsidR="001A3F11" w:rsidRDefault="001A3F11">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5DE26E18" w14:textId="5A6B945C" w:rsidR="001A3F11" w:rsidRPr="00666CA5" w:rsidRDefault="001A3F11">
      <w:pPr>
        <w:pStyle w:val="CommentText"/>
      </w:pPr>
    </w:p>
  </w:comment>
  <w:comment w:id="225" w:author="Sharp(Fangying Xiao)" w:date="2024-01-19T10:21:00Z" w:initials="XFY">
    <w:p w14:paraId="4729D9F0" w14:textId="01C31B21" w:rsidR="001A3F11" w:rsidRDefault="001A3F11"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1A3F11" w:rsidRDefault="001A3F11" w:rsidP="0078700F">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1A3F11" w:rsidRDefault="001A3F11" w:rsidP="0078700F">
      <w:pPr>
        <w:pStyle w:val="CommentText"/>
        <w:ind w:leftChars="90" w:left="180"/>
        <w:rPr>
          <w:rFonts w:eastAsiaTheme="minorEastAsia"/>
          <w:lang w:eastAsia="zh-CN"/>
        </w:rPr>
      </w:pPr>
      <w:r>
        <w:rPr>
          <w:b/>
        </w:rPr>
        <w:t>[Proposed Change]</w:t>
      </w:r>
      <w:r>
        <w:t xml:space="preserve">: </w:t>
      </w:r>
    </w:p>
    <w:p w14:paraId="3B58672E" w14:textId="77777777" w:rsidR="001A3F11" w:rsidRPr="008D14A7" w:rsidRDefault="001A3F11"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CommentReference"/>
        </w:rPr>
        <w:annotationRef/>
      </w:r>
    </w:p>
    <w:p w14:paraId="497B1BD6" w14:textId="77777777" w:rsidR="001A3F11" w:rsidRDefault="001A3F11" w:rsidP="0078700F">
      <w:pPr>
        <w:pStyle w:val="CommentText"/>
        <w:ind w:leftChars="90" w:left="180"/>
      </w:pPr>
      <w:r>
        <w:rPr>
          <w:b/>
        </w:rPr>
        <w:t>[Comments]</w:t>
      </w:r>
      <w:r>
        <w:t>:</w:t>
      </w:r>
    </w:p>
    <w:p w14:paraId="12E7CF90" w14:textId="77777777" w:rsidR="001A3F11" w:rsidRDefault="001A3F11" w:rsidP="0078700F">
      <w:pPr>
        <w:pStyle w:val="CommentText"/>
        <w:ind w:leftChars="90" w:left="180"/>
      </w:pPr>
    </w:p>
    <w:p w14:paraId="08A3AFAD" w14:textId="0A973187" w:rsidR="001A3F11" w:rsidRDefault="001A3F11">
      <w:pPr>
        <w:pStyle w:val="CommentText"/>
        <w:ind w:leftChars="90" w:left="180"/>
      </w:pPr>
    </w:p>
  </w:comment>
  <w:comment w:id="226" w:author="Jarkko T. Koskela (Nokia)" w:date="2024-01-26T10:57:00Z" w:initials="JTK(">
    <w:p w14:paraId="39475A3D" w14:textId="674B5B42" w:rsidR="001A3F11" w:rsidRDefault="001A3F11">
      <w:pPr>
        <w:pStyle w:val="CommentText"/>
      </w:pPr>
      <w:r>
        <w:rPr>
          <w:rStyle w:val="CommentReference"/>
        </w:rPr>
        <w:annotationRef/>
      </w: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F18C5" w14:textId="238ABAB9" w:rsidR="001A3F11" w:rsidRDefault="001A3F11">
      <w:pPr>
        <w:pStyle w:val="CommentText"/>
      </w:pPr>
      <w:r>
        <w:rPr>
          <w:b/>
        </w:rPr>
        <w:t>[Description]</w:t>
      </w:r>
      <w:r>
        <w:t>: what is PTM configuration? Maybe some clarification is needed?</w:t>
      </w:r>
    </w:p>
    <w:p w14:paraId="2237795E" w14:textId="5E350F4F" w:rsidR="001A3F11" w:rsidRDefault="001A3F11">
      <w:pPr>
        <w:pStyle w:val="CommentText"/>
      </w:pPr>
      <w:r>
        <w:rPr>
          <w:b/>
        </w:rPr>
        <w:t>[Proposed Change]</w:t>
      </w:r>
      <w:r>
        <w:t>: Add in brackets “</w:t>
      </w:r>
      <w:r w:rsidRPr="00A32622">
        <w:rPr>
          <w:color w:val="C00000"/>
          <w:lang w:eastAsia="zh-CN"/>
        </w:rPr>
        <w:t xml:space="preserve">(i.e., </w:t>
      </w:r>
      <w:r w:rsidRPr="00A32622">
        <w:rPr>
          <w:color w:val="C00000"/>
          <w:lang w:val="en-US"/>
        </w:rPr>
        <w:t>configurations used for multicast reception in RRC_INACTIVE</w:t>
      </w:r>
      <w:r>
        <w:rPr>
          <w:color w:val="C00000"/>
          <w:lang w:val="en-US"/>
        </w:rPr>
        <w:t xml:space="preserve"> in the serving cell</w:t>
      </w:r>
      <w:r w:rsidRPr="000D1C8A">
        <w:rPr>
          <w:color w:val="C00000"/>
          <w:lang w:eastAsia="zh-CN"/>
        </w:rPr>
        <w:t>.</w:t>
      </w:r>
      <w:r w:rsidRPr="00A32622">
        <w:rPr>
          <w:color w:val="C00000"/>
          <w:lang w:eastAsia="zh-CN"/>
        </w:rPr>
        <w:t>)</w:t>
      </w:r>
      <w:r>
        <w:t>”</w:t>
      </w:r>
    </w:p>
    <w:p w14:paraId="5AC414F9" w14:textId="77777777" w:rsidR="001A3F11" w:rsidRDefault="001A3F11">
      <w:pPr>
        <w:pStyle w:val="CommentText"/>
      </w:pPr>
      <w:r>
        <w:rPr>
          <w:b/>
        </w:rPr>
        <w:t>[Comments]</w:t>
      </w:r>
      <w:r>
        <w:t xml:space="preserve">: </w:t>
      </w:r>
    </w:p>
    <w:p w14:paraId="005575D3" w14:textId="0830FF70" w:rsidR="001A3F11" w:rsidRPr="00D22A9E" w:rsidRDefault="001A3F11">
      <w:pPr>
        <w:pStyle w:val="CommentText"/>
      </w:pPr>
    </w:p>
  </w:comment>
  <w:comment w:id="227" w:author="ZTE (Tao)" w:date="2024-01-28T11:35:00Z" w:initials="ZTE">
    <w:p w14:paraId="16378390" w14:textId="3FFD0A78" w:rsidR="001A3F11" w:rsidRDefault="001A3F11">
      <w:pPr>
        <w:pStyle w:val="CommentText"/>
      </w:pPr>
      <w:r>
        <w:rPr>
          <w:rStyle w:val="CommentReference"/>
        </w:rPr>
        <w:annotationRef/>
      </w: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14D359" w14:textId="283ABC5F" w:rsidR="001A3F11" w:rsidRDefault="001A3F11">
      <w:pPr>
        <w:pStyle w:val="CommentText"/>
      </w:pPr>
      <w:r>
        <w:rPr>
          <w:b/>
        </w:rPr>
        <w:t>[Description]</w:t>
      </w:r>
      <w:r>
        <w:t xml:space="preserve">: </w:t>
      </w:r>
      <w:r w:rsidRPr="00BD09E8">
        <w:t xml:space="preserve">there is one case that UE might miss the MCCH that it is supposed to read upon session activation: assume UE joined two session, both are configured PTM config in RRCRelease while session 1 is “stop monitoring” and session 2 is not. </w:t>
      </w:r>
      <w:r>
        <w:t>it</w:t>
      </w:r>
      <w:r w:rsidRPr="00BD09E8">
        <w:t xml:space="preserve"> wont fit either conditions (“if” and “else if”)</w:t>
      </w:r>
      <w:r>
        <w:t>, but UE still needs to read MCCH.</w:t>
      </w:r>
    </w:p>
    <w:p w14:paraId="3635BCC0" w14:textId="0C7D217E" w:rsidR="001A3F11" w:rsidRDefault="001A3F11">
      <w:pPr>
        <w:pStyle w:val="CommentText"/>
      </w:pPr>
      <w:r>
        <w:rPr>
          <w:b/>
        </w:rPr>
        <w:t>[Proposed Change]</w:t>
      </w:r>
      <w:r>
        <w:t xml:space="preserve">: </w:t>
      </w:r>
      <w:r w:rsidRPr="00BD09E8">
        <w:t>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2C28B005" w14:textId="77777777" w:rsidR="001A3F11" w:rsidRDefault="001A3F11">
      <w:pPr>
        <w:pStyle w:val="CommentText"/>
      </w:pPr>
      <w:r>
        <w:rPr>
          <w:b/>
        </w:rPr>
        <w:t>[Comments]</w:t>
      </w:r>
      <w:r>
        <w:t xml:space="preserve">: </w:t>
      </w:r>
    </w:p>
    <w:p w14:paraId="7D8A79A6" w14:textId="24F02784" w:rsidR="001A3F11" w:rsidRPr="00BD09E8" w:rsidRDefault="001A3F11">
      <w:pPr>
        <w:pStyle w:val="CommentText"/>
      </w:pPr>
    </w:p>
  </w:comment>
  <w:comment w:id="233" w:author="CATT (Xiao)" w:date="2024-01-17T19:38:00Z" w:initials="C">
    <w:p w14:paraId="5787CB16" w14:textId="482F2B56" w:rsidR="001A3F11" w:rsidRPr="00411E00" w:rsidRDefault="001A3F11">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1A3F11" w:rsidRDefault="001A3F11">
      <w:pPr>
        <w:pStyle w:val="CommentText"/>
        <w:ind w:leftChars="90" w:left="180"/>
      </w:pPr>
      <w:r>
        <w:rPr>
          <w:b/>
        </w:rPr>
        <w:t>[Description]</w:t>
      </w:r>
      <w:r>
        <w:t xml:space="preserve">: </w:t>
      </w:r>
      <w:r>
        <w:rPr>
          <w:rFonts w:hint="eastAsia"/>
          <w:lang w:eastAsia="zh-CN"/>
        </w:rPr>
        <w:t>Removal of sl-FreqInfoListSizeExt for NR SL discovery transmission</w:t>
      </w:r>
    </w:p>
    <w:p w14:paraId="10F53C75" w14:textId="44CB4BC0" w:rsidR="001A3F11" w:rsidRDefault="001A3F11">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1A3F11" w:rsidRDefault="001A3F11">
      <w:pPr>
        <w:pStyle w:val="CommentText"/>
        <w:ind w:leftChars="90" w:left="180"/>
      </w:pPr>
      <w:r>
        <w:rPr>
          <w:b/>
        </w:rPr>
        <w:t>[Comments]</w:t>
      </w:r>
      <w:r>
        <w:t xml:space="preserve">: </w:t>
      </w:r>
    </w:p>
    <w:p w14:paraId="2BA4FDF1" w14:textId="1447E41A" w:rsidR="001A3F11" w:rsidRPr="00411E00" w:rsidRDefault="001A3F11">
      <w:pPr>
        <w:pStyle w:val="CommentText"/>
        <w:ind w:leftChars="90" w:left="180"/>
      </w:pPr>
    </w:p>
  </w:comment>
  <w:comment w:id="235" w:author="vivo (Yuan)" w:date="2024-01-21T15:28:00Z" w:initials="Del">
    <w:p w14:paraId="06D94E38" w14:textId="0F736105" w:rsidR="001A3F11" w:rsidRDefault="001A3F11" w:rsidP="008F4604">
      <w:pPr>
        <w:pStyle w:val="CommentText"/>
        <w:spacing w:after="0"/>
      </w:pPr>
      <w:r>
        <w:rPr>
          <w:rStyle w:val="CommentReference"/>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1A3F11" w:rsidRPr="00860B5C" w:rsidRDefault="001A3F11" w:rsidP="008F4604">
      <w:pPr>
        <w:pStyle w:val="CommentText"/>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1A3F11" w:rsidRDefault="001A3F11" w:rsidP="008F4604">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into “SL-PRS transmission”</w:t>
      </w:r>
    </w:p>
    <w:p w14:paraId="5DC75D00" w14:textId="5C5D17BD" w:rsidR="001A3F11" w:rsidRDefault="001A3F11" w:rsidP="008F4604">
      <w:pPr>
        <w:pStyle w:val="CommentText"/>
        <w:ind w:leftChars="90" w:left="180"/>
      </w:pPr>
      <w:r>
        <w:rPr>
          <w:b/>
        </w:rPr>
        <w:t>[Comments]</w:t>
      </w:r>
      <w:r>
        <w:t>:</w:t>
      </w:r>
    </w:p>
  </w:comment>
  <w:comment w:id="236" w:author="vivo (Yuan)" w:date="2024-01-21T15:28:00Z" w:initials="Del">
    <w:p w14:paraId="0380713F" w14:textId="79ECF78B" w:rsidR="001A3F11" w:rsidRDefault="001A3F11" w:rsidP="0041404D">
      <w:pPr>
        <w:pStyle w:val="CommentText"/>
        <w:spacing w:after="0"/>
      </w:pPr>
      <w:r>
        <w:rPr>
          <w:rStyle w:val="CommentReference"/>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1A3F11" w:rsidRPr="00860B5C" w:rsidRDefault="001A3F11" w:rsidP="0041404D">
      <w:pPr>
        <w:pStyle w:val="CommentText"/>
        <w:spacing w:after="0"/>
        <w:ind w:leftChars="90" w:left="180"/>
      </w:pPr>
      <w:r>
        <w:rPr>
          <w:b/>
        </w:rPr>
        <w:t>[Description]</w:t>
      </w:r>
      <w:r>
        <w:t>: Same reason as V800.</w:t>
      </w:r>
    </w:p>
    <w:p w14:paraId="1E5EC77A" w14:textId="77777777" w:rsidR="001A3F11" w:rsidRDefault="001A3F11" w:rsidP="0041404D">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into “SL-PRS”</w:t>
      </w:r>
    </w:p>
    <w:p w14:paraId="0B4CC6E7" w14:textId="35174DFD" w:rsidR="001A3F11" w:rsidRDefault="001A3F11" w:rsidP="0041404D">
      <w:pPr>
        <w:pStyle w:val="CommentText"/>
        <w:ind w:leftChars="90" w:left="180"/>
      </w:pPr>
      <w:r>
        <w:rPr>
          <w:b/>
        </w:rPr>
        <w:t>[Comments]</w:t>
      </w:r>
      <w:r>
        <w:t>:</w:t>
      </w:r>
    </w:p>
  </w:comment>
  <w:comment w:id="237" w:author="vivo (Yuan)" w:date="2024-01-21T15:29:00Z" w:initials="Del">
    <w:p w14:paraId="39963125" w14:textId="07AF88C7" w:rsidR="001A3F11" w:rsidRDefault="001A3F11" w:rsidP="0041404D">
      <w:pPr>
        <w:pStyle w:val="CommentText"/>
        <w:spacing w:after="0"/>
      </w:pPr>
      <w:r>
        <w:rPr>
          <w:rStyle w:val="CommentReference"/>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1A3F11" w:rsidRDefault="001A3F11" w:rsidP="0041404D">
      <w:pPr>
        <w:pStyle w:val="CommentText"/>
        <w:spacing w:after="0"/>
        <w:ind w:leftChars="90" w:left="180"/>
      </w:pPr>
      <w:r>
        <w:rPr>
          <w:b/>
        </w:rPr>
        <w:t>[Description]</w:t>
      </w:r>
      <w:r>
        <w:t>: shared resource pool is missing in such description.</w:t>
      </w:r>
    </w:p>
    <w:p w14:paraId="522489A4" w14:textId="1855A87E" w:rsidR="001A3F11" w:rsidRDefault="001A3F11" w:rsidP="00984CD1">
      <w:pPr>
        <w:pStyle w:val="CommentText"/>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1A3F11" w:rsidRDefault="001A3F11" w:rsidP="0041404D">
      <w:pPr>
        <w:pStyle w:val="CommentText"/>
        <w:ind w:leftChars="90" w:left="180"/>
      </w:pPr>
      <w:r>
        <w:rPr>
          <w:b/>
        </w:rPr>
        <w:t>[Comments]</w:t>
      </w:r>
      <w:r>
        <w:t>:</w:t>
      </w:r>
    </w:p>
  </w:comment>
  <w:comment w:id="242" w:author="Huawei-YinghaoGuo" w:date="2024-01-19T15:52:00Z" w:initials="YG">
    <w:p w14:paraId="469D46BB" w14:textId="473F90D1" w:rsidR="001A3F11" w:rsidRDefault="001A3F11" w:rsidP="00433664">
      <w:pPr>
        <w:pStyle w:val="CommentText"/>
      </w:pPr>
      <w:r>
        <w:rPr>
          <w:rStyle w:val="CommentReference"/>
        </w:rPr>
        <w:annotationRef/>
      </w:r>
      <w:r>
        <w:rPr>
          <w:rStyle w:val="CommentReference"/>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1A3F11" w:rsidRDefault="001A3F11" w:rsidP="00433664">
      <w:pPr>
        <w:pStyle w:val="CommentText"/>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1A3F11" w:rsidRDefault="001A3F11" w:rsidP="00433664">
      <w:pPr>
        <w:pStyle w:val="CommentText"/>
        <w:ind w:leftChars="90" w:left="180"/>
      </w:pPr>
      <w:r>
        <w:rPr>
          <w:b/>
        </w:rPr>
        <w:t>[Proposed Change]</w:t>
      </w:r>
      <w:r>
        <w:t xml:space="preserve">: </w:t>
      </w:r>
    </w:p>
    <w:p w14:paraId="6738CFF6" w14:textId="77777777" w:rsidR="001A3F11" w:rsidRDefault="001A3F11" w:rsidP="00433664">
      <w:pPr>
        <w:pStyle w:val="CommentText"/>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1A3F11" w:rsidRDefault="001A3F11" w:rsidP="00433664">
      <w:pPr>
        <w:pStyle w:val="CommentText"/>
        <w:ind w:leftChars="90" w:left="180"/>
      </w:pPr>
    </w:p>
    <w:p w14:paraId="4ED4F5B9" w14:textId="77777777" w:rsidR="001A3F11" w:rsidRDefault="001A3F11" w:rsidP="00433664">
      <w:pPr>
        <w:pStyle w:val="CommentText"/>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1A3F11" w:rsidRDefault="001A3F11" w:rsidP="00433664">
      <w:pPr>
        <w:pStyle w:val="CommentText"/>
        <w:ind w:leftChars="90" w:left="180"/>
      </w:pPr>
    </w:p>
    <w:p w14:paraId="666E90A5" w14:textId="77777777" w:rsidR="001A3F11" w:rsidRPr="00612330" w:rsidRDefault="001A3F11" w:rsidP="00433664">
      <w:pPr>
        <w:pStyle w:val="CommentText"/>
        <w:ind w:leftChars="90" w:left="180"/>
        <w:rPr>
          <w:rFonts w:eastAsiaTheme="minorEastAsia"/>
        </w:rPr>
      </w:pPr>
      <w:r>
        <w:rPr>
          <w:b/>
        </w:rPr>
        <w:t>[Comments]</w:t>
      </w:r>
      <w:r>
        <w:t>:</w:t>
      </w:r>
    </w:p>
    <w:p w14:paraId="242BDB23" w14:textId="3AAFE8A7" w:rsidR="001A3F11" w:rsidRDefault="001A3F11">
      <w:pPr>
        <w:pStyle w:val="CommentText"/>
        <w:ind w:leftChars="90" w:left="180"/>
      </w:pPr>
    </w:p>
  </w:comment>
  <w:comment w:id="243" w:author="Sharp(Fangying Xiao)-02" w:date="2024-01-19T10:04:00Z" w:initials="XFY">
    <w:p w14:paraId="7B490D71" w14:textId="6184FD50" w:rsidR="001A3F11" w:rsidRDefault="001A3F11" w:rsidP="00624C5F">
      <w:pPr>
        <w:pStyle w:val="CommentText"/>
      </w:pPr>
      <w:r>
        <w:rPr>
          <w:rStyle w:val="CommentReference"/>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1A3F11" w:rsidRDefault="001A3F11" w:rsidP="00624C5F">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1A3F11" w:rsidRDefault="001A3F11" w:rsidP="00624C5F">
      <w:pPr>
        <w:pStyle w:val="CommentText"/>
        <w:ind w:leftChars="90" w:left="180"/>
      </w:pPr>
      <w:r>
        <w:rPr>
          <w:b/>
        </w:rPr>
        <w:t>[Proposed Change]</w:t>
      </w:r>
      <w:r>
        <w:t xml:space="preserve">: </w:t>
      </w:r>
    </w:p>
    <w:p w14:paraId="6D4E4A9E" w14:textId="77777777" w:rsidR="001A3F11" w:rsidRDefault="001A3F11" w:rsidP="00624C5F">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1A3F11" w:rsidRDefault="001A3F11" w:rsidP="00624C5F">
      <w:pPr>
        <w:pStyle w:val="CommentText"/>
        <w:ind w:leftChars="90" w:left="180"/>
      </w:pPr>
      <w:r>
        <w:rPr>
          <w:b/>
        </w:rPr>
        <w:t>[Comments]</w:t>
      </w:r>
      <w:r>
        <w:t>:</w:t>
      </w:r>
    </w:p>
    <w:p w14:paraId="51DEADAA" w14:textId="66B94386" w:rsidR="001A3F11" w:rsidRDefault="001A3F11">
      <w:pPr>
        <w:pStyle w:val="CommentText"/>
        <w:ind w:leftChars="90" w:left="180"/>
      </w:pPr>
    </w:p>
  </w:comment>
  <w:comment w:id="246" w:author="ZTE(Zhihong)" w:date="2024-01-19T11:58:00Z" w:initials="Z">
    <w:p w14:paraId="73CA5CAB" w14:textId="77777777" w:rsidR="001A3F11" w:rsidRDefault="001A3F11">
      <w:pPr>
        <w:pStyle w:val="CommentText"/>
      </w:pPr>
      <w:r>
        <w:rPr>
          <w:rStyle w:val="CommentReference"/>
        </w:rPr>
        <w:annotationRef/>
      </w: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551F266" w14:textId="77777777" w:rsidR="001A3F11" w:rsidRDefault="001A3F11">
      <w:pPr>
        <w:pStyle w:val="CommentText"/>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23CD0AA6" w14:textId="77777777" w:rsidR="001A3F11" w:rsidRDefault="001A3F11">
      <w:pPr>
        <w:pStyle w:val="CommentText"/>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C1E42BF" w14:textId="77777777" w:rsidR="001A3F11" w:rsidRDefault="001A3F11">
      <w:pPr>
        <w:pStyle w:val="CommentText"/>
        <w:ind w:left="180"/>
      </w:pPr>
    </w:p>
    <w:p w14:paraId="66B3720A" w14:textId="77777777" w:rsidR="001A3F11" w:rsidRDefault="001A3F11" w:rsidP="001A3F11">
      <w:pPr>
        <w:pStyle w:val="CommentText"/>
        <w:ind w:left="180"/>
      </w:pPr>
      <w:r>
        <w:rPr>
          <w:b/>
          <w:bCs/>
        </w:rPr>
        <w:t>[Comments]</w:t>
      </w:r>
      <w:r>
        <w:t>: [Ericsson (Cecilia)]: Partly same as RIL H702 and H704. Will be corrected in the correction CR.</w:t>
      </w:r>
    </w:p>
  </w:comment>
  <w:comment w:id="247" w:author="Huawei-YinghaoGuo" w:date="2024-01-19T15:22:00Z" w:initials="YG">
    <w:p w14:paraId="3F878F98" w14:textId="77777777" w:rsidR="001A3F11" w:rsidRDefault="001A3F11">
      <w:pPr>
        <w:pStyle w:val="CommentText"/>
      </w:pPr>
      <w:r>
        <w:rPr>
          <w:rStyle w:val="CommentReference"/>
        </w:rPr>
        <w:annotationRef/>
      </w: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E9CA00C" w14:textId="77777777" w:rsidR="001A3F11" w:rsidRDefault="001A3F11">
      <w:pPr>
        <w:pStyle w:val="CommentText"/>
        <w:ind w:left="1080"/>
      </w:pPr>
      <w:r>
        <w:rPr>
          <w:b/>
          <w:bCs/>
        </w:rPr>
        <w:t>[Description]</w:t>
      </w:r>
      <w:r>
        <w:t xml:space="preserve">: In ASN.1, the IE is ENUMERATED {true}, so the description “or not set to true” is in correct. </w:t>
      </w:r>
    </w:p>
    <w:p w14:paraId="69B4C06D" w14:textId="77777777" w:rsidR="001A3F11" w:rsidRDefault="001A3F11">
      <w:pPr>
        <w:pStyle w:val="CommentText"/>
        <w:ind w:left="1080"/>
      </w:pPr>
      <w:r>
        <w:rPr>
          <w:b/>
          <w:bCs/>
        </w:rPr>
        <w:t>[Proposed Change]</w:t>
      </w:r>
      <w:r>
        <w:t>:Remove “or not set to true”.</w:t>
      </w:r>
    </w:p>
    <w:p w14:paraId="0CE74CF0" w14:textId="77777777" w:rsidR="001A3F11" w:rsidRDefault="001A3F11" w:rsidP="001A3F11">
      <w:pPr>
        <w:pStyle w:val="CommentText"/>
        <w:ind w:left="180"/>
      </w:pPr>
      <w:r>
        <w:rPr>
          <w:b/>
          <w:bCs/>
        </w:rPr>
        <w:t>[Comments]</w:t>
      </w:r>
      <w:r>
        <w:t>: [Ericsson (Cecilia)]:  Seems OK, will be corrected in the correction CR for QoE.</w:t>
      </w:r>
    </w:p>
  </w:comment>
  <w:comment w:id="248" w:author="Huawei-YinghaoGuo" w:date="2024-01-19T15:22:00Z" w:initials="YG">
    <w:p w14:paraId="674A442A" w14:textId="77777777" w:rsidR="001A3F11" w:rsidRDefault="001A3F11">
      <w:pPr>
        <w:pStyle w:val="CommentText"/>
      </w:pPr>
      <w:r>
        <w:rPr>
          <w:rStyle w:val="CommentReference"/>
        </w:rPr>
        <w:annotationRef/>
      </w: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2725E46A" w14:textId="77777777" w:rsidR="001A3F11" w:rsidRDefault="001A3F11">
      <w:pPr>
        <w:pStyle w:val="CommentText"/>
        <w:ind w:left="900"/>
      </w:pPr>
      <w:r>
        <w:rPr>
          <w:b/>
          <w:bCs/>
        </w:rPr>
        <w:t>[Description]</w:t>
      </w:r>
      <w:r>
        <w:t xml:space="preserve">: Here the wording “all” is incorrect as specific application layer  measurement are released (see the above 2&gt; condition). </w:t>
      </w:r>
    </w:p>
    <w:p w14:paraId="73B87239" w14:textId="77777777" w:rsidR="001A3F11" w:rsidRDefault="001A3F11">
      <w:pPr>
        <w:pStyle w:val="CommentText"/>
        <w:ind w:left="900"/>
      </w:pPr>
      <w:r>
        <w:rPr>
          <w:b/>
          <w:bCs/>
        </w:rPr>
        <w:t>[Proposed Change]</w:t>
      </w:r>
      <w:r>
        <w:t>: Change “all XXX configurations” to “the XXX configuration”.</w:t>
      </w:r>
    </w:p>
    <w:p w14:paraId="0E25F128" w14:textId="77777777" w:rsidR="001A3F11" w:rsidRDefault="001A3F11" w:rsidP="001A3F11">
      <w:pPr>
        <w:pStyle w:val="CommentText"/>
        <w:ind w:left="980"/>
      </w:pPr>
      <w:r>
        <w:rPr>
          <w:b/>
          <w:bCs/>
        </w:rPr>
        <w:t>[Comments]</w:t>
      </w:r>
      <w:r>
        <w:t>: [Ericsson (Cecilia)]: Will correct according to the proposal in Z450 as that is aligned with other occurrences.</w:t>
      </w:r>
    </w:p>
  </w:comment>
  <w:comment w:id="249" w:author="Huawei-YinghaoGuo" w:date="2024-01-19T15:06:00Z" w:initials="YG">
    <w:p w14:paraId="76A650A4" w14:textId="39244FB5" w:rsidR="001A3F11" w:rsidRDefault="001A3F11" w:rsidP="001D0337">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5708DAD" w14:textId="77777777" w:rsidR="001A3F11" w:rsidRDefault="001A3F11"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1A3F11" w:rsidRDefault="001A3F11"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1A3F11" w:rsidRPr="00F630E1" w:rsidRDefault="001A3F11"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1A3F11" w:rsidRPr="00274A71" w:rsidRDefault="001A3F11"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1A3F11" w:rsidRDefault="001A3F11" w:rsidP="001D0337">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1" w:author="CATT (Haocheng)" w:date="2024-01-16T13:40:00Z" w:initials="C">
    <w:p w14:paraId="71FDA7E6" w14:textId="2597A87A"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1A3F11" w:rsidRDefault="001A3F11">
      <w:pPr>
        <w:pStyle w:val="CommentText"/>
        <w:ind w:leftChars="90" w:left="180"/>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1A3F11" w:rsidRDefault="001A3F11">
      <w:pPr>
        <w:pStyle w:val="CommentText"/>
        <w:ind w:leftChars="90" w:left="180"/>
        <w:rPr>
          <w:rFonts w:eastAsiaTheme="minorEastAsia"/>
          <w:lang w:eastAsia="zh-CN"/>
        </w:rPr>
      </w:pPr>
      <w:r>
        <w:rPr>
          <w:b/>
        </w:rPr>
        <w:t>[Proposed Change]</w:t>
      </w:r>
      <w:r>
        <w:t xml:space="preserve">: </w:t>
      </w:r>
    </w:p>
    <w:p w14:paraId="6FAF4D99" w14:textId="3340CEE2" w:rsidR="001A3F11" w:rsidRPr="00655F03" w:rsidRDefault="001A3F11">
      <w:pPr>
        <w:pStyle w:val="CommentText"/>
        <w:ind w:leftChars="90" w:left="180"/>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 , and if the sigLoggedMeasType in VarLogMeasReport of TS 36.331 [10] is included:</w:t>
      </w:r>
    </w:p>
    <w:p w14:paraId="1063FBA4" w14:textId="77777777" w:rsidR="001A3F11" w:rsidRDefault="001A3F11">
      <w:pPr>
        <w:pStyle w:val="CommentText"/>
        <w:ind w:leftChars="90" w:left="180"/>
      </w:pPr>
      <w:r>
        <w:rPr>
          <w:b/>
        </w:rPr>
        <w:t>[Comments]</w:t>
      </w:r>
      <w:r>
        <w:t xml:space="preserve">: </w:t>
      </w:r>
    </w:p>
    <w:p w14:paraId="0D86EC2D" w14:textId="3AB016B5" w:rsidR="001A3F11" w:rsidRPr="00655F03" w:rsidRDefault="001A3F11">
      <w:pPr>
        <w:pStyle w:val="CommentText"/>
        <w:ind w:leftChars="90" w:left="180"/>
      </w:pPr>
    </w:p>
  </w:comment>
  <w:comment w:id="252" w:author="ZTE(Zhihong)" w:date="2024-01-19T12:29:00Z" w:initials="Z">
    <w:p w14:paraId="3A0AFD16" w14:textId="77777777" w:rsidR="001A3F11" w:rsidRDefault="001A3F11" w:rsidP="00165C62">
      <w:pPr>
        <w:pStyle w:val="CommentText"/>
      </w:pPr>
      <w:r>
        <w:rPr>
          <w:rStyle w:val="CommentReference"/>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1A3F11" w:rsidRDefault="001A3F11" w:rsidP="00165C62">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1A3F11" w:rsidRDefault="001A3F11" w:rsidP="00165C62">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1A3F11" w:rsidRDefault="001A3F11" w:rsidP="00165C62">
      <w:pPr>
        <w:pStyle w:val="CommentText"/>
        <w:ind w:leftChars="90" w:left="180"/>
      </w:pPr>
      <w:r>
        <w:rPr>
          <w:b/>
        </w:rPr>
        <w:t>[Comments]</w:t>
      </w:r>
      <w:r>
        <w:t xml:space="preserve">: </w:t>
      </w:r>
    </w:p>
    <w:p w14:paraId="159F5D94" w14:textId="77777777" w:rsidR="001A3F11" w:rsidRPr="00796873" w:rsidRDefault="001A3F11" w:rsidP="00165C62">
      <w:pPr>
        <w:pStyle w:val="CommentText"/>
        <w:ind w:leftChars="90" w:left="180"/>
      </w:pPr>
    </w:p>
  </w:comment>
  <w:comment w:id="253" w:author="Ericsson (Ali)" w:date="2024-01-16T12:50:00Z" w:initials="E">
    <w:p w14:paraId="623A832B" w14:textId="49AEC894" w:rsidR="001A3F11" w:rsidRDefault="001A3F11" w:rsidP="00C718FE">
      <w:pPr>
        <w:pStyle w:val="CommentText"/>
      </w:pPr>
      <w:r>
        <w:rPr>
          <w:rStyle w:val="CommentReference"/>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1A3F11" w:rsidRDefault="001A3F11" w:rsidP="00C718FE">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1A3F11" w:rsidRDefault="001A3F11" w:rsidP="00C718FE">
      <w:pPr>
        <w:pStyle w:val="CommentText"/>
        <w:ind w:leftChars="90" w:left="180"/>
      </w:pPr>
      <w:r>
        <w:rPr>
          <w:b/>
        </w:rPr>
        <w:t>[Proposed Change]</w:t>
      </w:r>
      <w:r>
        <w:t xml:space="preserve">: </w:t>
      </w:r>
    </w:p>
    <w:p w14:paraId="230A2A4A" w14:textId="77777777" w:rsidR="001A3F11" w:rsidRDefault="001A3F11" w:rsidP="00C718FE">
      <w:pPr>
        <w:pStyle w:val="CommentText"/>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1A3F11" w:rsidRDefault="001A3F11" w:rsidP="00C718FE">
      <w:pPr>
        <w:pStyle w:val="CommentText"/>
        <w:ind w:leftChars="90" w:left="180"/>
      </w:pPr>
      <w:r>
        <w:rPr>
          <w:b/>
        </w:rPr>
        <w:t>[Comments]</w:t>
      </w:r>
      <w:r>
        <w:t>:</w:t>
      </w:r>
    </w:p>
  </w:comment>
  <w:comment w:id="254" w:author="ZTE(Zhihong)" w:date="2024-01-19T12:35:00Z" w:initials="Z">
    <w:p w14:paraId="35ABA051" w14:textId="77777777" w:rsidR="001A3F11" w:rsidRDefault="001A3F11" w:rsidP="00165C62">
      <w:pPr>
        <w:pStyle w:val="CommentText"/>
      </w:pPr>
      <w:r>
        <w:rPr>
          <w:rStyle w:val="CommentReference"/>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1A3F11" w:rsidRDefault="001A3F11" w:rsidP="00165C62">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1A3F11" w:rsidRDefault="001A3F11" w:rsidP="00165C62">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1A3F11" w:rsidRDefault="001A3F11" w:rsidP="00165C62">
      <w:pPr>
        <w:pStyle w:val="CommentText"/>
        <w:ind w:leftChars="90" w:left="180"/>
      </w:pPr>
      <w:r>
        <w:rPr>
          <w:b/>
        </w:rPr>
        <w:t>[Comments]</w:t>
      </w:r>
      <w:r>
        <w:t xml:space="preserve">: </w:t>
      </w:r>
    </w:p>
    <w:p w14:paraId="464677A0" w14:textId="77777777" w:rsidR="001A3F11" w:rsidRPr="00796873" w:rsidRDefault="001A3F11" w:rsidP="00165C62">
      <w:pPr>
        <w:pStyle w:val="CommentText"/>
        <w:ind w:leftChars="90" w:left="180"/>
      </w:pPr>
    </w:p>
  </w:comment>
  <w:comment w:id="256" w:author="ZTE(Zhihong)" w:date="2024-01-19T12:43:00Z" w:initials="Z">
    <w:p w14:paraId="55EDA300" w14:textId="77777777" w:rsidR="001A3F11" w:rsidRDefault="001A3F11" w:rsidP="00B57002">
      <w:pPr>
        <w:pStyle w:val="CommentText"/>
      </w:pPr>
      <w:r>
        <w:rPr>
          <w:rStyle w:val="CommentReference"/>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1A3F11" w:rsidRDefault="001A3F11" w:rsidP="00B57002">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1A3F11" w:rsidRDefault="001A3F11" w:rsidP="00B57002">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1A3F11" w:rsidRDefault="001A3F11" w:rsidP="00B57002">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1A3F11" w:rsidRDefault="001A3F11" w:rsidP="00B57002">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1A3F11" w:rsidRDefault="001A3F11" w:rsidP="00B57002">
      <w:pPr>
        <w:pStyle w:val="CommentText"/>
        <w:ind w:leftChars="90" w:left="180"/>
      </w:pPr>
      <w:r>
        <w:rPr>
          <w:b/>
        </w:rPr>
        <w:t>[Comments]</w:t>
      </w:r>
      <w:r>
        <w:t xml:space="preserve">: </w:t>
      </w:r>
    </w:p>
    <w:p w14:paraId="1BDE3628" w14:textId="77777777" w:rsidR="001A3F11" w:rsidRPr="00F233E5" w:rsidRDefault="001A3F11" w:rsidP="00B57002">
      <w:pPr>
        <w:pStyle w:val="CommentText"/>
        <w:ind w:leftChars="90" w:left="180"/>
      </w:pPr>
    </w:p>
  </w:comment>
  <w:comment w:id="257" w:author="Huawei-YinghaoGuo" w:date="2024-01-19T15:23:00Z" w:initials="YG">
    <w:p w14:paraId="6781017C" w14:textId="77777777" w:rsidR="001A3F11" w:rsidRDefault="001A3F11">
      <w:pPr>
        <w:pStyle w:val="CommentText"/>
      </w:pPr>
      <w:r>
        <w:rPr>
          <w:rStyle w:val="CommentReference"/>
        </w:rPr>
        <w:annotationRef/>
      </w: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5B22EE94" w14:textId="77777777" w:rsidR="001A3F11" w:rsidRDefault="001A3F11">
      <w:pPr>
        <w:pStyle w:val="CommentText"/>
        <w:ind w:left="720"/>
      </w:pPr>
      <w:r>
        <w:rPr>
          <w:b/>
          <w:bCs/>
        </w:rPr>
        <w:t>[Description]</w:t>
      </w:r>
      <w:r>
        <w:t xml:space="preserve">: In ASN.1, the IE is ENUMERATED {true}, so the description “XX set to true” is in correct. </w:t>
      </w:r>
    </w:p>
    <w:p w14:paraId="66277942" w14:textId="77777777" w:rsidR="001A3F11" w:rsidRDefault="001A3F11">
      <w:pPr>
        <w:pStyle w:val="CommentText"/>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D66734D" w14:textId="77777777" w:rsidR="001A3F11" w:rsidRDefault="001A3F11" w:rsidP="001A3F11">
      <w:pPr>
        <w:pStyle w:val="CommentText"/>
        <w:ind w:left="180"/>
      </w:pPr>
      <w:r>
        <w:rPr>
          <w:b/>
          <w:bCs/>
        </w:rPr>
        <w:t>[Comments]</w:t>
      </w:r>
      <w:r>
        <w:t>: [Ericsson (Cecilia)]: OK, will be corrected.</w:t>
      </w:r>
    </w:p>
  </w:comment>
  <w:comment w:id="258" w:author="ZTE(Zhihong)" w:date="2024-01-19T12:02:00Z" w:initials="Z">
    <w:p w14:paraId="01977116" w14:textId="77777777" w:rsidR="001A3F11" w:rsidRDefault="001A3F11">
      <w:pPr>
        <w:pStyle w:val="CommentText"/>
      </w:pPr>
      <w:r>
        <w:rPr>
          <w:rStyle w:val="CommentReference"/>
        </w:rPr>
        <w:annotationRef/>
      </w: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9DA044D" w14:textId="77777777" w:rsidR="001A3F11" w:rsidRDefault="001A3F11">
      <w:pPr>
        <w:pStyle w:val="CommentText"/>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BE3D75D" w14:textId="77777777" w:rsidR="001A3F11" w:rsidRDefault="001A3F11">
      <w:pPr>
        <w:pStyle w:val="CommentText"/>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0C339FBF" w14:textId="77777777" w:rsidR="001A3F11" w:rsidRDefault="001A3F11" w:rsidP="001A3F11">
      <w:pPr>
        <w:pStyle w:val="CommentText"/>
        <w:ind w:left="180"/>
      </w:pPr>
      <w:r>
        <w:rPr>
          <w:b/>
          <w:bCs/>
        </w:rPr>
        <w:t>[Comments]</w:t>
      </w:r>
      <w:r>
        <w:t>: [Ericsson (Cecilia)]: The observation seems correct, will updated in the correction CR.</w:t>
      </w:r>
    </w:p>
  </w:comment>
  <w:comment w:id="259" w:author="Ericsson (Cecilia)" w:date="2024-01-17T17:05:00Z" w:initials="Ericsson">
    <w:p w14:paraId="364DFE03" w14:textId="77777777" w:rsidR="001A3F11" w:rsidRDefault="001A3F11">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916958D" w14:textId="77777777" w:rsidR="001A3F11" w:rsidRDefault="001A3F11">
      <w:pPr>
        <w:pStyle w:val="CommentText"/>
        <w:ind w:left="180"/>
      </w:pPr>
      <w:r>
        <w:rPr>
          <w:b/>
          <w:bCs/>
        </w:rPr>
        <w:t>[Description]</w:t>
      </w:r>
      <w:r>
        <w:t>: If a handover or RLF occurs after the UE has sent the indication, but before the UE has sent the QoE configurations/reports, the network will never know about the configurations/reports.</w:t>
      </w:r>
    </w:p>
    <w:p w14:paraId="2274219C" w14:textId="77777777" w:rsidR="001A3F11" w:rsidRDefault="001A3F11">
      <w:pPr>
        <w:pStyle w:val="CommentText"/>
        <w:ind w:left="180"/>
      </w:pPr>
      <w:r>
        <w:rPr>
          <w:b/>
          <w:bCs/>
        </w:rPr>
        <w:t>[Proposed Change]</w:t>
      </w:r>
      <w:r>
        <w:t xml:space="preserve">: The UE sends the indication again in these cases. </w:t>
      </w:r>
    </w:p>
    <w:p w14:paraId="6796FD02" w14:textId="77777777" w:rsidR="001A3F11" w:rsidRDefault="001A3F11" w:rsidP="001A3F11">
      <w:pPr>
        <w:pStyle w:val="CommentText"/>
        <w:ind w:left="180"/>
      </w:pPr>
      <w:r>
        <w:rPr>
          <w:b/>
          <w:bCs/>
        </w:rPr>
        <w:t>[Comments]</w:t>
      </w:r>
      <w:r>
        <w:t>: [Ericsson (Cecilia)]: Needs to be discussed in the meeting.</w:t>
      </w:r>
    </w:p>
  </w:comment>
  <w:comment w:id="260" w:author="NEC (Hisashi)" w:date="2024-01-25T15:25:00Z" w:initials="w">
    <w:p w14:paraId="20C74F97" w14:textId="3C010159" w:rsidR="001A3F11" w:rsidRDefault="001A3F11">
      <w:pPr>
        <w:pStyle w:val="CommentText"/>
      </w:pPr>
      <w:r>
        <w:rPr>
          <w:rStyle w:val="CommentReference"/>
        </w:rPr>
        <w:annotationRef/>
      </w: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EC10" w14:textId="530F3111" w:rsidR="001A3F11" w:rsidRDefault="001A3F11">
      <w:pPr>
        <w:pStyle w:val="CommentText"/>
      </w:pPr>
      <w:r>
        <w:rPr>
          <w:b/>
        </w:rPr>
        <w:t>[Description]</w:t>
      </w:r>
      <w:r>
        <w:t xml:space="preserve">: </w:t>
      </w:r>
      <w:r w:rsidRPr="003F50C8">
        <w:t>redundant determination of temporary capability restriction.</w:t>
      </w:r>
    </w:p>
    <w:p w14:paraId="6BB61C80" w14:textId="77777777" w:rsidR="001A3F11" w:rsidRDefault="001A3F11" w:rsidP="003F50C8">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4470595B" w14:textId="77777777" w:rsidR="001A3F11" w:rsidRDefault="001A3F11" w:rsidP="003F50C8">
      <w:pPr>
        <w:pStyle w:val="CommentText"/>
      </w:pPr>
      <w:r>
        <w:t xml:space="preserve">Propose to remove "and the UE capability is restricted for MUSIM operation": </w:t>
      </w:r>
    </w:p>
    <w:p w14:paraId="2520BF78" w14:textId="77777777" w:rsidR="001A3F11" w:rsidRDefault="001A3F11" w:rsidP="003F50C8">
      <w:pPr>
        <w:pStyle w:val="CommentText"/>
      </w:pPr>
      <w:r>
        <w:t>2&gt;</w:t>
      </w:r>
      <w:r>
        <w:tab/>
        <w:t xml:space="preserve">if the SIB1 contains musim-CapRestrictionAllowed </w:t>
      </w:r>
      <w:r w:rsidRPr="003F50C8">
        <w:rPr>
          <w:strike/>
        </w:rPr>
        <w:t>and the UE capability is restricted for MUSIM operation</w:t>
      </w:r>
      <w:r>
        <w:t>:</w:t>
      </w:r>
    </w:p>
    <w:p w14:paraId="021E2714" w14:textId="745E160A" w:rsidR="001A3F11" w:rsidRDefault="001A3F11" w:rsidP="003F50C8">
      <w:pPr>
        <w:pStyle w:val="CommentText"/>
      </w:pPr>
      <w:r>
        <w:t>3&gt;</w:t>
      </w:r>
      <w:r>
        <w:tab/>
        <w:t>if supported, include the musim-CapRestrictionInd in the RRCSetupComplete message upon determining it has temporary capability restriction for MUSIM operation;</w:t>
      </w:r>
    </w:p>
    <w:p w14:paraId="52E648C1" w14:textId="77777777" w:rsidR="001A3F11" w:rsidRDefault="001A3F11">
      <w:pPr>
        <w:pStyle w:val="CommentText"/>
      </w:pPr>
      <w:r>
        <w:rPr>
          <w:b/>
        </w:rPr>
        <w:t>[Comments]</w:t>
      </w:r>
      <w:r>
        <w:t xml:space="preserve">: </w:t>
      </w:r>
    </w:p>
    <w:p w14:paraId="67919393" w14:textId="47D509D0" w:rsidR="001A3F11" w:rsidRPr="003F50C8" w:rsidRDefault="001A3F11">
      <w:pPr>
        <w:pStyle w:val="CommentText"/>
      </w:pPr>
    </w:p>
  </w:comment>
  <w:comment w:id="267" w:author="CATT (Haocheng)" w:date="2024-01-16T13:40:00Z" w:initials="C">
    <w:p w14:paraId="338350AA" w14:textId="3784D218"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1A3F11" w:rsidRDefault="001A3F11">
      <w:pPr>
        <w:pStyle w:val="CommentText"/>
        <w:ind w:leftChars="90" w:left="180"/>
        <w:rPr>
          <w:rFonts w:eastAsiaTheme="minorEastAsia"/>
          <w:lang w:eastAsia="zh-CN"/>
        </w:rPr>
      </w:pPr>
      <w:r>
        <w:rPr>
          <w:b/>
        </w:rPr>
        <w:t>[Description]</w:t>
      </w:r>
      <w:r>
        <w:t xml:space="preserve">: </w:t>
      </w:r>
    </w:p>
    <w:p w14:paraId="18C2A911" w14:textId="77777777" w:rsidR="001A3F11" w:rsidRPr="00EE1A5B" w:rsidRDefault="001A3F11" w:rsidP="00655F03">
      <w:pPr>
        <w:pStyle w:val="CommentText"/>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1A3F11" w:rsidRPr="00655F03" w:rsidRDefault="001A3F11" w:rsidP="00655F03">
      <w:pPr>
        <w:pStyle w:val="CommentText"/>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1A3F11" w:rsidRDefault="001A3F11">
      <w:pPr>
        <w:pStyle w:val="CommentText"/>
        <w:ind w:leftChars="90" w:left="180"/>
        <w:rPr>
          <w:rFonts w:eastAsiaTheme="minorEastAsia"/>
          <w:lang w:eastAsia="zh-CN"/>
        </w:rPr>
      </w:pPr>
      <w:r>
        <w:rPr>
          <w:b/>
        </w:rPr>
        <w:t>[Proposed Change]</w:t>
      </w:r>
      <w:r>
        <w:t xml:space="preserve">: </w:t>
      </w:r>
    </w:p>
    <w:p w14:paraId="3EE09559" w14:textId="77777777" w:rsidR="001A3F11" w:rsidRDefault="001A3F11" w:rsidP="00655F03">
      <w:pPr>
        <w:pStyle w:val="CommentText"/>
        <w:ind w:leftChars="90" w:left="180"/>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1A3F11" w:rsidRPr="00655F03" w:rsidRDefault="001A3F11" w:rsidP="00655F03">
      <w:pPr>
        <w:pStyle w:val="CommentText"/>
        <w:ind w:leftChars="90" w:left="180"/>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1A3F11" w:rsidRDefault="001A3F11">
      <w:pPr>
        <w:pStyle w:val="CommentText"/>
        <w:ind w:leftChars="90" w:left="180"/>
      </w:pPr>
      <w:r>
        <w:rPr>
          <w:b/>
        </w:rPr>
        <w:t>[Comments]</w:t>
      </w:r>
      <w:r>
        <w:t xml:space="preserve">: </w:t>
      </w:r>
    </w:p>
    <w:p w14:paraId="1251D4D9" w14:textId="3C0DD443" w:rsidR="001A3F11" w:rsidRPr="00655F03" w:rsidRDefault="001A3F11">
      <w:pPr>
        <w:pStyle w:val="CommentText"/>
        <w:ind w:leftChars="90" w:left="180"/>
      </w:pPr>
    </w:p>
  </w:comment>
  <w:comment w:id="268" w:author="Huawei-YinghaoGuo" w:date="2024-01-19T16:35:00Z" w:initials="YG">
    <w:p w14:paraId="5E238C29" w14:textId="51201409" w:rsidR="001A3F11" w:rsidRDefault="001A3F11" w:rsidP="006A6097">
      <w:pPr>
        <w:pStyle w:val="CommentText"/>
      </w:pPr>
      <w:r>
        <w:rPr>
          <w:rStyle w:val="CommentReference"/>
        </w:rPr>
        <w:annotationRef/>
      </w:r>
      <w:r>
        <w:rPr>
          <w:rStyle w:val="CommentReference"/>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4C4F569" w14:textId="77777777" w:rsidR="001A3F11" w:rsidRDefault="001A3F11"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1A3F11" w:rsidRDefault="001A3F11" w:rsidP="006A6097">
      <w:pPr>
        <w:pStyle w:val="CommentText"/>
        <w:ind w:leftChars="90" w:left="180"/>
      </w:pPr>
      <w:r>
        <w:rPr>
          <w:b/>
        </w:rPr>
        <w:t>[Proposed Change]</w:t>
      </w:r>
      <w:r>
        <w:t>: Change “is not registered in SNPN” to “is not in</w:t>
      </w:r>
      <w:r w:rsidRPr="00E55418">
        <w:t xml:space="preserve"> SNPN access mode</w:t>
      </w:r>
      <w:r>
        <w:t>”</w:t>
      </w:r>
    </w:p>
    <w:p w14:paraId="3210578F" w14:textId="77777777" w:rsidR="001A3F11" w:rsidRDefault="001A3F11" w:rsidP="006A6097">
      <w:pPr>
        <w:ind w:leftChars="90" w:left="180"/>
      </w:pPr>
      <w:r>
        <w:rPr>
          <w:b/>
        </w:rPr>
        <w:t>[Comments]</w:t>
      </w:r>
      <w:r>
        <w:t>:</w:t>
      </w:r>
    </w:p>
    <w:p w14:paraId="37FBE975" w14:textId="77777777" w:rsidR="001A3F11" w:rsidRDefault="001A3F11" w:rsidP="006A6097">
      <w:pPr>
        <w:pStyle w:val="CommentText"/>
        <w:ind w:leftChars="90" w:left="180"/>
      </w:pPr>
    </w:p>
    <w:p w14:paraId="1BCF5484" w14:textId="5638058B" w:rsidR="001A3F11" w:rsidRDefault="001A3F11">
      <w:pPr>
        <w:pStyle w:val="CommentText"/>
        <w:ind w:leftChars="90" w:left="180"/>
      </w:pPr>
    </w:p>
  </w:comment>
  <w:comment w:id="269" w:author="Huawei-YinghaoGuo" w:date="2024-01-19T16:35:00Z" w:initials="YG">
    <w:p w14:paraId="0FAB7BBE" w14:textId="56D66951" w:rsidR="001A3F11" w:rsidRDefault="001A3F11" w:rsidP="006A6097">
      <w:pPr>
        <w:pStyle w:val="CommentText"/>
      </w:pPr>
      <w:r>
        <w:rPr>
          <w:rStyle w:val="CommentReference"/>
        </w:rPr>
        <w:annotationRef/>
      </w:r>
      <w:r>
        <w:rPr>
          <w:rStyle w:val="CommentReference"/>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1A3F11" w:rsidRDefault="001A3F11"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1A3F11" w:rsidRDefault="001A3F11" w:rsidP="006A6097">
      <w:pPr>
        <w:pStyle w:val="CommentText"/>
        <w:ind w:leftChars="90" w:left="180"/>
      </w:pPr>
      <w:r>
        <w:rPr>
          <w:b/>
        </w:rPr>
        <w:t>[Proposed Change]</w:t>
      </w:r>
      <w:r>
        <w:t>: Change “</w:t>
      </w:r>
      <w:r w:rsidRPr="0095250E">
        <w:rPr>
          <w:rFonts w:eastAsia="DengXian"/>
        </w:rPr>
        <w:t>is registered in SNPN</w:t>
      </w:r>
      <w:r>
        <w:t>” to “is in</w:t>
      </w:r>
      <w:r w:rsidRPr="00E55418">
        <w:t xml:space="preserve"> SNPN access mode</w:t>
      </w:r>
      <w:r>
        <w:t>”</w:t>
      </w:r>
    </w:p>
    <w:p w14:paraId="0D86ADB4" w14:textId="77777777" w:rsidR="001A3F11" w:rsidRDefault="001A3F11" w:rsidP="006A6097">
      <w:pPr>
        <w:ind w:leftChars="90" w:left="180"/>
      </w:pPr>
      <w:r>
        <w:rPr>
          <w:b/>
        </w:rPr>
        <w:t>[Comments]</w:t>
      </w:r>
      <w:r>
        <w:t>:</w:t>
      </w:r>
    </w:p>
    <w:p w14:paraId="02C28785" w14:textId="77777777" w:rsidR="001A3F11" w:rsidRDefault="001A3F11" w:rsidP="006A6097">
      <w:pPr>
        <w:pStyle w:val="CommentText"/>
        <w:ind w:leftChars="90" w:left="180"/>
      </w:pPr>
    </w:p>
    <w:p w14:paraId="6CEBDD77" w14:textId="7BD5A479" w:rsidR="001A3F11" w:rsidRDefault="001A3F11">
      <w:pPr>
        <w:pStyle w:val="CommentText"/>
        <w:ind w:leftChars="90" w:left="180"/>
      </w:pPr>
    </w:p>
  </w:comment>
  <w:comment w:id="270" w:author="ZTE(Zhihong)" w:date="2024-01-19T12:40:00Z" w:initials="Z">
    <w:p w14:paraId="28853CDE" w14:textId="77777777" w:rsidR="001A3F11" w:rsidRDefault="001A3F11" w:rsidP="00B57002">
      <w:pPr>
        <w:pStyle w:val="CommentText"/>
      </w:pPr>
      <w:r>
        <w:rPr>
          <w:rStyle w:val="CommentReference"/>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1A3F11" w:rsidRDefault="001A3F11" w:rsidP="00B57002">
      <w:pPr>
        <w:pStyle w:val="CommentText"/>
        <w:ind w:leftChars="90" w:left="180"/>
      </w:pPr>
      <w:r>
        <w:rPr>
          <w:b/>
        </w:rPr>
        <w:t>[Description]</w:t>
      </w:r>
      <w:r>
        <w:t xml:space="preserve">: </w:t>
      </w:r>
      <w:r>
        <w:rPr>
          <w:rFonts w:hint="eastAsia"/>
          <w:lang w:val="en-US" w:eastAsia="zh-CN"/>
        </w:rPr>
        <w:t>UE only append CEF entry for the same SNPN identity</w:t>
      </w:r>
    </w:p>
    <w:p w14:paraId="42B5CC2E" w14:textId="77777777" w:rsidR="001A3F11" w:rsidRDefault="001A3F11" w:rsidP="00B57002">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5366E09E" w14:textId="77777777" w:rsidR="001A3F11" w:rsidRDefault="001A3F11" w:rsidP="00B57002">
      <w:pPr>
        <w:pStyle w:val="CommentText"/>
        <w:ind w:leftChars="90" w:left="180"/>
      </w:pPr>
      <w:r>
        <w:rPr>
          <w:b/>
        </w:rPr>
        <w:t>[Comments]</w:t>
      </w:r>
      <w:r>
        <w:t xml:space="preserve">: </w:t>
      </w:r>
    </w:p>
    <w:p w14:paraId="2CC3FA6C" w14:textId="77777777" w:rsidR="001A3F11" w:rsidRPr="006D24E9" w:rsidRDefault="001A3F11" w:rsidP="00B57002">
      <w:pPr>
        <w:pStyle w:val="CommentText"/>
        <w:ind w:leftChars="90" w:left="180"/>
      </w:pPr>
    </w:p>
  </w:comment>
  <w:comment w:id="271" w:author="CATT (Haocheng)" w:date="2024-01-16T13:40:00Z" w:initials="C">
    <w:p w14:paraId="659E17DB" w14:textId="693FF028"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1A3F11" w:rsidRDefault="001A3F11">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1A3F11" w:rsidRDefault="001A3F11">
      <w:pPr>
        <w:pStyle w:val="CommentText"/>
        <w:ind w:leftChars="90" w:left="180"/>
        <w:rPr>
          <w:rFonts w:eastAsiaTheme="minorEastAsia"/>
          <w:lang w:eastAsia="zh-CN"/>
        </w:rPr>
      </w:pPr>
      <w:r>
        <w:rPr>
          <w:b/>
        </w:rPr>
        <w:t>[Proposed Change]</w:t>
      </w:r>
      <w:r>
        <w:t xml:space="preserve">: </w:t>
      </w:r>
    </w:p>
    <w:p w14:paraId="509D2154" w14:textId="77777777" w:rsidR="001A3F11" w:rsidRDefault="001A3F11" w:rsidP="00EE5937">
      <w:pPr>
        <w:pStyle w:val="CommentText"/>
        <w:ind w:leftChars="90" w:left="180"/>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1A3F11" w:rsidRPr="00655F03" w:rsidRDefault="001A3F11" w:rsidP="00EE5937">
      <w:pPr>
        <w:pStyle w:val="CommentText"/>
        <w:ind w:leftChars="90" w:left="180"/>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1A3F11" w:rsidRDefault="001A3F11">
      <w:pPr>
        <w:pStyle w:val="CommentText"/>
        <w:ind w:leftChars="90" w:left="180"/>
      </w:pPr>
      <w:r>
        <w:rPr>
          <w:b/>
        </w:rPr>
        <w:t>[Comments]</w:t>
      </w:r>
      <w:r>
        <w:t xml:space="preserve">: </w:t>
      </w:r>
    </w:p>
    <w:p w14:paraId="2FFB406A" w14:textId="36BE7286" w:rsidR="001A3F11" w:rsidRPr="00655F03" w:rsidRDefault="001A3F11">
      <w:pPr>
        <w:pStyle w:val="CommentText"/>
        <w:ind w:leftChars="90" w:left="180"/>
      </w:pPr>
    </w:p>
  </w:comment>
  <w:comment w:id="286" w:author="ZTE(Wenting)" w:date="2024-01-19T18:36:00Z" w:initials="ZTE">
    <w:p w14:paraId="7C34A00E" w14:textId="77777777" w:rsidR="001A3F11" w:rsidRDefault="001A3F11" w:rsidP="00625543">
      <w:pPr>
        <w:pStyle w:val="CommentText"/>
      </w:pPr>
      <w:r>
        <w:rPr>
          <w:rStyle w:val="CommentReference"/>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1A3F11" w:rsidRDefault="001A3F11" w:rsidP="00625543">
      <w:pPr>
        <w:pStyle w:val="CommentText"/>
        <w:ind w:leftChars="90" w:left="180"/>
      </w:pPr>
      <w:r>
        <w:rPr>
          <w:b/>
        </w:rPr>
        <w:t>[Proposed Change]</w:t>
      </w:r>
      <w:r>
        <w:t xml:space="preserve">: </w:t>
      </w:r>
    </w:p>
    <w:p w14:paraId="2FF60CED" w14:textId="77777777" w:rsidR="001A3F11" w:rsidRDefault="001A3F11"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1A3F11" w:rsidRDefault="001A3F11" w:rsidP="00625543">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67F033A8" w14:textId="77777777" w:rsidR="001A3F11" w:rsidRDefault="001A3F11" w:rsidP="00625543">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04FAA7CD" w14:textId="77777777" w:rsidR="001A3F11" w:rsidRDefault="001A3F11" w:rsidP="00625543">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1F0408F0" w14:textId="77777777" w:rsidR="001A3F11" w:rsidRDefault="001A3F11" w:rsidP="00625543">
      <w:pPr>
        <w:ind w:leftChars="90" w:left="180"/>
      </w:pPr>
      <w:r>
        <w:rPr>
          <w:b/>
        </w:rPr>
        <w:t>[Comments]</w:t>
      </w:r>
      <w:r>
        <w:t>:</w:t>
      </w:r>
    </w:p>
    <w:p w14:paraId="7EAACD2B" w14:textId="798DF1CA" w:rsidR="001A3F11" w:rsidRPr="00625543" w:rsidRDefault="001A3F11">
      <w:pPr>
        <w:pStyle w:val="CommentText"/>
        <w:ind w:leftChars="90" w:left="180"/>
      </w:pPr>
    </w:p>
  </w:comment>
  <w:comment w:id="287" w:author="Huawei-YinghaoGuo" w:date="2024-01-19T15:53:00Z" w:initials="YG">
    <w:p w14:paraId="33AF00DA" w14:textId="77777777" w:rsidR="001A3F11" w:rsidRDefault="001A3F11" w:rsidP="00433664">
      <w:pPr>
        <w:pStyle w:val="CommentText"/>
      </w:pPr>
      <w:r>
        <w:rPr>
          <w:rStyle w:val="CommentReference"/>
        </w:rPr>
        <w:annotationRef/>
      </w:r>
      <w:r>
        <w:rPr>
          <w:rStyle w:val="CommentReference"/>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1A3F11" w:rsidRDefault="001A3F11" w:rsidP="00433664">
      <w:pPr>
        <w:pStyle w:val="CommentText"/>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1A3F11" w:rsidRDefault="001A3F11" w:rsidP="00433664">
      <w:pPr>
        <w:pStyle w:val="CommentText"/>
        <w:ind w:leftChars="90" w:left="180"/>
      </w:pPr>
      <w:r>
        <w:rPr>
          <w:b/>
        </w:rPr>
        <w:t>[Proposed Change]</w:t>
      </w:r>
      <w:r>
        <w:t xml:space="preserve">: </w:t>
      </w:r>
    </w:p>
    <w:p w14:paraId="7E9939B4" w14:textId="77777777" w:rsidR="001A3F11" w:rsidRDefault="001A3F11" w:rsidP="00433664">
      <w:pPr>
        <w:pStyle w:val="CommentText"/>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1A3F11" w:rsidRDefault="001A3F11" w:rsidP="00433664">
      <w:pPr>
        <w:pStyle w:val="CommentText"/>
        <w:ind w:leftChars="90" w:left="180"/>
      </w:pPr>
    </w:p>
    <w:p w14:paraId="75777E26" w14:textId="77777777" w:rsidR="001A3F11" w:rsidRDefault="001A3F11" w:rsidP="00306D57">
      <w:pPr>
        <w:pStyle w:val="CommentText"/>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1A3F11" w:rsidRDefault="001A3F11" w:rsidP="00433664">
      <w:pPr>
        <w:pStyle w:val="CommentText"/>
        <w:ind w:leftChars="90" w:left="180"/>
      </w:pPr>
    </w:p>
    <w:p w14:paraId="0F006F15" w14:textId="7797E0B2" w:rsidR="001A3F11" w:rsidRPr="00433664" w:rsidRDefault="001A3F11">
      <w:pPr>
        <w:pStyle w:val="CommentText"/>
        <w:ind w:leftChars="90" w:left="180"/>
        <w:rPr>
          <w:rFonts w:eastAsiaTheme="minorEastAsia"/>
        </w:rPr>
      </w:pPr>
      <w:r>
        <w:rPr>
          <w:b/>
        </w:rPr>
        <w:t>[Comments]</w:t>
      </w:r>
      <w:r>
        <w:t>:</w:t>
      </w:r>
    </w:p>
  </w:comment>
  <w:comment w:id="288" w:author="NEC (Hisashi)" w:date="2024-01-25T16:49:00Z" w:initials="w">
    <w:p w14:paraId="350C588E" w14:textId="4877D411" w:rsidR="001A3F11" w:rsidRDefault="001A3F11">
      <w:pPr>
        <w:pStyle w:val="CommentText"/>
      </w:pPr>
      <w:r>
        <w:rPr>
          <w:rStyle w:val="CommentReference"/>
        </w:rPr>
        <w:annotationRef/>
      </w: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45876" w14:textId="34ABA58A" w:rsidR="001A3F11" w:rsidRDefault="001A3F11">
      <w:pPr>
        <w:pStyle w:val="CommentText"/>
      </w:pPr>
      <w:r>
        <w:rPr>
          <w:b/>
        </w:rPr>
        <w:t>[Description]</w:t>
      </w:r>
      <w:r>
        <w:t xml:space="preserve">: </w:t>
      </w:r>
      <w:r w:rsidRPr="00BD06F7">
        <w:t>The targets of both D2I path switch and I2I path switch are indirect paths, so the same procedures can be adopt.</w:t>
      </w:r>
    </w:p>
    <w:p w14:paraId="479D16F1" w14:textId="73B635E5" w:rsidR="001A3F11" w:rsidRDefault="001A3F11">
      <w:pPr>
        <w:pStyle w:val="CommentText"/>
      </w:pPr>
      <w:r>
        <w:rPr>
          <w:b/>
        </w:rPr>
        <w:t>[Proposed Change]</w:t>
      </w:r>
      <w:r>
        <w:t xml:space="preserve">: </w:t>
      </w:r>
      <w:r w:rsidRPr="00BD06F7">
        <w:t>Add the description of I2I path switch.</w:t>
      </w:r>
    </w:p>
    <w:p w14:paraId="1E6BB525" w14:textId="77777777" w:rsidR="001A3F11" w:rsidRDefault="001A3F11">
      <w:pPr>
        <w:pStyle w:val="CommentText"/>
      </w:pPr>
      <w:r>
        <w:rPr>
          <w:b/>
        </w:rPr>
        <w:t>[Comments]</w:t>
      </w:r>
      <w:r>
        <w:t xml:space="preserve">: </w:t>
      </w:r>
    </w:p>
    <w:p w14:paraId="748D8A17" w14:textId="605455C8" w:rsidR="001A3F11" w:rsidRPr="00BD06F7" w:rsidRDefault="001A3F11">
      <w:pPr>
        <w:pStyle w:val="CommentText"/>
      </w:pPr>
    </w:p>
  </w:comment>
  <w:comment w:id="289" w:author="CATT (Rui)" w:date="2024-01-16T14:01:00Z" w:initials="C">
    <w:p w14:paraId="3ACCC7BD" w14:textId="60D40749" w:rsidR="001A3F11" w:rsidRDefault="001A3F11"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1A3F11" w:rsidRPr="009F43D7" w:rsidRDefault="001A3F11" w:rsidP="006D266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1A3F11" w:rsidRDefault="001A3F11" w:rsidP="006D266B">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1A3F11" w:rsidRPr="005C57DA" w:rsidRDefault="001A3F11"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1A3F11" w:rsidRPr="006D266B" w:rsidRDefault="001A3F11"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1A3F11" w:rsidRDefault="001A3F11" w:rsidP="006D266B">
      <w:pPr>
        <w:pStyle w:val="CommentText"/>
        <w:ind w:leftChars="90" w:left="180"/>
      </w:pPr>
      <w:r>
        <w:rPr>
          <w:b/>
        </w:rPr>
        <w:t>[Comments]</w:t>
      </w:r>
      <w:r>
        <w:t>:</w:t>
      </w:r>
    </w:p>
    <w:p w14:paraId="6FA97E2A" w14:textId="7EDF388F" w:rsidR="001A3F11" w:rsidRPr="006D266B" w:rsidRDefault="001A3F11">
      <w:pPr>
        <w:pStyle w:val="CommentText"/>
        <w:ind w:leftChars="90" w:left="180"/>
      </w:pPr>
    </w:p>
  </w:comment>
  <w:comment w:id="290" w:author="Xiaomi (Yi)" w:date="2024-01-29T20:53:00Z" w:initials="X">
    <w:p w14:paraId="343B896B" w14:textId="17E94C74" w:rsidR="00561900" w:rsidRDefault="00561900" w:rsidP="00561900">
      <w:pPr>
        <w:pStyle w:val="CommentText"/>
      </w:pPr>
      <w:r>
        <w:rPr>
          <w:rStyle w:val="CommentReference"/>
        </w:rPr>
        <w:annotationRef/>
      </w:r>
      <w:r>
        <w:rPr>
          <w:rStyle w:val="CommentReference"/>
        </w:rPr>
        <w:annotationRef/>
      </w:r>
      <w:r>
        <w:rPr>
          <w:b/>
        </w:rPr>
        <w:t>[RIL]</w:t>
      </w:r>
      <w:r>
        <w:t xml:space="preserve">: X121 </w:t>
      </w:r>
      <w:r>
        <w:rPr>
          <w:b/>
        </w:rPr>
        <w:t>[Delegate]</w:t>
      </w:r>
      <w:r>
        <w:t xml:space="preserve">: Xiaomi (Yi) </w:t>
      </w:r>
      <w:r>
        <w:rPr>
          <w:b/>
        </w:rPr>
        <w:t>[WI]</w:t>
      </w:r>
      <w:r>
        <w:t>:</w:t>
      </w:r>
      <w:r w:rsidRPr="00561900">
        <w:t xml:space="preserve"> Mob</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w:t>
      </w:r>
      <w:r w:rsidR="004632C0">
        <w:rPr>
          <w:color w:val="FF0000"/>
        </w:rPr>
        <w:t>7</w:t>
      </w:r>
    </w:p>
    <w:p w14:paraId="6B139CEB" w14:textId="77777777" w:rsidR="00561900" w:rsidRDefault="00561900" w:rsidP="00561900">
      <w:pPr>
        <w:pStyle w:val="CommentText"/>
        <w:ind w:leftChars="90" w:left="180"/>
      </w:pPr>
      <w:r>
        <w:rPr>
          <w:b/>
        </w:rPr>
        <w:t>[Description]</w:t>
      </w:r>
      <w:r>
        <w:t xml:space="preserve">: </w:t>
      </w:r>
    </w:p>
    <w:p w14:paraId="6A77D569" w14:textId="77777777" w:rsidR="00561900" w:rsidRDefault="00561900" w:rsidP="00561900">
      <w:pPr>
        <w:pStyle w:val="CommentText"/>
        <w:ind w:leftChars="90" w:left="180"/>
      </w:pPr>
      <w:r w:rsidRPr="001B28F6">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24308AB" w14:textId="77777777" w:rsidR="00561900" w:rsidRDefault="00561900" w:rsidP="00561900">
      <w:pPr>
        <w:pStyle w:val="CommentText"/>
        <w:ind w:leftChars="90" w:left="180"/>
      </w:pPr>
      <w:r>
        <w:rPr>
          <w:b/>
        </w:rPr>
        <w:t>[Proposed Change]</w:t>
      </w:r>
      <w:r>
        <w:t xml:space="preserve">: </w:t>
      </w:r>
    </w:p>
    <w:p w14:paraId="30B054B3" w14:textId="77777777" w:rsidR="00561900" w:rsidRDefault="00561900" w:rsidP="00561900">
      <w:pPr>
        <w:pStyle w:val="CommentText"/>
        <w:ind w:leftChars="90" w:left="180"/>
      </w:pPr>
      <w:r>
        <w:t>Suggest to add “UE-based TA measurement”, e.g. :</w:t>
      </w:r>
    </w:p>
    <w:p w14:paraId="77AE22ED" w14:textId="77777777" w:rsidR="00561900" w:rsidRDefault="00561900" w:rsidP="00561900">
      <w:pPr>
        <w:pStyle w:val="CommentText"/>
        <w:ind w:leftChars="90" w:left="180"/>
      </w:pPr>
      <w:r>
        <w:t>-</w:t>
      </w:r>
      <w:r>
        <w:tab/>
        <w:t>involving or not involving RA to the target LTM candidate SpCell according to a network indication</w:t>
      </w:r>
      <w:r w:rsidRPr="001B28F6">
        <w:rPr>
          <w:color w:val="FF0000"/>
        </w:rPr>
        <w:t xml:space="preserve"> or UE-based TA measurement</w:t>
      </w:r>
      <w:r>
        <w:t>;</w:t>
      </w:r>
    </w:p>
    <w:p w14:paraId="6E7EDE5F" w14:textId="77777777" w:rsidR="00561900" w:rsidRDefault="00561900" w:rsidP="00561900">
      <w:pPr>
        <w:pStyle w:val="CommentText"/>
        <w:ind w:leftChars="90" w:left="180"/>
      </w:pPr>
    </w:p>
    <w:p w14:paraId="1425E185" w14:textId="77777777" w:rsidR="00561900" w:rsidRDefault="00561900" w:rsidP="00561900">
      <w:pPr>
        <w:pStyle w:val="CommentText"/>
        <w:ind w:leftChars="90" w:left="180"/>
      </w:pPr>
      <w:r>
        <w:t>This RIL is also applicable to the second bullet.</w:t>
      </w:r>
    </w:p>
    <w:p w14:paraId="0C495A4D" w14:textId="77777777" w:rsidR="00561900" w:rsidRDefault="00561900" w:rsidP="00561900">
      <w:pPr>
        <w:pStyle w:val="CommentText"/>
        <w:ind w:leftChars="90" w:left="180"/>
      </w:pPr>
      <w:r>
        <w:rPr>
          <w:b/>
        </w:rPr>
        <w:t>[Comments]</w:t>
      </w:r>
      <w:r>
        <w:t xml:space="preserve">: </w:t>
      </w:r>
    </w:p>
    <w:p w14:paraId="7519EB2D" w14:textId="77777777" w:rsidR="00561900" w:rsidRDefault="00561900" w:rsidP="00561900">
      <w:pPr>
        <w:pStyle w:val="CommentText"/>
        <w:ind w:leftChars="90" w:left="180"/>
      </w:pPr>
    </w:p>
    <w:p w14:paraId="732C9D73" w14:textId="7E6007D1" w:rsidR="00561900" w:rsidRDefault="00561900">
      <w:pPr>
        <w:pStyle w:val="CommentText"/>
      </w:pPr>
    </w:p>
  </w:comment>
  <w:comment w:id="291" w:author="ZTE(Wenting)" w:date="2024-01-19T18:37:00Z" w:initials="ZTE">
    <w:p w14:paraId="1B944D78" w14:textId="77777777" w:rsidR="001A3F11" w:rsidRDefault="001A3F11" w:rsidP="00625543">
      <w:pPr>
        <w:pStyle w:val="CommentText"/>
      </w:pPr>
      <w:r>
        <w:rPr>
          <w:rStyle w:val="CommentReference"/>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1A3F11" w:rsidRDefault="001A3F11" w:rsidP="00625543">
      <w:pPr>
        <w:pStyle w:val="CommentText"/>
        <w:ind w:leftChars="90" w:left="180"/>
      </w:pPr>
      <w:r>
        <w:rPr>
          <w:b/>
        </w:rPr>
        <w:t>[Proposed Change]</w:t>
      </w:r>
      <w:r>
        <w:t xml:space="preserve">: </w:t>
      </w:r>
    </w:p>
    <w:p w14:paraId="198D3FDC" w14:textId="77777777" w:rsidR="001A3F11" w:rsidRDefault="001A3F11" w:rsidP="00625543">
      <w:pPr>
        <w:pStyle w:val="CommentText"/>
        <w:ind w:leftChars="90" w:left="180"/>
        <w:rPr>
          <w:lang w:val="en-US" w:eastAsia="zh-CN"/>
        </w:rPr>
      </w:pPr>
      <w:r>
        <w:rPr>
          <w:rFonts w:hint="eastAsia"/>
          <w:lang w:val="en-US" w:eastAsia="zh-CN"/>
        </w:rPr>
        <w:t>Suggest to remove the second bullet and combine it to the first bullet, e.g. :</w:t>
      </w:r>
    </w:p>
    <w:p w14:paraId="5AD79973" w14:textId="77777777" w:rsidR="001A3F11" w:rsidRDefault="001A3F11" w:rsidP="00625543">
      <w:pPr>
        <w:pStyle w:val="B1"/>
        <w:ind w:leftChars="232" w:left="748"/>
      </w:pPr>
      <w:r>
        <w:t>-</w:t>
      </w:r>
      <w:r>
        <w:tab/>
        <w:t>reconfiguration with sync for LTM cell switch (without security key refresh), and</w:t>
      </w:r>
    </w:p>
    <w:p w14:paraId="1C26ADA7" w14:textId="77777777" w:rsidR="001A3F11" w:rsidRDefault="001A3F11" w:rsidP="00625543">
      <w:pPr>
        <w:pStyle w:val="B2"/>
        <w:ind w:leftChars="373" w:left="1030"/>
      </w:pPr>
      <w:r>
        <w:t>-</w:t>
      </w:r>
      <w:r>
        <w:tab/>
        <w:t>involving or not involving RA to the target LTM candidate SpCell according to a network indication;</w:t>
      </w:r>
    </w:p>
    <w:p w14:paraId="12E0ABCC" w14:textId="77777777" w:rsidR="001A3F11" w:rsidRDefault="001A3F11" w:rsidP="00625543">
      <w:pPr>
        <w:pStyle w:val="B2"/>
        <w:ind w:leftChars="373" w:left="1030"/>
      </w:pPr>
      <w:r>
        <w:t>-</w:t>
      </w:r>
      <w:r>
        <w:tab/>
        <w:t>MAC reset;</w:t>
      </w:r>
    </w:p>
    <w:p w14:paraId="502B7990" w14:textId="77777777" w:rsidR="001A3F11" w:rsidRDefault="001A3F11" w:rsidP="00625543">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2EE37BF4" w14:textId="77777777" w:rsidR="001A3F11" w:rsidRDefault="001A3F11"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1A3F11" w:rsidRDefault="001A3F11"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1A3F11" w:rsidRDefault="001A3F11" w:rsidP="00625543">
      <w:pPr>
        <w:pStyle w:val="B2"/>
        <w:ind w:leftChars="373" w:left="1030"/>
        <w:rPr>
          <w:strike/>
          <w:color w:val="FF0000"/>
        </w:rPr>
      </w:pPr>
      <w:r>
        <w:rPr>
          <w:strike/>
          <w:color w:val="FF0000"/>
        </w:rPr>
        <w:t>-</w:t>
      </w:r>
      <w:r>
        <w:rPr>
          <w:strike/>
          <w:color w:val="FF0000"/>
        </w:rPr>
        <w:tab/>
        <w:t>MAC reset;</w:t>
      </w:r>
    </w:p>
    <w:p w14:paraId="36E5567A" w14:textId="77777777" w:rsidR="001A3F11" w:rsidRDefault="001A3F11" w:rsidP="00625543">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1A3F11" w:rsidRPr="00625543" w:rsidRDefault="001A3F11">
      <w:pPr>
        <w:pStyle w:val="CommentText"/>
        <w:ind w:leftChars="90" w:left="180"/>
        <w:rPr>
          <w:lang w:val="en-US"/>
        </w:rPr>
      </w:pPr>
    </w:p>
  </w:comment>
  <w:comment w:id="292" w:author="CATT (Rui)" w:date="2024-01-16T14:01:00Z" w:initials="C">
    <w:p w14:paraId="0F620EAC" w14:textId="3133D058" w:rsidR="001A3F11" w:rsidRDefault="001A3F11"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1A3F11" w:rsidRPr="00531E85" w:rsidRDefault="001A3F11" w:rsidP="00111B5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1A3F11" w:rsidRDefault="001A3F11" w:rsidP="00111B55">
      <w:pPr>
        <w:pStyle w:val="CommentText"/>
        <w:ind w:leftChars="90" w:left="180"/>
        <w:rPr>
          <w:rFonts w:eastAsiaTheme="minorEastAsia"/>
          <w:lang w:eastAsia="zh-CN"/>
        </w:rPr>
      </w:pPr>
      <w:r>
        <w:rPr>
          <w:b/>
        </w:rPr>
        <w:t>[Proposed Change]</w:t>
      </w:r>
      <w:r>
        <w:t xml:space="preserve">: </w:t>
      </w:r>
    </w:p>
    <w:p w14:paraId="50E9A3D4" w14:textId="77777777" w:rsidR="001A3F11" w:rsidRDefault="001A3F11"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1A3F11" w:rsidRDefault="001A3F11" w:rsidP="00111B55">
      <w:pPr>
        <w:pStyle w:val="B2"/>
        <w:ind w:leftChars="373" w:left="1030"/>
      </w:pPr>
      <w:r>
        <w:t>-</w:t>
      </w:r>
      <w:r>
        <w:tab/>
        <w:t>involving or not involving RA to the target LTM candidate SpCell according to a network indication;</w:t>
      </w:r>
    </w:p>
    <w:p w14:paraId="3D5F700E" w14:textId="77777777" w:rsidR="001A3F11" w:rsidRDefault="001A3F11" w:rsidP="00111B55">
      <w:pPr>
        <w:pStyle w:val="B2"/>
        <w:ind w:leftChars="373" w:left="1030"/>
        <w:rPr>
          <w:rFonts w:eastAsiaTheme="minorEastAsia"/>
          <w:lang w:eastAsia="zh-CN"/>
        </w:rPr>
      </w:pPr>
      <w:r>
        <w:t>-</w:t>
      </w:r>
      <w:r>
        <w:tab/>
        <w:t>MAC reset;</w:t>
      </w:r>
    </w:p>
    <w:p w14:paraId="115AABC5" w14:textId="77777777" w:rsidR="001A3F11" w:rsidRPr="00111B55" w:rsidRDefault="001A3F11"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1A3F11" w:rsidRDefault="001A3F11" w:rsidP="00111B55">
      <w:pPr>
        <w:pStyle w:val="CommentText"/>
        <w:ind w:leftChars="90" w:left="180"/>
      </w:pPr>
      <w:r>
        <w:rPr>
          <w:b/>
        </w:rPr>
        <w:t>[Comments]</w:t>
      </w:r>
      <w:r>
        <w:t xml:space="preserve">:   </w:t>
      </w:r>
    </w:p>
    <w:p w14:paraId="61363E78" w14:textId="662C2425" w:rsidR="001A3F11" w:rsidRPr="00111B55" w:rsidRDefault="001A3F11">
      <w:pPr>
        <w:pStyle w:val="CommentText"/>
        <w:ind w:leftChars="90" w:left="180"/>
      </w:pPr>
    </w:p>
  </w:comment>
  <w:comment w:id="293" w:author="ZTE(Wenting)" w:date="2024-01-19T18:38:00Z" w:initials="ZTE">
    <w:p w14:paraId="057185AD" w14:textId="77777777" w:rsidR="001A3F11" w:rsidRDefault="001A3F11" w:rsidP="00625543">
      <w:pPr>
        <w:pStyle w:val="CommentText"/>
      </w:pPr>
      <w:r>
        <w:rPr>
          <w:rStyle w:val="CommentReference"/>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1A3F11" w:rsidRDefault="001A3F11" w:rsidP="00625543">
      <w:pPr>
        <w:pStyle w:val="CommentText"/>
        <w:ind w:leftChars="90" w:left="180"/>
      </w:pPr>
      <w:r>
        <w:rPr>
          <w:b/>
        </w:rPr>
        <w:t>[Proposed Change]</w:t>
      </w:r>
      <w:r>
        <w:t xml:space="preserve">: </w:t>
      </w:r>
    </w:p>
    <w:p w14:paraId="506D2FC3" w14:textId="77777777" w:rsidR="001A3F11" w:rsidRDefault="001A3F11"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1A3F11" w:rsidRDefault="001A3F11" w:rsidP="00625543">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0E11CD26" w14:textId="77777777" w:rsidR="001A3F11" w:rsidRDefault="001A3F11" w:rsidP="00625543">
      <w:pPr>
        <w:ind w:leftChars="90" w:left="180"/>
      </w:pPr>
      <w:r>
        <w:rPr>
          <w:b/>
        </w:rPr>
        <w:t>[Comments]</w:t>
      </w:r>
      <w:r>
        <w:t>:</w:t>
      </w:r>
    </w:p>
    <w:p w14:paraId="481A406D" w14:textId="3226615A" w:rsidR="001A3F11" w:rsidRDefault="001A3F11">
      <w:pPr>
        <w:pStyle w:val="CommentText"/>
        <w:ind w:leftChars="90" w:left="180"/>
      </w:pPr>
    </w:p>
  </w:comment>
  <w:comment w:id="294" w:author="ZTE(Wenting)" w:date="2024-01-19T18:39:00Z" w:initials="ZTE">
    <w:p w14:paraId="42144582" w14:textId="77777777" w:rsidR="001A3F11" w:rsidRDefault="001A3F11" w:rsidP="00625543">
      <w:pPr>
        <w:pStyle w:val="CommentText"/>
      </w:pPr>
      <w:r>
        <w:rPr>
          <w:rStyle w:val="CommentReference"/>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1A3F11" w:rsidRDefault="001A3F11" w:rsidP="00625543">
      <w:pPr>
        <w:pStyle w:val="CommentText"/>
        <w:ind w:leftChars="90" w:left="180"/>
      </w:pPr>
      <w:r>
        <w:rPr>
          <w:b/>
        </w:rPr>
        <w:t>[Proposed Change]</w:t>
      </w:r>
      <w:r>
        <w:t xml:space="preserve">: </w:t>
      </w:r>
    </w:p>
    <w:p w14:paraId="29AD2E1D" w14:textId="77777777" w:rsidR="001A3F11" w:rsidRDefault="001A3F11" w:rsidP="00625543">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1A3F11" w:rsidRDefault="001A3F11" w:rsidP="00625543">
      <w:pPr>
        <w:ind w:leftChars="90" w:left="180"/>
      </w:pPr>
      <w:r>
        <w:rPr>
          <w:b/>
        </w:rPr>
        <w:t>[Comments]</w:t>
      </w:r>
      <w:r>
        <w:t>:</w:t>
      </w:r>
    </w:p>
    <w:p w14:paraId="5A8E730F" w14:textId="25E0F499" w:rsidR="001A3F11" w:rsidRDefault="001A3F11">
      <w:pPr>
        <w:pStyle w:val="CommentText"/>
        <w:ind w:leftChars="90" w:left="180"/>
      </w:pPr>
    </w:p>
  </w:comment>
  <w:comment w:id="297" w:author="ZTE(Wenting)" w:date="2024-01-19T18:39:00Z" w:initials="ZTE">
    <w:p w14:paraId="50FBCE26" w14:textId="77777777" w:rsidR="001A3F11" w:rsidRDefault="001A3F11" w:rsidP="00625543">
      <w:pPr>
        <w:pStyle w:val="CommentText"/>
      </w:pPr>
      <w:r>
        <w:rPr>
          <w:rStyle w:val="CommentReference"/>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1A3F11" w:rsidRDefault="001A3F11" w:rsidP="00625543">
      <w:pPr>
        <w:pStyle w:val="CommentText"/>
        <w:ind w:leftChars="90" w:left="180"/>
      </w:pPr>
      <w:r>
        <w:rPr>
          <w:b/>
        </w:rPr>
        <w:t>[Proposed Change]</w:t>
      </w:r>
      <w:r>
        <w:t xml:space="preserve">: </w:t>
      </w:r>
    </w:p>
    <w:p w14:paraId="2212F6F9" w14:textId="77777777" w:rsidR="001A3F11" w:rsidRDefault="001A3F11" w:rsidP="00625543">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1A3F11" w:rsidRDefault="001A3F11" w:rsidP="00625543">
      <w:pPr>
        <w:ind w:leftChars="90" w:left="180"/>
      </w:pPr>
      <w:r>
        <w:rPr>
          <w:b/>
        </w:rPr>
        <w:t>[Comments]</w:t>
      </w:r>
      <w:r>
        <w:t>:</w:t>
      </w:r>
    </w:p>
    <w:p w14:paraId="74D7637F" w14:textId="0610E3B2" w:rsidR="001A3F11" w:rsidRDefault="001A3F11">
      <w:pPr>
        <w:pStyle w:val="CommentText"/>
        <w:ind w:leftChars="90" w:left="180"/>
      </w:pPr>
    </w:p>
  </w:comment>
  <w:comment w:id="298" w:author="Ericsson (Tony)" w:date="2024-01-18T18:35:00Z" w:initials="E">
    <w:p w14:paraId="136377E7" w14:textId="43FC158E" w:rsidR="001A3F11" w:rsidRDefault="001A3F11" w:rsidP="008B52A2">
      <w:pPr>
        <w:pStyle w:val="CommentText"/>
      </w:pPr>
      <w:r>
        <w:rPr>
          <w:rStyle w:val="CommentReference"/>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1A3F11" w:rsidRDefault="001A3F11" w:rsidP="008B52A2">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1A3F11" w:rsidRDefault="001A3F11" w:rsidP="008B52A2">
      <w:pPr>
        <w:pStyle w:val="CommentText"/>
        <w:ind w:leftChars="90" w:left="180"/>
      </w:pPr>
      <w:r>
        <w:rPr>
          <w:b/>
        </w:rPr>
        <w:t>[Proposed Change]</w:t>
      </w:r>
      <w:r>
        <w:t>: Discuss the coexistence of LTM with other features based on companies’ contributions.</w:t>
      </w:r>
    </w:p>
    <w:p w14:paraId="7B959363" w14:textId="77777777" w:rsidR="001A3F11" w:rsidRDefault="001A3F11" w:rsidP="008B52A2">
      <w:pPr>
        <w:pStyle w:val="CommentText"/>
        <w:ind w:leftChars="90" w:left="180"/>
      </w:pPr>
      <w:r>
        <w:rPr>
          <w:b/>
        </w:rPr>
        <w:t>[Comments]</w:t>
      </w:r>
      <w:r>
        <w:t xml:space="preserve">: </w:t>
      </w:r>
    </w:p>
    <w:p w14:paraId="3444274A" w14:textId="77777777" w:rsidR="001A3F11" w:rsidRPr="00CF59EF" w:rsidRDefault="001A3F11" w:rsidP="008B52A2">
      <w:pPr>
        <w:pStyle w:val="CommentText"/>
        <w:ind w:leftChars="90" w:left="180"/>
      </w:pPr>
    </w:p>
  </w:comment>
  <w:comment w:id="301" w:author="ZTE(Wenting)" w:date="2024-01-19T18:39:00Z" w:initials="ZTE">
    <w:p w14:paraId="3501C0E7" w14:textId="77777777" w:rsidR="001A3F11" w:rsidRDefault="001A3F11" w:rsidP="00625543">
      <w:pPr>
        <w:pStyle w:val="CommentText"/>
      </w:pPr>
      <w:r>
        <w:rPr>
          <w:rStyle w:val="CommentReference"/>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1A3F11" w:rsidRDefault="001A3F11" w:rsidP="00625543">
      <w:pPr>
        <w:pStyle w:val="CommentText"/>
        <w:ind w:leftChars="90" w:left="180"/>
      </w:pPr>
      <w:r>
        <w:rPr>
          <w:b/>
        </w:rPr>
        <w:t>[Proposed Change]</w:t>
      </w:r>
      <w:r>
        <w:t xml:space="preserve">: </w:t>
      </w:r>
    </w:p>
    <w:p w14:paraId="765EC036" w14:textId="77777777" w:rsidR="001A3F11" w:rsidRDefault="001A3F11"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2C00C131" w14:textId="77777777" w:rsidR="001A3F11" w:rsidRDefault="001A3F11" w:rsidP="00625543">
      <w:pPr>
        <w:ind w:leftChars="90" w:left="180"/>
      </w:pPr>
      <w:r>
        <w:rPr>
          <w:b/>
        </w:rPr>
        <w:t>[Comments]</w:t>
      </w:r>
      <w:r>
        <w:t>:</w:t>
      </w:r>
    </w:p>
    <w:p w14:paraId="1AB4089D" w14:textId="07BB3C37" w:rsidR="001A3F11" w:rsidRDefault="001A3F11">
      <w:pPr>
        <w:pStyle w:val="CommentText"/>
        <w:ind w:leftChars="90" w:left="180"/>
      </w:pPr>
    </w:p>
  </w:comment>
  <w:comment w:id="302" w:author="OPPO (Xue)" w:date="2024-01-25T16:26:00Z" w:initials="O">
    <w:p w14:paraId="6BB82FF5" w14:textId="56D79737"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103A" w14:textId="23220EA9" w:rsidR="001A3F11" w:rsidRDefault="001A3F11">
      <w:pPr>
        <w:pStyle w:val="CommentText"/>
      </w:pPr>
      <w:r>
        <w:rPr>
          <w:b/>
        </w:rPr>
        <w:t>[Description]</w:t>
      </w:r>
      <w:r>
        <w:t>: The NW can not distinguish the first CHO attempt and CHO recovery. Thus, the</w:t>
      </w:r>
      <w:r w:rsidRPr="00BC1934">
        <w:t xml:space="preserve"> handling </w:t>
      </w:r>
      <w:r>
        <w:t>of</w:t>
      </w:r>
      <w:r w:rsidRPr="00BC1934">
        <w:t xml:space="preserve"> SCPAC configuration </w:t>
      </w:r>
      <w:r>
        <w:t xml:space="preserve">for CHO recovery shall be the same as the first </w:t>
      </w:r>
      <w:r w:rsidRPr="00BC1934">
        <w:t>CHO attempt</w:t>
      </w:r>
      <w:r>
        <w:t xml:space="preserve"> (i.e., rely on NW to explicitly release)</w:t>
      </w:r>
      <w:r w:rsidRPr="00BC1934">
        <w:t>.</w:t>
      </w:r>
    </w:p>
    <w:p w14:paraId="0AFA33F3" w14:textId="7CAD68C4" w:rsidR="001A3F11" w:rsidRDefault="001A3F11">
      <w:pPr>
        <w:pStyle w:val="CommentText"/>
      </w:pPr>
      <w:r>
        <w:rPr>
          <w:b/>
        </w:rPr>
        <w:t>[Proposed Change]</w:t>
      </w:r>
      <w:r>
        <w:t xml:space="preserve">: </w:t>
      </w:r>
    </w:p>
    <w:p w14:paraId="23993053" w14:textId="4604E656" w:rsidR="001A3F11" w:rsidRPr="00EB0AE1" w:rsidRDefault="001A3F11" w:rsidP="00EB0AE1">
      <w:pPr>
        <w:pStyle w:val="B2"/>
      </w:pPr>
      <w:r w:rsidRPr="0095250E">
        <w:t>2&gt;</w:t>
      </w:r>
      <w:r w:rsidRPr="0095250E">
        <w:tab/>
        <w:t xml:space="preserve">remove all the entries </w:t>
      </w:r>
      <w:r w:rsidRPr="00BA3082">
        <w:rPr>
          <w:i/>
          <w:color w:val="FF0000"/>
        </w:rPr>
        <w:t>in the condReconfigList</w:t>
      </w:r>
      <w:r w:rsidRPr="00BA3082">
        <w:rPr>
          <w:i/>
        </w:rPr>
        <w:t xml:space="preserve"> </w:t>
      </w:r>
      <w:r w:rsidRPr="0095250E">
        <w:t xml:space="preserve">within the MCG and the SCG </w:t>
      </w:r>
      <w:r w:rsidRPr="0095250E">
        <w:rPr>
          <w:i/>
          <w:iCs/>
        </w:rPr>
        <w:t>VarConditionalReconfig</w:t>
      </w:r>
      <w:r>
        <w:rPr>
          <w:iCs/>
        </w:rPr>
        <w:t xml:space="preserve"> </w:t>
      </w:r>
      <w:r w:rsidRPr="00BA3082">
        <w:rPr>
          <w:iCs/>
          <w:color w:val="FF0000"/>
        </w:rPr>
        <w:t xml:space="preserve">except for the entries in which </w:t>
      </w:r>
      <w:r w:rsidRPr="00BA3082">
        <w:rPr>
          <w:i/>
          <w:iCs/>
          <w:color w:val="FF0000"/>
        </w:rPr>
        <w:t>subsequentCondReconfig</w:t>
      </w:r>
      <w:r w:rsidRPr="00BA3082">
        <w:rPr>
          <w:iCs/>
          <w:color w:val="FF0000"/>
        </w:rPr>
        <w:t xml:space="preserve"> is present</w:t>
      </w:r>
      <w:r w:rsidRPr="0095250E">
        <w:t>, if any;</w:t>
      </w:r>
    </w:p>
    <w:p w14:paraId="3BA9C5FD" w14:textId="77777777" w:rsidR="001A3F11" w:rsidRDefault="001A3F11">
      <w:pPr>
        <w:pStyle w:val="CommentText"/>
      </w:pPr>
      <w:r>
        <w:rPr>
          <w:b/>
        </w:rPr>
        <w:t>[Comments]</w:t>
      </w:r>
      <w:r>
        <w:t xml:space="preserve">: </w:t>
      </w:r>
    </w:p>
    <w:p w14:paraId="297B282C" w14:textId="298DB01B" w:rsidR="001A3F11" w:rsidRPr="00EB0AE1" w:rsidRDefault="001A3F11">
      <w:pPr>
        <w:pStyle w:val="CommentText"/>
      </w:pPr>
    </w:p>
  </w:comment>
  <w:comment w:id="303" w:author="CATT (Haocheng)" w:date="2024-01-29T10:44:00Z" w:initials="C">
    <w:p w14:paraId="3E12F283" w14:textId="27AB82DE" w:rsidR="001A3F11" w:rsidRDefault="001A3F11" w:rsidP="003F2F7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9</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092</w:t>
      </w:r>
    </w:p>
    <w:p w14:paraId="77EE5D8F" w14:textId="77777777" w:rsidR="001A3F11" w:rsidRPr="004C2251" w:rsidRDefault="001A3F11" w:rsidP="003F2F70">
      <w:pPr>
        <w:pStyle w:val="CommentText"/>
        <w:rPr>
          <w:rFonts w:eastAsiaTheme="minorEastAsia"/>
          <w:lang w:eastAsia="zh-CN"/>
        </w:rPr>
      </w:pPr>
      <w:r>
        <w:rPr>
          <w:b/>
        </w:rPr>
        <w:t>[Description]</w:t>
      </w:r>
      <w:r>
        <w:t xml:space="preserve">: </w:t>
      </w:r>
      <w:r>
        <w:rPr>
          <w:rFonts w:hint="eastAsia"/>
          <w:lang w:eastAsia="zh-CN"/>
        </w:rPr>
        <w:t xml:space="preserve">In our understanding, only when UE sends the QoE report/configuration </w:t>
      </w:r>
      <w:r>
        <w:rPr>
          <w:lang w:eastAsia="zh-CN"/>
        </w:rPr>
        <w:t>available</w:t>
      </w:r>
      <w:r>
        <w:rPr>
          <w:rFonts w:hint="eastAsia"/>
          <w:lang w:eastAsia="zh-CN"/>
        </w:rPr>
        <w:t xml:space="preserve"> indication to gNB, the gNB supporting retrieving stored QoE report/configuration will send the </w:t>
      </w:r>
      <w:r w:rsidRPr="00856A3A">
        <w:rPr>
          <w:i/>
          <w:lang w:eastAsia="zh-CN"/>
        </w:rPr>
        <w:t>idleInactiveReportAllowed</w:t>
      </w:r>
      <w:r>
        <w:rPr>
          <w:rFonts w:hint="eastAsia"/>
          <w:i/>
          <w:lang w:eastAsia="zh-CN"/>
        </w:rPr>
        <w:t xml:space="preserve"> </w:t>
      </w:r>
      <w:r>
        <w:rPr>
          <w:rFonts w:hint="eastAsia"/>
          <w:lang w:eastAsia="zh-CN"/>
        </w:rPr>
        <w:t xml:space="preserve">indication to UE in the following RRCReconfiguration/RRCResume message. So UE only need to check this indication in the first RRCRecofiguration/RRCResume message including </w:t>
      </w:r>
      <w:r w:rsidRPr="004C2251">
        <w:rPr>
          <w:rFonts w:hint="eastAsia"/>
          <w:i/>
          <w:lang w:eastAsia="zh-CN"/>
        </w:rPr>
        <w:t>a</w:t>
      </w:r>
      <w:r w:rsidRPr="004C2251">
        <w:rPr>
          <w:i/>
          <w:lang w:eastAsia="zh-CN"/>
        </w:rPr>
        <w:t>ppLayerMeasConfig</w:t>
      </w:r>
      <w:r>
        <w:rPr>
          <w:rFonts w:hint="eastAsia"/>
          <w:i/>
          <w:lang w:eastAsia="zh-CN"/>
        </w:rPr>
        <w:t>.</w:t>
      </w:r>
      <w:r>
        <w:rPr>
          <w:rFonts w:hint="eastAsia"/>
          <w:lang w:eastAsia="zh-CN"/>
        </w:rPr>
        <w:t xml:space="preserve"> </w:t>
      </w:r>
      <w:r>
        <w:rPr>
          <w:lang w:eastAsia="zh-CN"/>
        </w:rPr>
        <w:t>I</w:t>
      </w:r>
      <w:r>
        <w:rPr>
          <w:rFonts w:hint="eastAsia"/>
          <w:lang w:eastAsia="zh-CN"/>
        </w:rPr>
        <w:t xml:space="preserve">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E882C37" w14:textId="77777777" w:rsidR="001A3F11" w:rsidRPr="009F6FE4" w:rsidRDefault="001A3F11" w:rsidP="003F2F70">
      <w:pPr>
        <w:pStyle w:val="CommentText"/>
        <w:rPr>
          <w:rFonts w:eastAsiaTheme="minorEastAsia"/>
          <w:lang w:eastAsia="zh-CN"/>
        </w:rPr>
      </w:pPr>
      <w:r>
        <w:rPr>
          <w:b/>
        </w:rPr>
        <w:t>[Proposed Change]</w:t>
      </w:r>
      <w:r>
        <w:t xml:space="preserve">: </w:t>
      </w:r>
      <w:r>
        <w:rPr>
          <w:rFonts w:hint="eastAsia"/>
          <w:lang w:eastAsia="zh-CN"/>
        </w:rPr>
        <w:t xml:space="preserve">limit the condition of check idleInactiveReportAllowed indication to that UE only checks this indication in the first RRCRecofiguration/RRCResume message including </w:t>
      </w:r>
      <w:r w:rsidRPr="004C2251">
        <w:rPr>
          <w:rFonts w:hint="eastAsia"/>
          <w:i/>
          <w:lang w:eastAsia="zh-CN"/>
        </w:rPr>
        <w:t>a</w:t>
      </w:r>
      <w:r w:rsidRPr="004C2251">
        <w:rPr>
          <w:i/>
          <w:lang w:eastAsia="zh-CN"/>
        </w:rPr>
        <w:t>ppLayerMeasConfig</w:t>
      </w:r>
      <w:r w:rsidRPr="00806138">
        <w:rPr>
          <w:rFonts w:hint="eastAsia"/>
          <w:lang w:eastAsia="zh-CN"/>
        </w:rPr>
        <w:t xml:space="preserve"> </w:t>
      </w:r>
      <w:r>
        <w:rPr>
          <w:rFonts w:hint="eastAsia"/>
          <w:lang w:eastAsia="zh-CN"/>
        </w:rPr>
        <w:t xml:space="preserve">after UE sends the QoE report/configuration </w:t>
      </w:r>
      <w:r>
        <w:rPr>
          <w:lang w:eastAsia="zh-CN"/>
        </w:rPr>
        <w:t>available</w:t>
      </w:r>
      <w:r>
        <w:rPr>
          <w:rFonts w:hint="eastAsia"/>
          <w:lang w:eastAsia="zh-CN"/>
        </w:rPr>
        <w:t xml:space="preserve"> indication to gNB.</w:t>
      </w:r>
    </w:p>
    <w:p w14:paraId="3D140795" w14:textId="1914F7CD" w:rsidR="001A3F11" w:rsidRDefault="001A3F11" w:rsidP="003F2F70">
      <w:pPr>
        <w:pStyle w:val="CommentText"/>
      </w:pPr>
      <w:r>
        <w:rPr>
          <w:b/>
        </w:rPr>
        <w:t>[Comments]</w:t>
      </w:r>
      <w:r>
        <w:t>:</w:t>
      </w:r>
    </w:p>
    <w:p w14:paraId="0A7E8CBD" w14:textId="129D7166" w:rsidR="001A3F11" w:rsidRPr="003F2F70" w:rsidRDefault="001A3F11">
      <w:pPr>
        <w:pStyle w:val="CommentText"/>
      </w:pPr>
    </w:p>
  </w:comment>
  <w:comment w:id="304" w:author="Nokia - Ping Yuan" w:date="2024-01-24T19:10:00Z" w:initials="Nokia">
    <w:p w14:paraId="5818F259" w14:textId="77777777" w:rsidR="001A3F11" w:rsidRDefault="001A3F11">
      <w:pPr>
        <w:pStyle w:val="CommentText"/>
      </w:pPr>
      <w:r>
        <w:rPr>
          <w:rStyle w:val="CommentReference"/>
        </w:rPr>
        <w:annotationRef/>
      </w: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50161EE4" w14:textId="77777777" w:rsidR="001A3F11" w:rsidRDefault="001A3F11">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BABF381" w14:textId="77777777" w:rsidR="001A3F11" w:rsidRDefault="001A3F11">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1A3F11" w:rsidRDefault="001A3F11" w:rsidP="001A3F11">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5" w:author="QC (Umesh)" w:date="2024-01-26T14:49:00Z" w:initials="QC">
    <w:p w14:paraId="07E80F1B" w14:textId="1D19DB3C" w:rsidR="001A3F11" w:rsidRDefault="001A3F11">
      <w:pPr>
        <w:pStyle w:val="CommentText"/>
      </w:pPr>
      <w:r>
        <w:rPr>
          <w:rStyle w:val="CommentReference"/>
        </w:rPr>
        <w:annotationRef/>
      </w:r>
      <w:r>
        <w:rPr>
          <w:b/>
        </w:rPr>
        <w:t>[RIL]</w:t>
      </w:r>
      <w:r>
        <w:t xml:space="preserve">: Q53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59277" w14:textId="6F25BD37" w:rsidR="001A3F11" w:rsidRDefault="001A3F11">
      <w:pPr>
        <w:pStyle w:val="CommentText"/>
      </w:pPr>
      <w:r>
        <w:rPr>
          <w:b/>
        </w:rPr>
        <w:t>[Description]</w:t>
      </w:r>
      <w:r>
        <w:t>: The condtion is for ‘not included’. Then it is not clear</w:t>
      </w:r>
      <w:r w:rsidRPr="00DA1381">
        <w:t xml:space="preserve"> what UE should do if idleInactiveReportAllowed is included. Then UE may not perform QoE configuration transmission. Same comment for RRCResume.</w:t>
      </w:r>
    </w:p>
    <w:p w14:paraId="32B0D35F" w14:textId="79CBE01D" w:rsidR="001A3F11" w:rsidRDefault="001A3F11">
      <w:pPr>
        <w:pStyle w:val="CommentText"/>
      </w:pPr>
      <w:r>
        <w:rPr>
          <w:b/>
        </w:rPr>
        <w:t>[Proposed Change]</w:t>
      </w:r>
      <w:r>
        <w:t>: Consider changing to following structure:</w:t>
      </w:r>
    </w:p>
    <w:p w14:paraId="38E476D6" w14:textId="77777777" w:rsidR="001A3F11" w:rsidRDefault="001A3F11" w:rsidP="00DA1381">
      <w:pPr>
        <w:pStyle w:val="CommentText"/>
      </w:pPr>
      <w:r>
        <w:t>1&gt; if idleInactiveReportAllowed is included in the RRCReconfiguration message:</w:t>
      </w:r>
    </w:p>
    <w:p w14:paraId="2FAFCFF4" w14:textId="6A1645E1" w:rsidR="001A3F11" w:rsidRDefault="001A3F11" w:rsidP="00DA1381">
      <w:pPr>
        <w:pStyle w:val="CommentText"/>
      </w:pPr>
      <w:r>
        <w:t>2&gt; UE performs as 5.7.16..</w:t>
      </w:r>
    </w:p>
    <w:p w14:paraId="06C98B47" w14:textId="77777777" w:rsidR="001A3F11" w:rsidRDefault="001A3F11" w:rsidP="00DA1381">
      <w:pPr>
        <w:pStyle w:val="CommentText"/>
      </w:pPr>
      <w:r>
        <w:t>1&gt; else</w:t>
      </w:r>
    </w:p>
    <w:p w14:paraId="4A51ECE3" w14:textId="7CF0C8C7" w:rsidR="001A3F11" w:rsidRDefault="001A3F11" w:rsidP="00DA1381">
      <w:pPr>
        <w:pStyle w:val="CommentText"/>
      </w:pPr>
      <w:r>
        <w:t>2&gt; …</w:t>
      </w:r>
    </w:p>
    <w:p w14:paraId="6D3B2846" w14:textId="77777777" w:rsidR="001A3F11" w:rsidRDefault="001A3F11">
      <w:pPr>
        <w:pStyle w:val="CommentText"/>
      </w:pPr>
      <w:r>
        <w:rPr>
          <w:b/>
        </w:rPr>
        <w:t>[Comments]</w:t>
      </w:r>
      <w:r>
        <w:t xml:space="preserve">: </w:t>
      </w:r>
    </w:p>
    <w:p w14:paraId="7645F7D7" w14:textId="3BC41A8B" w:rsidR="001A3F11" w:rsidRPr="00DA1381" w:rsidRDefault="001A3F11">
      <w:pPr>
        <w:pStyle w:val="CommentText"/>
      </w:pPr>
    </w:p>
  </w:comment>
  <w:comment w:id="306" w:author="Huawei-YinghaoGuo" w:date="2024-01-19T15:25:00Z" w:initials="YG">
    <w:p w14:paraId="00927D4A" w14:textId="77777777" w:rsidR="001A3F11" w:rsidRDefault="001A3F11">
      <w:pPr>
        <w:pStyle w:val="CommentText"/>
      </w:pPr>
      <w:r>
        <w:rPr>
          <w:rStyle w:val="CommentReference"/>
        </w:rPr>
        <w:annotationRef/>
      </w: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EDD37C8" w14:textId="77777777" w:rsidR="001A3F11" w:rsidRDefault="001A3F11">
      <w:pPr>
        <w:pStyle w:val="CommentText"/>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7B1BA77" w14:textId="77777777" w:rsidR="001A3F11" w:rsidRDefault="001A3F11">
      <w:pPr>
        <w:pStyle w:val="CommentText"/>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2C299CEB" w14:textId="77777777" w:rsidR="001A3F11" w:rsidRDefault="001A3F11" w:rsidP="001A3F11">
      <w:pPr>
        <w:pStyle w:val="CommentText"/>
        <w:ind w:left="580"/>
      </w:pPr>
      <w:r>
        <w:rPr>
          <w:b/>
          <w:bCs/>
        </w:rPr>
        <w:t>[Comments]</w:t>
      </w:r>
      <w:r>
        <w:t>: [Ericsson (Cecilia)]: OK, will be included in the correction CR.</w:t>
      </w:r>
    </w:p>
  </w:comment>
  <w:comment w:id="307" w:author="Ericsson (Nithin)" w:date="2024-01-22T09:54:00Z" w:initials="R">
    <w:p w14:paraId="4891BAA8" w14:textId="59C2D478" w:rsidR="001A3F11" w:rsidRDefault="001A3F11">
      <w:pPr>
        <w:pStyle w:val="CommentText"/>
      </w:pPr>
      <w:r>
        <w:rPr>
          <w:rStyle w:val="CommentReference"/>
        </w:rPr>
        <w:annotationRef/>
      </w:r>
      <w:r>
        <w:t>[RIL]: E121 [Delegate]: Ericsson (Nithin)  [WI]: NR_UAV-Core [Class]:1 [Status]: ToDo [TDoc]:  None [Proposed Conclusion]: v043</w:t>
      </w:r>
    </w:p>
    <w:p w14:paraId="19B2991A" w14:textId="77777777" w:rsidR="001A3F11" w:rsidRDefault="001A3F11">
      <w:pPr>
        <w:pStyle w:val="CommentText"/>
        <w:ind w:leftChars="90" w:left="180"/>
      </w:pPr>
      <w:r>
        <w:t>[Description]: In the overall context, this clause seems redundant primarily because it does not point to any other section for further procedures. It would be the expected UE behaviour.</w:t>
      </w:r>
    </w:p>
    <w:p w14:paraId="73A82B4C" w14:textId="77777777" w:rsidR="001A3F11" w:rsidRDefault="001A3F11">
      <w:pPr>
        <w:pStyle w:val="CommentText"/>
        <w:ind w:leftChars="90" w:left="180"/>
      </w:pPr>
    </w:p>
    <w:p w14:paraId="1591ECEF" w14:textId="77777777" w:rsidR="001A3F11" w:rsidRDefault="001A3F11">
      <w:pPr>
        <w:pStyle w:val="CommentText"/>
        <w:ind w:leftChars="90" w:left="180"/>
      </w:pPr>
      <w:r>
        <w:t>[Proposed Change]: Remove this clause</w:t>
      </w:r>
    </w:p>
    <w:p w14:paraId="5732B5DC" w14:textId="77777777" w:rsidR="001A3F11" w:rsidRDefault="001A3F11" w:rsidP="007275F3">
      <w:pPr>
        <w:pStyle w:val="CommentText"/>
        <w:ind w:leftChars="90" w:left="180"/>
      </w:pPr>
      <w:r>
        <w:t>[Comments]:</w:t>
      </w:r>
    </w:p>
  </w:comment>
  <w:comment w:id="308" w:author="CATT (Rui)" w:date="2024-01-16T14:01:00Z" w:initials="C">
    <w:p w14:paraId="6A4CA669" w14:textId="726E69FB" w:rsidR="001A3F11" w:rsidRDefault="001A3F11"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1A3F11" w:rsidRPr="008A5592" w:rsidRDefault="001A3F11" w:rsidP="00DF3CAF">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1A3F11" w:rsidRDefault="001A3F11" w:rsidP="00DF3CAF">
      <w:pPr>
        <w:pStyle w:val="CommentText"/>
        <w:ind w:leftChars="90" w:left="180"/>
        <w:rPr>
          <w:rFonts w:eastAsiaTheme="minorEastAsia"/>
          <w:lang w:eastAsia="zh-CN"/>
        </w:rPr>
      </w:pPr>
      <w:r>
        <w:rPr>
          <w:b/>
        </w:rPr>
        <w:t>[Proposed Change]</w:t>
      </w:r>
      <w:r>
        <w:t xml:space="preserve">: </w:t>
      </w:r>
    </w:p>
    <w:p w14:paraId="26C284C5" w14:textId="77777777" w:rsidR="001A3F11" w:rsidRDefault="001A3F11" w:rsidP="00DF3CAF">
      <w:pPr>
        <w:pStyle w:val="B2"/>
        <w:ind w:leftChars="373" w:left="1030"/>
        <w:rPr>
          <w:rFonts w:eastAsiaTheme="minorEastAsia"/>
          <w:lang w:eastAsia="zh-CN"/>
        </w:rPr>
      </w:pPr>
      <w:r>
        <w:t>2&gt; else:</w:t>
      </w:r>
    </w:p>
    <w:p w14:paraId="0F6C4027" w14:textId="77777777" w:rsidR="001A3F11" w:rsidRPr="00D310FD" w:rsidRDefault="001A3F11"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1A3F11" w:rsidRDefault="001A3F11"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1A3F11" w:rsidRPr="00D310FD" w:rsidRDefault="001A3F11"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1A3F11" w:rsidRPr="00DF3CAF" w:rsidRDefault="001A3F11"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1A3F11" w:rsidRDefault="001A3F11" w:rsidP="00DF3CAF">
      <w:pPr>
        <w:pStyle w:val="CommentText"/>
        <w:ind w:leftChars="90" w:left="180"/>
      </w:pPr>
      <w:r>
        <w:rPr>
          <w:b/>
        </w:rPr>
        <w:t>[Comments]</w:t>
      </w:r>
      <w:r>
        <w:t>:</w:t>
      </w:r>
    </w:p>
    <w:p w14:paraId="127DEFE5" w14:textId="7EA4B28A" w:rsidR="001A3F11" w:rsidRPr="00DF3CAF" w:rsidRDefault="001A3F11">
      <w:pPr>
        <w:pStyle w:val="CommentText"/>
        <w:ind w:leftChars="90" w:left="180"/>
      </w:pPr>
    </w:p>
  </w:comment>
  <w:comment w:id="309" w:author="CATT (Haocheng)" w:date="2024-01-29T10:45:00Z" w:initials="C">
    <w:p w14:paraId="33E153C6" w14:textId="549EABF4" w:rsidR="001A3F11" w:rsidRPr="003F2F70" w:rsidRDefault="001A3F11" w:rsidP="003F2F70">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xml:space="preserve">: CATT (Haocheng)  </w:t>
      </w:r>
      <w:r>
        <w:rPr>
          <w:b/>
        </w:rPr>
        <w:t>[WI]</w:t>
      </w:r>
      <w:r>
        <w:t xml:space="preserve">: </w:t>
      </w:r>
      <w:r>
        <w:rPr>
          <w:rFonts w:hint="eastAsia"/>
          <w:lang w:eastAsia="zh-CN"/>
        </w:rPr>
        <w:t xml:space="preserve">QO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93</w:t>
      </w:r>
    </w:p>
    <w:p w14:paraId="6657B143" w14:textId="77777777" w:rsidR="001A3F11" w:rsidRPr="007C5B6E" w:rsidRDefault="001A3F11" w:rsidP="003F2F70">
      <w:pPr>
        <w:pStyle w:val="CommentText"/>
        <w:rPr>
          <w:rFonts w:eastAsiaTheme="minorEastAsia"/>
          <w:lang w:eastAsia="zh-CN"/>
        </w:rPr>
      </w:pPr>
      <w:r>
        <w:rPr>
          <w:b/>
        </w:rPr>
        <w:t>[Description]</w:t>
      </w:r>
      <w:r>
        <w:t xml:space="preserve">: </w:t>
      </w:r>
      <w:r>
        <w:rPr>
          <w:rFonts w:hint="eastAsia"/>
          <w:lang w:eastAsia="zh-CN"/>
        </w:rPr>
        <w:t xml:space="preserve">The </w:t>
      </w:r>
      <w:r w:rsidRPr="00400BDF">
        <w:rPr>
          <w:i/>
          <w:iCs/>
        </w:rPr>
        <w:t>measConfigReportAppLayerAvailable</w:t>
      </w:r>
      <w:r>
        <w:rPr>
          <w:rFonts w:hint="eastAsia"/>
          <w:i/>
          <w:iCs/>
          <w:lang w:eastAsia="zh-CN"/>
        </w:rPr>
        <w:t xml:space="preserve"> </w:t>
      </w:r>
      <w:r>
        <w:rPr>
          <w:rFonts w:hint="eastAsia"/>
          <w:iCs/>
          <w:lang w:eastAsia="zh-CN"/>
        </w:rPr>
        <w:t xml:space="preserve">indication also should be included in </w:t>
      </w:r>
      <w:r w:rsidRPr="007C5B6E">
        <w:rPr>
          <w:rFonts w:hint="eastAsia"/>
          <w:i/>
          <w:iCs/>
          <w:lang w:eastAsia="zh-CN"/>
        </w:rPr>
        <w:t>RRCReconfigurationComplete</w:t>
      </w:r>
      <w:r>
        <w:rPr>
          <w:rFonts w:hint="eastAsia"/>
          <w:iCs/>
          <w:lang w:eastAsia="zh-CN"/>
        </w:rP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sidRPr="002C03FF">
        <w:rPr>
          <w:i/>
          <w:iCs/>
        </w:rPr>
        <w:t xml:space="preserve"> </w:t>
      </w:r>
      <w:r w:rsidRPr="00400BDF">
        <w:rPr>
          <w:i/>
          <w:iCs/>
        </w:rPr>
        <w:t>measConfigReportAppLayerAvailable</w:t>
      </w:r>
      <w:r>
        <w:rPr>
          <w:rFonts w:hint="eastAsia"/>
          <w:iCs/>
          <w:lang w:eastAsia="zh-CN"/>
        </w:rPr>
        <w:t xml:space="preserve"> to gNB, UE should </w:t>
      </w:r>
      <w:r>
        <w:rPr>
          <w:iCs/>
          <w:lang w:eastAsia="zh-CN"/>
        </w:rPr>
        <w:t>i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configurationComplete</w:t>
      </w:r>
      <w:r>
        <w:rPr>
          <w:rFonts w:hint="eastAsia"/>
          <w:iCs/>
          <w:lang w:eastAsia="zh-CN"/>
        </w:rPr>
        <w:t xml:space="preserve"> message. </w:t>
      </w:r>
    </w:p>
    <w:p w14:paraId="4D384B7A" w14:textId="77777777" w:rsidR="001A3F11" w:rsidRPr="002C03FF" w:rsidRDefault="001A3F11" w:rsidP="003F2F70">
      <w:pPr>
        <w:pStyle w:val="CommentText"/>
        <w:rPr>
          <w:rFonts w:eastAsiaTheme="minorEastAsia"/>
        </w:rPr>
      </w:pPr>
      <w:r>
        <w:rPr>
          <w:b/>
        </w:rPr>
        <w:t>[Proposed Change]</w:t>
      </w:r>
      <w:r>
        <w:t xml:space="preserve">: </w:t>
      </w:r>
      <w:r>
        <w:rPr>
          <w:rFonts w:hint="eastAsia"/>
          <w:iCs/>
          <w:lang w:eastAsia="zh-CN"/>
        </w:rPr>
        <w:t>I</w:t>
      </w:r>
      <w:r>
        <w:rPr>
          <w:iCs/>
          <w:lang w:eastAsia="zh-CN"/>
        </w:rPr>
        <w:t>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configurationComplete</w:t>
      </w:r>
      <w:r>
        <w:rPr>
          <w:rFonts w:hint="eastAsia"/>
          <w:iCs/>
          <w:lang w:eastAsia="zh-CN"/>
        </w:rPr>
        <w:t xml:space="preserve"> message, samiliar as in RRCSetupComplete/RRCResumeComplete message.</w:t>
      </w:r>
    </w:p>
    <w:p w14:paraId="54E785FF" w14:textId="03B475FE" w:rsidR="001A3F11" w:rsidRDefault="001A3F11" w:rsidP="003F2F70">
      <w:pPr>
        <w:pStyle w:val="CommentText"/>
      </w:pPr>
      <w:r>
        <w:rPr>
          <w:b/>
        </w:rPr>
        <w:t>[Comments]</w:t>
      </w:r>
      <w:r>
        <w:t>:</w:t>
      </w:r>
    </w:p>
    <w:p w14:paraId="79C85723" w14:textId="3BDE2969" w:rsidR="001A3F11" w:rsidRPr="003F2F70" w:rsidRDefault="001A3F11">
      <w:pPr>
        <w:pStyle w:val="CommentText"/>
      </w:pPr>
    </w:p>
  </w:comment>
  <w:comment w:id="310" w:author="Huawei-YinghaoGuo" w:date="2024-01-19T16:38:00Z" w:initials="YG">
    <w:p w14:paraId="78C5CE04" w14:textId="7D8D0EB8" w:rsidR="001A3F11" w:rsidRDefault="001A3F11" w:rsidP="006A6097">
      <w:pPr>
        <w:pStyle w:val="CommentText"/>
      </w:pPr>
      <w:r>
        <w:rPr>
          <w:rStyle w:val="CommentReference"/>
        </w:rPr>
        <w:annotationRef/>
      </w:r>
      <w:r>
        <w:rPr>
          <w:rStyle w:val="CommentReference"/>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577D6A42" w14:textId="77777777" w:rsidR="001A3F11" w:rsidRDefault="001A3F11" w:rsidP="006A6097">
      <w:pPr>
        <w:pStyle w:val="CommentText"/>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1A3F11" w:rsidRDefault="001A3F11" w:rsidP="006A6097">
      <w:pPr>
        <w:pStyle w:val="CommentText"/>
        <w:ind w:leftChars="270" w:left="540"/>
        <w:rPr>
          <w:rFonts w:eastAsiaTheme="minorEastAsia"/>
          <w:lang w:eastAsia="zh-CN"/>
        </w:rPr>
      </w:pPr>
      <w:r>
        <w:rPr>
          <w:rFonts w:eastAsiaTheme="minorEastAsia"/>
          <w:lang w:eastAsia="zh-CN"/>
        </w:rPr>
        <w:t>Plmn-Identity-r18 and snpn-Identity-r18.</w:t>
      </w:r>
    </w:p>
    <w:p w14:paraId="354D5786" w14:textId="77777777" w:rsidR="001A3F11" w:rsidRPr="00530177" w:rsidRDefault="001A3F11" w:rsidP="006A6097">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1A3F11" w:rsidRDefault="001A3F11" w:rsidP="006A6097">
      <w:pPr>
        <w:pStyle w:val="CommentText"/>
        <w:ind w:leftChars="270" w:left="54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34B8D7FE" w14:textId="77777777" w:rsidR="001A3F11" w:rsidRDefault="001A3F11" w:rsidP="006A6097">
      <w:pPr>
        <w:pStyle w:val="CommentText"/>
        <w:ind w:leftChars="270" w:left="54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3242F5D4" w14:textId="77777777" w:rsidR="001A3F11" w:rsidRDefault="001A3F11" w:rsidP="006A6097">
      <w:pPr>
        <w:ind w:leftChars="270" w:left="540"/>
      </w:pPr>
      <w:r>
        <w:rPr>
          <w:b/>
        </w:rPr>
        <w:t xml:space="preserve"> [Comments]</w:t>
      </w:r>
      <w:r>
        <w:t>:</w:t>
      </w:r>
    </w:p>
    <w:p w14:paraId="4DDD9597" w14:textId="77777777" w:rsidR="001A3F11" w:rsidRDefault="001A3F11" w:rsidP="006A6097">
      <w:pPr>
        <w:pStyle w:val="CommentText"/>
        <w:ind w:leftChars="270" w:left="540"/>
      </w:pPr>
    </w:p>
    <w:p w14:paraId="351EC3D3" w14:textId="48C097F3" w:rsidR="001A3F11" w:rsidRDefault="001A3F11">
      <w:pPr>
        <w:pStyle w:val="CommentText"/>
        <w:ind w:leftChars="90" w:left="180"/>
      </w:pPr>
    </w:p>
  </w:comment>
  <w:comment w:id="311" w:author="Sharp(Fangying Xiao)-02" w:date="2024-01-19T10:05:00Z" w:initials="XFY">
    <w:p w14:paraId="21ED3F08" w14:textId="43757868" w:rsidR="001A3F11" w:rsidRDefault="001A3F11" w:rsidP="00746692">
      <w:pPr>
        <w:pStyle w:val="CommentText"/>
        <w:spacing w:after="0"/>
      </w:pPr>
      <w:r>
        <w:rPr>
          <w:rStyle w:val="CommentReference"/>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1A3F11" w:rsidRDefault="001A3F11" w:rsidP="00746692">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1A3F11" w:rsidRDefault="001A3F11" w:rsidP="00746692">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1A3F11" w:rsidRDefault="001A3F11" w:rsidP="00746692">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1A3F11" w:rsidRDefault="001A3F11" w:rsidP="00746692">
      <w:pPr>
        <w:pStyle w:val="CommentText"/>
        <w:ind w:leftChars="90" w:left="180"/>
      </w:pPr>
      <w:r>
        <w:rPr>
          <w:b/>
        </w:rPr>
        <w:t>[Comments]</w:t>
      </w:r>
      <w:r>
        <w:t>:</w:t>
      </w:r>
    </w:p>
    <w:p w14:paraId="3008DC8D" w14:textId="5F01EA82" w:rsidR="001A3F11" w:rsidRDefault="001A3F11">
      <w:pPr>
        <w:pStyle w:val="CommentText"/>
        <w:ind w:leftChars="90" w:left="180"/>
      </w:pPr>
    </w:p>
  </w:comment>
  <w:comment w:id="312" w:author="ZTE(Wenting)" w:date="2024-01-19T19:10:00Z" w:initials="ZTE">
    <w:p w14:paraId="22037F22"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1A3F11" w:rsidRDefault="001A3F11"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21329693" w14:textId="77777777" w:rsidR="001A3F11" w:rsidRDefault="001A3F11" w:rsidP="005140AE">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2CC750B5" w14:textId="77777777" w:rsidR="001A3F11" w:rsidRDefault="001A3F11"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56FF848" w14:textId="77777777" w:rsidR="001A3F11" w:rsidRDefault="001A3F11"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1A3F11" w:rsidRDefault="001A3F11" w:rsidP="005140AE">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60BFC08C" w14:textId="77777777" w:rsidR="001A3F11" w:rsidRDefault="001A3F11"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374AAC9A" w14:textId="77777777" w:rsidR="001A3F11" w:rsidRDefault="001A3F11"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1A3F11" w:rsidRDefault="001A3F11">
      <w:pPr>
        <w:pStyle w:val="CommentText"/>
        <w:ind w:leftChars="90" w:left="180"/>
      </w:pPr>
    </w:p>
  </w:comment>
  <w:comment w:id="313" w:author="ZTE(Wenting)" w:date="2024-01-19T19:10:00Z" w:initials="ZTE">
    <w:p w14:paraId="7D108210"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1A3F11" w:rsidRDefault="001A3F11" w:rsidP="005140AE">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18B0EB84" w14:textId="77777777" w:rsidR="001A3F11" w:rsidRDefault="001A3F11"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1A3F11" w:rsidRDefault="001A3F11" w:rsidP="005140AE">
      <w:pPr>
        <w:pStyle w:val="B3"/>
        <w:numPr>
          <w:ilvl w:val="0"/>
          <w:numId w:val="14"/>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F5F6AF1" w14:textId="77777777" w:rsidR="001A3F11" w:rsidRDefault="001A3F11" w:rsidP="005140AE">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A9671C0" w14:textId="77777777" w:rsidR="001A3F11" w:rsidRDefault="001A3F11" w:rsidP="005140AE">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8969030"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1A3F11" w:rsidRPr="005140AE" w:rsidRDefault="001A3F11">
      <w:pPr>
        <w:pStyle w:val="CommentText"/>
        <w:ind w:leftChars="90" w:left="180"/>
      </w:pPr>
    </w:p>
  </w:comment>
  <w:comment w:id="314" w:author="CATT (Tangxun)" w:date="2024-01-16T13:13:00Z" w:initials="C">
    <w:p w14:paraId="6427F3BE"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1A3F11" w:rsidRDefault="001A3F11" w:rsidP="00F61B48">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1A3F11" w:rsidRDefault="001A3F11" w:rsidP="00F61B48">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1A3F11" w:rsidRPr="00991738" w:rsidRDefault="001A3F11" w:rsidP="00F61B4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1A3F11" w:rsidRDefault="001A3F11" w:rsidP="00F61B48">
      <w:pPr>
        <w:pStyle w:val="CommentText"/>
        <w:ind w:leftChars="90" w:left="180"/>
      </w:pPr>
      <w:r>
        <w:rPr>
          <w:b/>
        </w:rPr>
        <w:t>[Comments]</w:t>
      </w:r>
      <w:r>
        <w:t xml:space="preserve">: </w:t>
      </w:r>
    </w:p>
    <w:p w14:paraId="4FB26B2C" w14:textId="77777777" w:rsidR="001A3F11" w:rsidRPr="00991738" w:rsidRDefault="001A3F11" w:rsidP="00F61B48">
      <w:pPr>
        <w:pStyle w:val="CommentText"/>
        <w:ind w:leftChars="90" w:left="180"/>
      </w:pPr>
    </w:p>
  </w:comment>
  <w:comment w:id="315" w:author="CATT (Tangxun)" w:date="2024-01-16T13:14:00Z" w:initials="C">
    <w:p w14:paraId="2FE24D09"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1A3F11" w:rsidRDefault="001A3F11" w:rsidP="00F61B48">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1A3F11" w:rsidRDefault="001A3F11" w:rsidP="00F61B48">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1A3F11" w:rsidRPr="00494AAE" w:rsidRDefault="001A3F11" w:rsidP="00F61B4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1A3F11" w:rsidRDefault="001A3F11" w:rsidP="00F61B48">
      <w:pPr>
        <w:pStyle w:val="CommentText"/>
        <w:ind w:leftChars="90" w:left="180"/>
      </w:pPr>
      <w:r>
        <w:rPr>
          <w:b/>
        </w:rPr>
        <w:t>[Comments]</w:t>
      </w:r>
      <w:r>
        <w:t xml:space="preserve">: </w:t>
      </w:r>
    </w:p>
    <w:p w14:paraId="5E9A68F0" w14:textId="77777777" w:rsidR="001A3F11" w:rsidRPr="00494AAE" w:rsidRDefault="001A3F11" w:rsidP="00F61B48">
      <w:pPr>
        <w:pStyle w:val="CommentText"/>
        <w:ind w:leftChars="90" w:left="180"/>
      </w:pPr>
    </w:p>
  </w:comment>
  <w:comment w:id="316" w:author="vivo (Yuan)" w:date="2024-01-26T16:24:00Z" w:initials="Del">
    <w:p w14:paraId="08056A22" w14:textId="77777777" w:rsidR="001A3F11" w:rsidRPr="00F219B5" w:rsidRDefault="001A3F11" w:rsidP="002B3BC4">
      <w:pPr>
        <w:pStyle w:val="CommentText"/>
      </w:pPr>
      <w:r>
        <w:rPr>
          <w:rStyle w:val="CommentReference"/>
        </w:rPr>
        <w:annotationRef/>
      </w:r>
      <w:r w:rsidRPr="00F219B5">
        <w:rPr>
          <w:b/>
        </w:rPr>
        <w:t>[RIL]</w:t>
      </w:r>
      <w:r w:rsidRPr="00F219B5">
        <w:t xml:space="preserve">: V822 </w:t>
      </w:r>
      <w:r w:rsidRPr="00F219B5">
        <w:rPr>
          <w:b/>
        </w:rPr>
        <w:t>[Delegate]</w:t>
      </w:r>
      <w:r w:rsidRPr="00F219B5">
        <w:t xml:space="preserve">: Yuan LI </w:t>
      </w:r>
      <w:r w:rsidRPr="00F219B5">
        <w:rPr>
          <w:b/>
        </w:rPr>
        <w:t>[WI]</w:t>
      </w:r>
      <w:r w:rsidRPr="00F219B5">
        <w:t xml:space="preserve">: UAV </w:t>
      </w:r>
      <w:r w:rsidRPr="00F219B5">
        <w:rPr>
          <w:b/>
        </w:rPr>
        <w:t>[Class]</w:t>
      </w:r>
      <w:r w:rsidRPr="00F219B5">
        <w:t xml:space="preserve">: 1 </w:t>
      </w:r>
      <w:r w:rsidRPr="00F219B5">
        <w:rPr>
          <w:b/>
        </w:rPr>
        <w:t>[Status]</w:t>
      </w:r>
      <w:r w:rsidRPr="00F219B5">
        <w:t xml:space="preserve">: ToDo </w:t>
      </w:r>
      <w:r w:rsidRPr="00F219B5">
        <w:rPr>
          <w:b/>
        </w:rPr>
        <w:t>[TDoc]</w:t>
      </w:r>
      <w:r w:rsidRPr="00F219B5">
        <w:t xml:space="preserve">: None </w:t>
      </w:r>
      <w:r w:rsidRPr="00F219B5">
        <w:rPr>
          <w:b/>
        </w:rPr>
        <w:t>[Proposed Conclusion]</w:t>
      </w:r>
      <w:r w:rsidRPr="00F219B5">
        <w:t xml:space="preserve">: </w:t>
      </w:r>
    </w:p>
    <w:p w14:paraId="52C55B64" w14:textId="77777777" w:rsidR="001A3F11" w:rsidRPr="00F219B5" w:rsidRDefault="001A3F11" w:rsidP="002B3BC4">
      <w:pPr>
        <w:pStyle w:val="CommentText"/>
      </w:pPr>
      <w:r w:rsidRPr="00F219B5">
        <w:rPr>
          <w:b/>
        </w:rPr>
        <w:t>[Description]</w:t>
      </w:r>
      <w:r w:rsidRPr="00F219B5">
        <w:t>: The case that the timestamp was not previously provided</w:t>
      </w:r>
      <w:r>
        <w:t xml:space="preserve"> </w:t>
      </w:r>
      <w:r w:rsidRPr="00F219B5">
        <w:t xml:space="preserve">should be divergent from to whether </w:t>
      </w:r>
      <w:r w:rsidRPr="00F219B5">
        <w:rPr>
          <w:i/>
          <w:iCs/>
        </w:rPr>
        <w:t>flightPathUpdateTimeThr</w:t>
      </w:r>
      <w:r w:rsidRPr="00F219B5">
        <w:t xml:space="preserve"> is configured. </w:t>
      </w:r>
    </w:p>
    <w:p w14:paraId="784FEF45" w14:textId="77777777" w:rsidR="001A3F11" w:rsidRPr="00F219B5" w:rsidRDefault="001A3F11" w:rsidP="002B3BC4">
      <w:pPr>
        <w:pStyle w:val="CommentText"/>
      </w:pPr>
      <w:r w:rsidRPr="00F219B5">
        <w:rPr>
          <w:b/>
        </w:rPr>
        <w:t>[Proposed Change]</w:t>
      </w:r>
      <w:r w:rsidRPr="00F219B5">
        <w:t xml:space="preserve">: </w:t>
      </w:r>
    </w:p>
    <w:p w14:paraId="2D9B26D3" w14:textId="576165E7" w:rsidR="001A3F11" w:rsidRDefault="001A3F11" w:rsidP="002B3BC4">
      <w:pPr>
        <w:pStyle w:val="CommentText"/>
      </w:pPr>
      <w:r>
        <w:t>Remove “</w:t>
      </w:r>
      <w:r w:rsidRPr="0095250E">
        <w:rPr>
          <w:rFonts w:eastAsia="SimSun"/>
          <w:lang w:eastAsia="en-US"/>
        </w:rPr>
        <w:t>the timestamp was not previously provided but is now available, or</w:t>
      </w:r>
      <w:r>
        <w:rPr>
          <w:rStyle w:val="CommentReference"/>
        </w:rPr>
        <w:annotationRef/>
      </w:r>
      <w:r w:rsidRPr="00F219B5">
        <w:t>”</w:t>
      </w:r>
      <w:r>
        <w:t xml:space="preserve"> in this clause; and modfiy </w:t>
      </w:r>
      <w:r w:rsidRPr="00C141B8">
        <w:rPr>
          <w:highlight w:val="yellow"/>
        </w:rPr>
        <w:t>the second branch of 3&gt;</w:t>
      </w:r>
      <w:r w:rsidRPr="00C141B8">
        <w:t xml:space="preserve"> as</w:t>
      </w:r>
      <w:r>
        <w:t>:</w:t>
      </w:r>
    </w:p>
    <w:p w14:paraId="342D30C3" w14:textId="77777777" w:rsidR="001A3F11" w:rsidRPr="00F219B5" w:rsidRDefault="001A3F11" w:rsidP="002B3BC4">
      <w:pPr>
        <w:pStyle w:val="B3"/>
        <w:rPr>
          <w:rFonts w:eastAsia="SimSun"/>
          <w:lang w:eastAsia="en-US"/>
        </w:rPr>
      </w:pPr>
      <w:r>
        <w:t>“</w:t>
      </w:r>
      <w:r w:rsidRPr="0095250E">
        <w:rPr>
          <w:rFonts w:eastAsia="SimSun"/>
          <w:lang w:eastAsia="en-US"/>
        </w:rPr>
        <w:t>3&gt;</w:t>
      </w:r>
      <w:r w:rsidRPr="0095250E">
        <w:rPr>
          <w:rFonts w:eastAsia="SimSun"/>
          <w:lang w:eastAsia="en-US"/>
        </w:rPr>
        <w:tab/>
        <w:t>if at least one waypoint</w:t>
      </w:r>
      <w:r w:rsidRPr="0095250E">
        <w:rPr>
          <w:rFonts w:eastAsia="SimSun"/>
        </w:rPr>
        <w:t xml:space="preserve"> </w:t>
      </w:r>
      <w:r w:rsidRPr="00C141B8">
        <w:rPr>
          <w:rFonts w:eastAsia="SimSun"/>
          <w:highlight w:val="cyan"/>
        </w:rPr>
        <w:t>or at least one timestamp of a waypoint</w:t>
      </w:r>
      <w:r w:rsidRPr="00C141B8">
        <w:rPr>
          <w:rFonts w:eastAsia="SimSun"/>
        </w:rPr>
        <w:t xml:space="preserve"> </w:t>
      </w:r>
      <w:r w:rsidRPr="0095250E">
        <w:rPr>
          <w:rFonts w:eastAsia="SimSun"/>
        </w:rPr>
        <w:t>was not previously provided; or</w:t>
      </w:r>
      <w:r>
        <w:t>”</w:t>
      </w:r>
    </w:p>
    <w:p w14:paraId="5BFB0CE4" w14:textId="44B486F3" w:rsidR="001A3F11" w:rsidRDefault="001A3F11" w:rsidP="002B3BC4">
      <w:pPr>
        <w:pStyle w:val="CommentText"/>
      </w:pPr>
      <w:r w:rsidRPr="00F219B5">
        <w:rPr>
          <w:b/>
        </w:rPr>
        <w:t>[Comments]</w:t>
      </w:r>
      <w:r w:rsidRPr="00F219B5">
        <w:t>:</w:t>
      </w:r>
    </w:p>
  </w:comment>
  <w:comment w:id="317" w:author="ZTE(Wenting)" w:date="2024-01-19T19:09:00Z" w:initials="ZTE">
    <w:p w14:paraId="24364212"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1A3F11" w:rsidRDefault="001A3F11"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91991B3" w14:textId="77777777" w:rsidR="001A3F11" w:rsidRDefault="001A3F11"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64F78B78" w14:textId="77777777" w:rsidR="001A3F11" w:rsidRDefault="001A3F11" w:rsidP="005140AE">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07AE55C9"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1A3F11" w:rsidRDefault="001A3F11">
      <w:pPr>
        <w:pStyle w:val="CommentText"/>
        <w:ind w:leftChars="90" w:left="180"/>
      </w:pPr>
    </w:p>
  </w:comment>
  <w:comment w:id="318" w:author="NEC (Hisashi)" w:date="2024-01-25T16:34:00Z" w:initials="w">
    <w:p w14:paraId="05550EB3" w14:textId="205B0722" w:rsidR="001A3F11" w:rsidRDefault="001A3F11">
      <w:pPr>
        <w:pStyle w:val="CommentText"/>
      </w:pPr>
      <w:r>
        <w:rPr>
          <w:rStyle w:val="CommentReference"/>
        </w:rPr>
        <w:annotationRef/>
      </w:r>
      <w:r>
        <w:rPr>
          <w:b/>
        </w:rPr>
        <w:t>[RIL]</w:t>
      </w:r>
      <w:r>
        <w:t xml:space="preserve">: W012 </w:t>
      </w:r>
      <w:r>
        <w:rPr>
          <w:b/>
        </w:rPr>
        <w:t>[Delegate]</w:t>
      </w:r>
      <w:r>
        <w:t>: NEC (</w:t>
      </w:r>
      <w:r w:rsidRPr="00476D99">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67DD2" w14:textId="4B9BBBFA" w:rsidR="001A3F11" w:rsidRDefault="001A3F11">
      <w:pPr>
        <w:pStyle w:val="CommentText"/>
      </w:pPr>
      <w:r>
        <w:rPr>
          <w:b/>
        </w:rPr>
        <w:t>[Description]</w:t>
      </w:r>
      <w:r>
        <w:t xml:space="preserve">: </w:t>
      </w:r>
      <w:r w:rsidRPr="00476D99">
        <w:t>Capture the time deviation as “time difference”.</w:t>
      </w:r>
    </w:p>
    <w:p w14:paraId="27972F1D" w14:textId="6545F9BF" w:rsidR="001A3F11" w:rsidRDefault="001A3F11">
      <w:pPr>
        <w:pStyle w:val="CommentText"/>
      </w:pPr>
      <w:r>
        <w:rPr>
          <w:b/>
        </w:rPr>
        <w:t>[Proposed Change]</w:t>
      </w:r>
      <w:r>
        <w:t xml:space="preserve">: </w:t>
      </w:r>
      <w:r w:rsidRPr="00476D99">
        <w:t>We understand the intention is to compare the time deviation and the threshold indicated by flightPathUpdateTimeThr. It will be clearer to change “time” to “time difference”.</w:t>
      </w:r>
    </w:p>
    <w:p w14:paraId="757E61D6" w14:textId="77777777" w:rsidR="001A3F11" w:rsidRDefault="001A3F11">
      <w:pPr>
        <w:pStyle w:val="CommentText"/>
      </w:pPr>
      <w:r>
        <w:rPr>
          <w:b/>
        </w:rPr>
        <w:t>[Comments]</w:t>
      </w:r>
      <w:r>
        <w:t xml:space="preserve">: </w:t>
      </w:r>
    </w:p>
    <w:p w14:paraId="328C2B2E" w14:textId="41EB2886" w:rsidR="001A3F11" w:rsidRPr="00476D99" w:rsidRDefault="001A3F11">
      <w:pPr>
        <w:pStyle w:val="CommentText"/>
      </w:pPr>
    </w:p>
  </w:comment>
  <w:comment w:id="319" w:author="CATT (Tangxun)" w:date="2024-01-16T13:14:00Z" w:initials="C">
    <w:p w14:paraId="4C587F42"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1A3F11" w:rsidRDefault="001A3F11" w:rsidP="00F61B48">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1A3F11" w:rsidRDefault="001A3F11" w:rsidP="00F61B48">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1A3F11" w:rsidRDefault="001A3F11" w:rsidP="00F61B48">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1A3F11" w:rsidRDefault="001A3F11" w:rsidP="00F61B48">
      <w:pPr>
        <w:pStyle w:val="CommentText"/>
        <w:ind w:leftChars="90" w:left="180"/>
      </w:pPr>
      <w:r>
        <w:rPr>
          <w:b/>
        </w:rPr>
        <w:t>[Comments]</w:t>
      </w:r>
      <w:r>
        <w:t xml:space="preserve">: </w:t>
      </w:r>
    </w:p>
    <w:p w14:paraId="63D0C433" w14:textId="77777777" w:rsidR="001A3F11" w:rsidRPr="00645A13" w:rsidRDefault="001A3F11" w:rsidP="00F61B48">
      <w:pPr>
        <w:pStyle w:val="CommentText"/>
        <w:ind w:leftChars="90" w:left="180"/>
      </w:pPr>
    </w:p>
  </w:comment>
  <w:comment w:id="320" w:author="CATT (Tangxun)" w:date="2024-01-16T13:14:00Z" w:initials="C">
    <w:p w14:paraId="093760FB"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1A3F11" w:rsidRDefault="001A3F11" w:rsidP="00F61B48">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1A3F11" w:rsidRPr="00D570B3" w:rsidRDefault="001A3F11" w:rsidP="00F61B4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1A3F11" w:rsidRDefault="001A3F11" w:rsidP="00F61B48">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1A3F11" w:rsidRDefault="001A3F11" w:rsidP="00F61B48">
      <w:pPr>
        <w:pStyle w:val="CommentText"/>
        <w:ind w:leftChars="90" w:left="180"/>
      </w:pPr>
      <w:r>
        <w:rPr>
          <w:b/>
        </w:rPr>
        <w:t>[Comments]</w:t>
      </w:r>
      <w:r>
        <w:t xml:space="preserve">: </w:t>
      </w:r>
    </w:p>
    <w:p w14:paraId="795527D4" w14:textId="77777777" w:rsidR="001A3F11" w:rsidRPr="00D570B3" w:rsidRDefault="001A3F11" w:rsidP="00F61B48">
      <w:pPr>
        <w:pStyle w:val="CommentText"/>
        <w:ind w:leftChars="90" w:left="180"/>
      </w:pPr>
    </w:p>
  </w:comment>
  <w:comment w:id="321" w:author="Xiaomi (Yi)" w:date="2024-01-29T20:57:00Z" w:initials="X">
    <w:p w14:paraId="2E5C856C" w14:textId="2111292D" w:rsidR="00561900" w:rsidRDefault="00561900" w:rsidP="00561900">
      <w:pPr>
        <w:pStyle w:val="CommentText"/>
      </w:pPr>
      <w:r>
        <w:rPr>
          <w:rStyle w:val="CommentReference"/>
        </w:rPr>
        <w:annotationRef/>
      </w:r>
      <w:r>
        <w:rPr>
          <w:rStyle w:val="CommentReference"/>
        </w:rPr>
        <w:annotationRef/>
      </w: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w:t>
      </w:r>
      <w:r w:rsidR="004632C0">
        <w:rPr>
          <w:color w:val="FF0000"/>
        </w:rPr>
        <w:t>7</w:t>
      </w:r>
    </w:p>
    <w:p w14:paraId="2E773B47" w14:textId="77777777" w:rsidR="00561900" w:rsidRPr="001B28F6" w:rsidRDefault="00561900" w:rsidP="00561900">
      <w:pPr>
        <w:pStyle w:val="CommentText"/>
        <w:ind w:leftChars="90" w:left="180"/>
        <w:rPr>
          <w:rFonts w:eastAsiaTheme="minorEastAsia"/>
        </w:rPr>
      </w:pPr>
      <w:r>
        <w:rPr>
          <w:b/>
        </w:rPr>
        <w:t>[Description]</w:t>
      </w:r>
      <w:r>
        <w:t xml:space="preserve">: </w:t>
      </w:r>
      <w:r w:rsidRPr="008D29CB">
        <w:t>The uav-Config can be configured or released by the RRCReconfiguration. Naturally, the configured uav-Config-r18 means that UE has been configured to be able to indicate the flight path availability for flight path update.</w:t>
      </w:r>
      <w:r>
        <w:t xml:space="preserve"> Otherwise,</w:t>
      </w:r>
      <w:r w:rsidRPr="008D29CB">
        <w:t xml:space="preserve"> if the uav-Config-r18 is not configured, the UE is not been configured to indicate flight path update.</w:t>
      </w:r>
    </w:p>
    <w:p w14:paraId="2F29F1BA" w14:textId="3D068167" w:rsidR="00561900" w:rsidRDefault="000F2C7B" w:rsidP="00561900">
      <w:pPr>
        <w:pStyle w:val="CommentText"/>
        <w:ind w:leftChars="90" w:left="180"/>
        <w:rPr>
          <w:rFonts w:eastAsia="DengXian"/>
          <w:lang w:eastAsia="zh-CN"/>
        </w:rPr>
      </w:pPr>
      <w:r>
        <w:rPr>
          <w:rFonts w:eastAsia="DengXian"/>
          <w:lang w:eastAsia="zh-CN"/>
        </w:rPr>
        <w:t>Hence, t</w:t>
      </w:r>
      <w:r w:rsidR="00561900">
        <w:rPr>
          <w:rFonts w:eastAsia="DengXian"/>
          <w:lang w:eastAsia="zh-CN"/>
        </w:rPr>
        <w:t>he case uav-Config is not configured should be excluded for the note.</w:t>
      </w:r>
    </w:p>
    <w:p w14:paraId="772B4BBA" w14:textId="77777777" w:rsidR="00561900" w:rsidRPr="001B28F6" w:rsidRDefault="00561900" w:rsidP="00561900">
      <w:pPr>
        <w:pStyle w:val="CommentText"/>
        <w:ind w:leftChars="90" w:left="180"/>
        <w:rPr>
          <w:rFonts w:eastAsia="DengXian"/>
          <w:lang w:eastAsia="zh-CN"/>
        </w:rPr>
      </w:pPr>
    </w:p>
    <w:p w14:paraId="530512A2" w14:textId="77777777" w:rsidR="00561900" w:rsidRPr="001B28F6" w:rsidRDefault="00561900" w:rsidP="00561900">
      <w:pPr>
        <w:pStyle w:val="CommentText"/>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04A8B8A2" w14:textId="77777777" w:rsidR="00561900" w:rsidRDefault="00561900" w:rsidP="00561900">
      <w:pPr>
        <w:pStyle w:val="CommentText"/>
        <w:ind w:leftChars="90" w:left="180"/>
      </w:pPr>
      <w:r>
        <w:rPr>
          <w:b/>
        </w:rPr>
        <w:t>[Proposed Change]</w:t>
      </w:r>
      <w:r>
        <w:t xml:space="preserve">: </w:t>
      </w:r>
      <w:r w:rsidRPr="008D29CB">
        <w:rPr>
          <w:rFonts w:eastAsia="SimSun"/>
          <w:sz w:val="22"/>
          <w:lang w:eastAsia="zh-CN"/>
        </w:rPr>
        <w:t xml:space="preserve">If </w:t>
      </w:r>
      <w:r w:rsidRPr="008D29CB">
        <w:rPr>
          <w:rFonts w:eastAsia="SimSun"/>
          <w:i/>
          <w:color w:val="FF0000"/>
          <w:sz w:val="22"/>
          <w:lang w:eastAsia="x-none"/>
        </w:rPr>
        <w:t xml:space="preserve">uav-Config </w:t>
      </w:r>
      <w:r w:rsidRPr="008D29CB">
        <w:rPr>
          <w:rFonts w:eastAsia="SimSun"/>
          <w:color w:val="FF0000"/>
          <w:sz w:val="22"/>
          <w:lang w:eastAsia="x-none"/>
        </w:rPr>
        <w:t>is configured</w:t>
      </w:r>
      <w:r w:rsidRPr="008D29CB">
        <w:rPr>
          <w:rFonts w:eastAsia="SimSun"/>
          <w:color w:val="FF0000"/>
          <w:sz w:val="22"/>
          <w:lang w:eastAsia="zh-CN"/>
        </w:rPr>
        <w:t xml:space="preserve"> but</w:t>
      </w:r>
      <w:r w:rsidRPr="008D29CB">
        <w:rPr>
          <w:rFonts w:eastAsia="SimSun"/>
          <w:sz w:val="22"/>
          <w:lang w:eastAsia="zh-CN"/>
        </w:rPr>
        <w:t xml:space="preserve"> neither </w:t>
      </w:r>
      <w:r w:rsidRPr="008D29CB">
        <w:rPr>
          <w:rFonts w:eastAsia="SimSun"/>
          <w:i/>
          <w:iCs/>
          <w:sz w:val="22"/>
          <w:lang w:eastAsia="zh-CN"/>
        </w:rPr>
        <w:t>flightPathUpdateDistanceThr</w:t>
      </w:r>
      <w:r w:rsidRPr="008D29CB">
        <w:rPr>
          <w:rFonts w:eastAsia="SimSun"/>
          <w:sz w:val="22"/>
          <w:lang w:eastAsia="zh-CN"/>
        </w:rPr>
        <w:t xml:space="preserve"> nor </w:t>
      </w:r>
      <w:r w:rsidRPr="008D29CB">
        <w:rPr>
          <w:rFonts w:eastAsia="SimSun"/>
          <w:i/>
          <w:iCs/>
          <w:sz w:val="22"/>
          <w:lang w:eastAsia="zh-CN"/>
        </w:rPr>
        <w:t>flightPathUpdateTimeThr</w:t>
      </w:r>
      <w:r w:rsidRPr="008D29CB">
        <w:rPr>
          <w:rFonts w:eastAsia="SimSun"/>
          <w:sz w:val="22"/>
          <w:lang w:eastAsia="zh-CN"/>
        </w:rPr>
        <w:t xml:space="preserve"> is configured, it is up to UE implementation whether to include </w:t>
      </w:r>
      <w:r w:rsidRPr="008D29CB">
        <w:rPr>
          <w:rFonts w:eastAsia="SimSun"/>
          <w:i/>
          <w:iCs/>
          <w:sz w:val="22"/>
          <w:lang w:eastAsia="zh-CN"/>
        </w:rPr>
        <w:t xml:space="preserve">flightPathInfoAvailable </w:t>
      </w:r>
      <w:r w:rsidRPr="008D29CB">
        <w:rPr>
          <w:rFonts w:eastAsia="SimSun"/>
          <w:sz w:val="22"/>
          <w:lang w:eastAsia="zh-CN"/>
        </w:rPr>
        <w:t>when updated flight path information is available.</w:t>
      </w:r>
    </w:p>
    <w:p w14:paraId="57BFC1EB" w14:textId="77777777" w:rsidR="00561900" w:rsidRDefault="00561900" w:rsidP="00561900">
      <w:pPr>
        <w:pStyle w:val="CommentText"/>
        <w:ind w:leftChars="90" w:left="180"/>
      </w:pPr>
      <w:r>
        <w:rPr>
          <w:b/>
        </w:rPr>
        <w:t>[Comments]</w:t>
      </w:r>
      <w:r>
        <w:t xml:space="preserve">: </w:t>
      </w:r>
    </w:p>
    <w:p w14:paraId="727F2E82" w14:textId="77777777" w:rsidR="00561900" w:rsidRPr="001B28F6" w:rsidRDefault="00561900" w:rsidP="00561900">
      <w:pPr>
        <w:pStyle w:val="CommentText"/>
        <w:ind w:leftChars="90" w:left="180"/>
        <w:rPr>
          <w:rFonts w:eastAsiaTheme="minorEastAsia"/>
        </w:rPr>
      </w:pPr>
    </w:p>
    <w:p w14:paraId="213A4DD1" w14:textId="14281EC6" w:rsidR="00561900" w:rsidRDefault="00561900">
      <w:pPr>
        <w:pStyle w:val="CommentText"/>
      </w:pPr>
    </w:p>
  </w:comment>
  <w:comment w:id="322" w:author="ZTE(Wenting)" w:date="2024-01-19T19:09:00Z" w:initials="ZTE">
    <w:p w14:paraId="60D14BDD"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1A3F11" w:rsidRDefault="001A3F11"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4FCE042E" w14:textId="77777777" w:rsidR="001A3F11" w:rsidRDefault="001A3F11"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1A3F11" w:rsidRDefault="001A3F11" w:rsidP="005140AE">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B7990F1"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1A3F11" w:rsidRDefault="001A3F11">
      <w:pPr>
        <w:pStyle w:val="CommentText"/>
        <w:ind w:leftChars="90" w:left="180"/>
      </w:pPr>
    </w:p>
  </w:comment>
  <w:comment w:id="323" w:author="ZTE(Wenting)" w:date="2024-01-19T18:40:00Z" w:initials="ZTE">
    <w:p w14:paraId="0E0572E4" w14:textId="77777777" w:rsidR="001A3F11" w:rsidRDefault="001A3F11" w:rsidP="009527C1">
      <w:pPr>
        <w:pStyle w:val="CommentText"/>
      </w:pPr>
      <w:r>
        <w:rPr>
          <w:rStyle w:val="CommentReference"/>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1A3F11" w:rsidRDefault="001A3F11" w:rsidP="009527C1">
      <w:pPr>
        <w:pStyle w:val="CommentText"/>
        <w:ind w:leftChars="90" w:left="180"/>
      </w:pPr>
      <w:r>
        <w:rPr>
          <w:b/>
        </w:rPr>
        <w:t>[Proposed Change]</w:t>
      </w:r>
      <w:r>
        <w:t xml:space="preserve">: </w:t>
      </w:r>
    </w:p>
    <w:p w14:paraId="1F05E370" w14:textId="77777777" w:rsidR="001A3F11" w:rsidRDefault="001A3F11"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1A3F11" w:rsidRDefault="001A3F11" w:rsidP="009527C1">
      <w:pPr>
        <w:ind w:leftChars="90" w:left="180"/>
      </w:pPr>
      <w:r>
        <w:rPr>
          <w:b/>
        </w:rPr>
        <w:t>[Comments]</w:t>
      </w:r>
      <w:r>
        <w:t>:</w:t>
      </w:r>
    </w:p>
    <w:p w14:paraId="60F44D02" w14:textId="173B1F32" w:rsidR="001A3F11" w:rsidRDefault="001A3F11">
      <w:pPr>
        <w:pStyle w:val="CommentText"/>
        <w:ind w:leftChars="90" w:left="180"/>
      </w:pPr>
    </w:p>
  </w:comment>
  <w:comment w:id="324" w:author="Nokia (GWO1)" w:date="2024-01-25T17:12:00Z" w:initials="N">
    <w:p w14:paraId="344DA52C" w14:textId="4485D7BF" w:rsidR="001A3F11" w:rsidRDefault="001A3F11">
      <w:pPr>
        <w:pStyle w:val="CommentText"/>
      </w:pPr>
      <w:r>
        <w:rPr>
          <w:rStyle w:val="CommentReference"/>
        </w:rPr>
        <w:annotationRef/>
      </w: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902D9" w14:textId="19975FB9" w:rsidR="001A3F11" w:rsidRDefault="001A3F11">
      <w:pPr>
        <w:pStyle w:val="CommentText"/>
      </w:pPr>
      <w:r>
        <w:rPr>
          <w:b/>
        </w:rPr>
        <w:t>[Description]</w:t>
      </w:r>
      <w:r>
        <w:t xml:space="preserve">: </w:t>
      </w:r>
      <w:r w:rsidRPr="001E4116">
        <w:t xml:space="preserve">It is irrelevant which cell the UE was connected to. It </w:t>
      </w:r>
      <w:r>
        <w:t xml:space="preserve">only </w:t>
      </w:r>
      <w:r w:rsidRPr="001E4116">
        <w:t xml:space="preserve">matters </w:t>
      </w:r>
      <w:r>
        <w:t>if the</w:t>
      </w:r>
      <w:r w:rsidRPr="001E4116">
        <w:t xml:space="preserve"> UE was configured with SPR by </w:t>
      </w:r>
      <w:r>
        <w:t>any</w:t>
      </w:r>
      <w:r w:rsidRPr="001E4116">
        <w:t xml:space="preserve"> cell.</w:t>
      </w:r>
    </w:p>
    <w:p w14:paraId="7915CF71" w14:textId="566D478B" w:rsidR="001A3F11" w:rsidRDefault="001A3F11">
      <w:pPr>
        <w:pStyle w:val="CommentText"/>
      </w:pPr>
      <w:r>
        <w:rPr>
          <w:b/>
        </w:rPr>
        <w:t>[Proposed Change]</w:t>
      </w:r>
      <w:r>
        <w:t>: Remove the conditions starting with “when”</w:t>
      </w:r>
    </w:p>
    <w:p w14:paraId="206E514F" w14:textId="243E05CE" w:rsidR="001A3F11" w:rsidRDefault="001A3F11">
      <w:pPr>
        <w:pStyle w:val="CommentText"/>
      </w:pPr>
      <w:r>
        <w:t>4</w:t>
      </w:r>
      <w:r>
        <w:rPr>
          <w:lang w:val="en-US"/>
        </w:rPr>
        <w:t xml:space="preserve">&gt; </w:t>
      </w:r>
      <w:r w:rsidRPr="003615C8">
        <w:t xml:space="preserve">if the UE was configured with successPSCell-Config </w:t>
      </w:r>
      <w:r w:rsidRPr="003615C8">
        <w:rPr>
          <w:strike/>
          <w:color w:val="FF0000"/>
        </w:rPr>
        <w:t>when connected to the source PSCell (for PSCell change) or to</w:t>
      </w:r>
    </w:p>
    <w:p w14:paraId="014DFB15" w14:textId="77777777" w:rsidR="001A3F11" w:rsidRDefault="001A3F11">
      <w:pPr>
        <w:pStyle w:val="CommentText"/>
      </w:pPr>
      <w:r>
        <w:rPr>
          <w:b/>
        </w:rPr>
        <w:t>[Comments]</w:t>
      </w:r>
      <w:r>
        <w:t xml:space="preserve">: </w:t>
      </w:r>
    </w:p>
    <w:p w14:paraId="7BFFF6E9" w14:textId="7FA8944B" w:rsidR="001A3F11" w:rsidRPr="001E4116" w:rsidRDefault="001A3F11">
      <w:pPr>
        <w:pStyle w:val="CommentText"/>
      </w:pPr>
    </w:p>
  </w:comment>
  <w:comment w:id="325" w:author="CATT (Haocheng)" w:date="2024-01-16T13:40:00Z" w:initials="C">
    <w:p w14:paraId="755FECDE" w14:textId="5992A139"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1A3F11" w:rsidRPr="00EE5937" w:rsidRDefault="001A3F11">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1A3F11" w:rsidRDefault="001A3F11">
      <w:pPr>
        <w:pStyle w:val="CommentText"/>
        <w:ind w:leftChars="90" w:left="180"/>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1A3F11" w:rsidRDefault="001A3F11">
      <w:pPr>
        <w:pStyle w:val="CommentText"/>
        <w:ind w:leftChars="90" w:left="180"/>
      </w:pPr>
      <w:r>
        <w:rPr>
          <w:b/>
        </w:rPr>
        <w:t>[Comments]</w:t>
      </w:r>
      <w:r>
        <w:t xml:space="preserve">: </w:t>
      </w:r>
    </w:p>
    <w:p w14:paraId="265DFB52" w14:textId="25FE0658" w:rsidR="001A3F11" w:rsidRPr="00EE5937" w:rsidRDefault="001A3F11">
      <w:pPr>
        <w:pStyle w:val="CommentText"/>
        <w:ind w:leftChars="90" w:left="180"/>
      </w:pPr>
    </w:p>
  </w:comment>
  <w:comment w:id="326" w:author="Huawei-YinghaoGuo" w:date="2024-01-19T16:38:00Z" w:initials="YG">
    <w:p w14:paraId="49AC0B3D" w14:textId="281B7E74" w:rsidR="001A3F11" w:rsidRDefault="001A3F11" w:rsidP="00304990">
      <w:pPr>
        <w:pStyle w:val="CommentText"/>
      </w:pPr>
      <w:r>
        <w:rPr>
          <w:rStyle w:val="CommentReference"/>
        </w:rPr>
        <w:annotationRef/>
      </w:r>
      <w:r>
        <w:rPr>
          <w:rStyle w:val="CommentReference"/>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1A3F11" w:rsidRDefault="001A3F11" w:rsidP="00304990">
      <w:pPr>
        <w:pStyle w:val="CommentText"/>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1A3F11" w:rsidRDefault="001A3F11" w:rsidP="00304990">
      <w:pPr>
        <w:pStyle w:val="CommentText"/>
        <w:ind w:leftChars="90" w:left="180"/>
      </w:pPr>
      <w:r>
        <w:rPr>
          <w:b/>
        </w:rPr>
        <w:t>[Proposed Change]</w:t>
      </w:r>
      <w:r>
        <w:t>: Change this condition to:</w:t>
      </w:r>
    </w:p>
    <w:p w14:paraId="1EE1CB72" w14:textId="77777777" w:rsidR="001A3F11" w:rsidRPr="0095250E" w:rsidRDefault="001A3F11"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1A3F11" w:rsidRDefault="001A3F11" w:rsidP="00304990">
      <w:pPr>
        <w:pStyle w:val="CommentText"/>
        <w:ind w:leftChars="90" w:left="180"/>
      </w:pPr>
    </w:p>
    <w:p w14:paraId="61660D82" w14:textId="454CB174" w:rsidR="001A3F11" w:rsidRPr="00304990" w:rsidRDefault="001A3F11">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27" w:author="Huawei-YinghaoGuo" w:date="2024-01-19T16:39:00Z" w:initials="YG">
    <w:p w14:paraId="1B1E9EBE" w14:textId="39899A07" w:rsidR="001A3F11" w:rsidRDefault="001A3F11" w:rsidP="00304990">
      <w:pPr>
        <w:pStyle w:val="CommentText"/>
      </w:pPr>
      <w:r>
        <w:rPr>
          <w:rStyle w:val="CommentReference"/>
        </w:rPr>
        <w:annotationRef/>
      </w:r>
      <w:r>
        <w:rPr>
          <w:rStyle w:val="CommentReference"/>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1A3F11" w:rsidRDefault="001A3F11" w:rsidP="00304990">
      <w:pPr>
        <w:pStyle w:val="CommentText"/>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1A3F11" w:rsidRDefault="001A3F11" w:rsidP="00304990">
      <w:pPr>
        <w:pStyle w:val="CommentText"/>
        <w:ind w:leftChars="90" w:left="180"/>
      </w:pPr>
      <w:r>
        <w:rPr>
          <w:b/>
        </w:rPr>
        <w:t>[Proposed Change]</w:t>
      </w:r>
      <w:r>
        <w:t>: Change this condition to:</w:t>
      </w:r>
    </w:p>
    <w:p w14:paraId="6ED164BB" w14:textId="77777777" w:rsidR="001A3F11" w:rsidRPr="0095250E" w:rsidRDefault="001A3F11"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1A3F11" w:rsidRDefault="001A3F11" w:rsidP="00304990">
      <w:pPr>
        <w:pStyle w:val="CommentText"/>
        <w:ind w:leftChars="90" w:left="180"/>
      </w:pPr>
      <w:r>
        <w:rPr>
          <w:rFonts w:eastAsia="DengXian" w:hint="eastAsia"/>
          <w:lang w:eastAsia="zh-CN"/>
        </w:rPr>
        <w:t>[</w:t>
      </w:r>
      <w:r>
        <w:rPr>
          <w:rFonts w:eastAsia="DengXian"/>
          <w:lang w:eastAsia="zh-CN"/>
        </w:rPr>
        <w:t>Comments]:</w:t>
      </w:r>
    </w:p>
    <w:p w14:paraId="0FDC562C" w14:textId="43F94F65" w:rsidR="001A3F11" w:rsidRDefault="001A3F11">
      <w:pPr>
        <w:pStyle w:val="CommentText"/>
        <w:ind w:leftChars="90" w:left="180"/>
      </w:pPr>
    </w:p>
  </w:comment>
  <w:comment w:id="328" w:author="Huawei-YinghaoGuo" w:date="2024-01-19T15:54:00Z" w:initials="YG">
    <w:p w14:paraId="31550FC0" w14:textId="1428C561" w:rsidR="001A3F11" w:rsidRDefault="001A3F11" w:rsidP="001E1D01">
      <w:pPr>
        <w:pStyle w:val="CommentText"/>
      </w:pPr>
      <w:r>
        <w:rPr>
          <w:rStyle w:val="CommentReference"/>
        </w:rPr>
        <w:annotationRef/>
      </w:r>
      <w:r>
        <w:rPr>
          <w:rStyle w:val="CommentReference"/>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1A3F11" w:rsidRDefault="001A3F11" w:rsidP="001E1D01">
      <w:pPr>
        <w:pStyle w:val="CommentText"/>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1A3F11" w:rsidRDefault="001A3F11" w:rsidP="001E1D01">
      <w:pPr>
        <w:pStyle w:val="CommentText"/>
        <w:ind w:leftChars="90" w:left="180"/>
      </w:pPr>
    </w:p>
    <w:p w14:paraId="0CEC7438" w14:textId="77777777" w:rsidR="001A3F11" w:rsidRDefault="001A3F11" w:rsidP="001E1D01">
      <w:pPr>
        <w:pStyle w:val="CommentText"/>
        <w:ind w:leftChars="90" w:left="180"/>
      </w:pPr>
      <w:r>
        <w:rPr>
          <w:b/>
        </w:rPr>
        <w:t>[Proposed Change]</w:t>
      </w:r>
      <w:r>
        <w:t xml:space="preserve">: </w:t>
      </w:r>
    </w:p>
    <w:p w14:paraId="663330F4" w14:textId="77777777" w:rsidR="001A3F11" w:rsidRDefault="001A3F11" w:rsidP="001E1D01">
      <w:pPr>
        <w:pStyle w:val="CommentText"/>
        <w:ind w:leftChars="90" w:left="180"/>
      </w:pPr>
      <w:r>
        <w:t xml:space="preserve">It is proposed to add the missing procedure text for the </w:t>
      </w:r>
      <w:r w:rsidRPr="00741F29">
        <w:t>non-split SRB</w:t>
      </w:r>
      <w:r>
        <w:t xml:space="preserve"> case below this bullet as below.</w:t>
      </w:r>
    </w:p>
    <w:p w14:paraId="54E9EBB6" w14:textId="77777777" w:rsidR="001A3F11" w:rsidRDefault="001A3F11" w:rsidP="001E1D01">
      <w:pPr>
        <w:pStyle w:val="CommentText"/>
        <w:ind w:leftChars="90" w:left="180"/>
      </w:pPr>
    </w:p>
    <w:p w14:paraId="2D04949D" w14:textId="77777777" w:rsidR="001A3F11" w:rsidRPr="003D697B" w:rsidRDefault="001A3F11" w:rsidP="001E1D01">
      <w:pPr>
        <w:pStyle w:val="CommentText"/>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1A3F11" w:rsidRPr="003D697B" w:rsidRDefault="001A3F11" w:rsidP="001E1D01">
      <w:pPr>
        <w:pStyle w:val="CommentText"/>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1A3F11" w:rsidRDefault="001A3F11" w:rsidP="001E1D01">
      <w:pPr>
        <w:pStyle w:val="CommentText"/>
        <w:ind w:leftChars="90" w:left="180"/>
      </w:pPr>
      <w:r>
        <w:rPr>
          <w:color w:val="FF0000"/>
        </w:rPr>
        <w:t xml:space="preserve">   </w:t>
      </w:r>
      <w:r w:rsidRPr="003D697B">
        <w:rPr>
          <w:color w:val="FF0000"/>
        </w:rPr>
        <w:t>3&gt; stop timer T421;</w:t>
      </w:r>
    </w:p>
    <w:p w14:paraId="1388A8FD" w14:textId="77777777" w:rsidR="001A3F11" w:rsidRDefault="001A3F11" w:rsidP="001E1D01">
      <w:pPr>
        <w:pStyle w:val="CommentText"/>
        <w:ind w:leftChars="90" w:left="180"/>
      </w:pPr>
    </w:p>
    <w:p w14:paraId="7CC7A96E" w14:textId="77777777" w:rsidR="001A3F11" w:rsidRPr="00612330" w:rsidRDefault="001A3F11" w:rsidP="001E1D01">
      <w:pPr>
        <w:pStyle w:val="CommentText"/>
        <w:ind w:leftChars="90" w:left="180"/>
        <w:rPr>
          <w:rFonts w:eastAsiaTheme="minorEastAsia"/>
        </w:rPr>
      </w:pPr>
      <w:r>
        <w:rPr>
          <w:b/>
        </w:rPr>
        <w:t>[Comments]</w:t>
      </w:r>
    </w:p>
    <w:p w14:paraId="18321D64" w14:textId="12BBD1A8" w:rsidR="001A3F11" w:rsidRDefault="001A3F11">
      <w:pPr>
        <w:pStyle w:val="CommentText"/>
        <w:ind w:leftChars="90" w:left="180"/>
      </w:pPr>
    </w:p>
  </w:comment>
  <w:comment w:id="329" w:author="vivo-Chenli" w:date="2024-01-26T17:29:00Z" w:initials="v">
    <w:p w14:paraId="26C6FC12" w14:textId="66B70B10" w:rsidR="001A3F11" w:rsidRDefault="001A3F11">
      <w:pPr>
        <w:pStyle w:val="CommentText"/>
      </w:pPr>
      <w:r>
        <w:rPr>
          <w:rStyle w:val="CommentReference"/>
        </w:rPr>
        <w:annotationRef/>
      </w: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5FB84BD" w14:textId="434F5A92" w:rsidR="001A3F11" w:rsidRPr="00410617" w:rsidRDefault="001A3F11" w:rsidP="00410617">
      <w:r>
        <w:rPr>
          <w:b/>
        </w:rPr>
        <w:t>[Description]</w:t>
      </w:r>
      <w:r>
        <w:t>: RACH is only triggered by RRC described above in the case that SRB3 is not configured for SCG LTM or handover for LTM.</w:t>
      </w:r>
    </w:p>
    <w:p w14:paraId="56526A1B" w14:textId="77777777" w:rsidR="001A3F11" w:rsidRDefault="001A3F11" w:rsidP="00410617">
      <w:r>
        <w:rPr>
          <w:b/>
        </w:rPr>
        <w:t>[Proposed Change]</w:t>
      </w:r>
      <w:r>
        <w:t xml:space="preserve">: In LTM, RACH is only triggered by RRC described above in the case that SRB3 is not configured for SCG LTM or handover case. Thus, the wording “triggered above” is not correct for LTM. </w:t>
      </w:r>
    </w:p>
    <w:p w14:paraId="19C785D5" w14:textId="7AC651C4" w:rsidR="001A3F11" w:rsidRPr="00410617" w:rsidRDefault="001A3F11" w:rsidP="00410617">
      <w:r>
        <w:rPr>
          <w:rFonts w:hint="eastAsia"/>
        </w:rPr>
        <w:t>T</w:t>
      </w:r>
      <w:r>
        <w:t>he proposed change is to suggest remove “triggered above”</w:t>
      </w:r>
    </w:p>
    <w:p w14:paraId="71528752" w14:textId="77777777" w:rsidR="001A3F11" w:rsidRDefault="001A3F11">
      <w:pPr>
        <w:pStyle w:val="CommentText"/>
      </w:pPr>
      <w:r>
        <w:rPr>
          <w:b/>
        </w:rPr>
        <w:t>[Comments]</w:t>
      </w:r>
      <w:r>
        <w:t xml:space="preserve">: </w:t>
      </w:r>
    </w:p>
    <w:p w14:paraId="038F70EC" w14:textId="602B1F09" w:rsidR="001A3F11" w:rsidRPr="00410617" w:rsidRDefault="001A3F11">
      <w:pPr>
        <w:pStyle w:val="CommentText"/>
      </w:pPr>
    </w:p>
  </w:comment>
  <w:comment w:id="330" w:author="Huawei (David L)" w:date="2024-01-17T13:58:00Z" w:initials="DL">
    <w:p w14:paraId="3B2607C6" w14:textId="43960CAF" w:rsidR="001A3F11" w:rsidRDefault="001A3F11"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1A3F11" w:rsidRDefault="001A3F11" w:rsidP="00601107">
      <w:pPr>
        <w:pStyle w:val="CommentText"/>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1A3F11" w:rsidRDefault="001A3F11" w:rsidP="00601107">
      <w:pPr>
        <w:pStyle w:val="CommentText"/>
        <w:ind w:leftChars="90" w:left="180"/>
      </w:pPr>
      <w:r>
        <w:rPr>
          <w:b/>
        </w:rPr>
        <w:t>[Proposed Change]</w:t>
      </w:r>
      <w:r>
        <w:t xml:space="preserve">: </w:t>
      </w:r>
    </w:p>
    <w:p w14:paraId="3C72A9B2" w14:textId="77777777" w:rsidR="001A3F11" w:rsidRPr="00A0028B" w:rsidRDefault="001A3F11" w:rsidP="00601107">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1A3F11" w:rsidRDefault="001A3F11" w:rsidP="00601107">
      <w:pPr>
        <w:pStyle w:val="Doc-text2"/>
        <w:ind w:leftChars="90" w:left="180" w:firstLine="0"/>
      </w:pPr>
    </w:p>
    <w:p w14:paraId="073A676C" w14:textId="77777777" w:rsidR="001A3F11" w:rsidRDefault="001A3F11"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1A3F11" w:rsidRDefault="001A3F11" w:rsidP="00601107">
      <w:pPr>
        <w:pStyle w:val="Doc-text2"/>
        <w:ind w:leftChars="90" w:left="180" w:firstLine="0"/>
      </w:pPr>
    </w:p>
    <w:p w14:paraId="62DB87FE" w14:textId="77777777" w:rsidR="001A3F11" w:rsidRDefault="001A3F11" w:rsidP="00601107">
      <w:pPr>
        <w:pStyle w:val="Doc-text2"/>
        <w:ind w:leftChars="90" w:left="180" w:firstLine="0"/>
      </w:pPr>
      <w:r w:rsidRPr="00A0028B">
        <w:t>RACHlessHO</w:t>
      </w:r>
      <w:r w:rsidRPr="00A0028B">
        <w:tab/>
      </w:r>
    </w:p>
    <w:p w14:paraId="1AFD0F57" w14:textId="77777777" w:rsidR="001A3F11" w:rsidRDefault="001A3F11" w:rsidP="00601107">
      <w:pPr>
        <w:pStyle w:val="Doc-text2"/>
        <w:ind w:leftChars="90" w:left="180" w:firstLine="0"/>
      </w:pPr>
      <w:r w:rsidRPr="00A0028B">
        <w:t>The field is optionally present, Need N, if rach-LessHO is present in reconfigurationWithSync. It is absent otherwise.</w:t>
      </w:r>
    </w:p>
    <w:p w14:paraId="79423DF1" w14:textId="77777777" w:rsidR="001A3F11" w:rsidRDefault="001A3F11" w:rsidP="00601107">
      <w:pPr>
        <w:pStyle w:val="Doc-text2"/>
        <w:ind w:leftChars="90" w:left="180" w:firstLine="0"/>
      </w:pPr>
    </w:p>
    <w:p w14:paraId="7D4F2F5F" w14:textId="77777777" w:rsidR="001A3F11" w:rsidRPr="00A0028B" w:rsidRDefault="001A3F11" w:rsidP="00601107">
      <w:pPr>
        <w:pStyle w:val="Doc-text2"/>
        <w:ind w:leftChars="90" w:left="180" w:firstLine="0"/>
        <w:rPr>
          <w:rFonts w:eastAsia="DengXian"/>
          <w:lang w:eastAsia="zh-CN"/>
        </w:rPr>
      </w:pPr>
      <w:r>
        <w:rPr>
          <w:rFonts w:eastAsia="DengXian"/>
          <w:lang w:eastAsia="zh-CN"/>
        </w:rPr>
        <w:t>The sentence could be simplified to:</w:t>
      </w:r>
    </w:p>
    <w:p w14:paraId="61D95435" w14:textId="77777777" w:rsidR="001A3F11" w:rsidRDefault="001A3F11" w:rsidP="00601107">
      <w:pPr>
        <w:pStyle w:val="Doc-text2"/>
        <w:ind w:leftChars="90" w:left="180" w:firstLine="0"/>
      </w:pPr>
    </w:p>
    <w:p w14:paraId="69806977" w14:textId="77777777" w:rsidR="001A3F11" w:rsidRPr="00345E81" w:rsidRDefault="001A3F11"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0028BE4F" w:rsidR="001A3F11" w:rsidRDefault="001A3F11" w:rsidP="00601107">
      <w:pPr>
        <w:pStyle w:val="CommentText"/>
        <w:ind w:leftChars="90" w:left="180"/>
      </w:pPr>
      <w:r>
        <w:rPr>
          <w:b/>
        </w:rPr>
        <w:t>[Comments]</w:t>
      </w:r>
      <w:r>
        <w:t xml:space="preserve">: [QC v084] </w:t>
      </w:r>
      <w:r w:rsidRPr="00EC12E4">
        <w:t>the reason of presence of this part we believe was to make it more clear. Otherwise "cg-NTN-RACH-Less-Configuration was configured" would always be true as it says "was" after handover.</w:t>
      </w:r>
    </w:p>
    <w:p w14:paraId="0AEC5B37" w14:textId="2873F392" w:rsidR="001A3F11" w:rsidRDefault="001A3F11">
      <w:pPr>
        <w:pStyle w:val="CommentText"/>
        <w:ind w:leftChars="90" w:left="180"/>
      </w:pPr>
    </w:p>
  </w:comment>
  <w:comment w:id="331" w:author="Huawei (David L)" w:date="2024-01-17T13:59:00Z" w:initials="DL">
    <w:p w14:paraId="411BFDEC" w14:textId="4ED4C5DE" w:rsidR="001A3F11" w:rsidRDefault="001A3F11"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1A3F11" w:rsidRDefault="001A3F11" w:rsidP="00083C1C">
      <w:pPr>
        <w:pStyle w:val="CommentText"/>
        <w:ind w:leftChars="90" w:left="180"/>
      </w:pPr>
      <w:r>
        <w:rPr>
          <w:b/>
        </w:rPr>
        <w:t>[Description]</w:t>
      </w:r>
      <w:r>
        <w:t xml:space="preserve">: </w:t>
      </w:r>
      <w:r>
        <w:rPr>
          <w:lang w:eastAsia="zh-CN"/>
        </w:rPr>
        <w:t>the whole RACH-less config should be released</w:t>
      </w:r>
    </w:p>
    <w:p w14:paraId="2F6B3AE3" w14:textId="77777777" w:rsidR="001A3F11" w:rsidRDefault="001A3F11" w:rsidP="00083C1C">
      <w:pPr>
        <w:pStyle w:val="CommentText"/>
        <w:ind w:leftChars="90" w:left="180"/>
      </w:pPr>
      <w:r>
        <w:rPr>
          <w:b/>
        </w:rPr>
        <w:t>[Proposed Change]</w:t>
      </w:r>
      <w:r>
        <w:t xml:space="preserve">: </w:t>
      </w:r>
    </w:p>
    <w:p w14:paraId="3FBEDCD3" w14:textId="77777777" w:rsidR="001A3F11" w:rsidRPr="00A0028B" w:rsidRDefault="001A3F11"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1A3F11" w:rsidRDefault="001A3F11" w:rsidP="00083C1C">
      <w:pPr>
        <w:pStyle w:val="CommentText"/>
        <w:ind w:leftChars="90" w:left="180"/>
      </w:pPr>
      <w:r>
        <w:rPr>
          <w:b/>
        </w:rPr>
        <w:t>[Comments]</w:t>
      </w:r>
      <w:r>
        <w:t xml:space="preserve">: </w:t>
      </w:r>
    </w:p>
    <w:p w14:paraId="1DDC2BAE" w14:textId="22848037" w:rsidR="001A3F11" w:rsidRDefault="001A3F11">
      <w:pPr>
        <w:pStyle w:val="CommentText"/>
        <w:ind w:leftChars="90" w:left="180"/>
      </w:pPr>
    </w:p>
  </w:comment>
  <w:comment w:id="332" w:author="vivo-Stephen" w:date="2024-01-24T22:42:00Z" w:initials="vivo">
    <w:p w14:paraId="6F5B8335" w14:textId="77777777" w:rsidR="001A3F11" w:rsidRDefault="001A3F11"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1A3F11" w:rsidRDefault="001A3F11" w:rsidP="00500B85">
      <w:pPr>
        <w:pStyle w:val="CommentText"/>
      </w:pPr>
      <w:r>
        <w:rPr>
          <w:b/>
        </w:rPr>
        <w:t>[Description]</w:t>
      </w:r>
      <w:r>
        <w:t>: the configured grant is not in cg-NTN-RACH-Less-Configuration. The current expression is not correct.</w:t>
      </w:r>
    </w:p>
    <w:p w14:paraId="469E1E72" w14:textId="77777777" w:rsidR="001A3F11" w:rsidRDefault="001A3F11" w:rsidP="00500B85">
      <w:pPr>
        <w:pStyle w:val="CommentText"/>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1A3F11" w:rsidRDefault="001A3F11" w:rsidP="00500B85">
      <w:pPr>
        <w:pStyle w:val="CommentText"/>
      </w:pPr>
      <w:r>
        <w:rPr>
          <w:b/>
        </w:rPr>
        <w:t>[Comments]</w:t>
      </w:r>
      <w:r>
        <w:t xml:space="preserve">: </w:t>
      </w:r>
    </w:p>
    <w:p w14:paraId="745D6B92" w14:textId="77777777" w:rsidR="001A3F11" w:rsidRPr="002E1D37" w:rsidRDefault="001A3F11" w:rsidP="00500B85">
      <w:pPr>
        <w:pStyle w:val="CommentText"/>
      </w:pPr>
    </w:p>
  </w:comment>
  <w:comment w:id="333" w:author="Xiaomi (Yi)" w:date="2024-01-29T21:03:00Z" w:initials="X">
    <w:p w14:paraId="55C84100" w14:textId="6E5EC634" w:rsidR="004632C0" w:rsidRDefault="004632C0" w:rsidP="004632C0">
      <w:pPr>
        <w:pStyle w:val="CommentText"/>
      </w:pPr>
      <w:r>
        <w:rPr>
          <w:rStyle w:val="CommentReference"/>
        </w:rPr>
        <w:annotationRef/>
      </w:r>
      <w:r>
        <w:rPr>
          <w:b/>
        </w:rPr>
        <w:t>[RIL]</w:t>
      </w:r>
      <w:r>
        <w:t xml:space="preserve">: X122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E7284FF" w14:textId="77777777" w:rsidR="004632C0" w:rsidRDefault="004632C0" w:rsidP="004632C0">
      <w:pPr>
        <w:pStyle w:val="CommentText"/>
        <w:ind w:leftChars="90" w:left="180"/>
      </w:pPr>
      <w:r>
        <w:rPr>
          <w:b/>
        </w:rPr>
        <w:t>[Description]</w:t>
      </w:r>
      <w:r>
        <w:t xml:space="preserve">: </w:t>
      </w:r>
    </w:p>
    <w:p w14:paraId="0A652F57" w14:textId="77777777" w:rsidR="004632C0" w:rsidRPr="002378E9" w:rsidRDefault="004632C0" w:rsidP="004632C0">
      <w:pPr>
        <w:pStyle w:val="CommentText"/>
        <w:ind w:leftChars="90" w:left="180"/>
        <w:rPr>
          <w:rFonts w:eastAsia="DengXian"/>
          <w:lang w:eastAsia="zh-CN"/>
        </w:rPr>
      </w:pPr>
      <w:r>
        <w:rPr>
          <w:rFonts w:eastAsia="DengXian" w:hint="eastAsia"/>
          <w:lang w:eastAsia="zh-CN"/>
        </w:rPr>
        <w:t>I</w:t>
      </w:r>
      <w:r>
        <w:rPr>
          <w:rFonts w:eastAsia="DengXian"/>
          <w:lang w:eastAsia="zh-CN"/>
        </w:rPr>
        <w:t xml:space="preserve">t may be </w:t>
      </w:r>
      <w:r w:rsidRPr="002378E9">
        <w:rPr>
          <w:rFonts w:eastAsia="DengXian"/>
          <w:lang w:eastAsia="zh-CN"/>
        </w:rPr>
        <w:t>a little confusing</w:t>
      </w:r>
      <w:r>
        <w:rPr>
          <w:rFonts w:eastAsia="DengXian"/>
          <w:lang w:eastAsia="zh-CN"/>
        </w:rPr>
        <w:t xml:space="preserve"> what value shall be used and what configuration shall be replaced</w:t>
      </w:r>
    </w:p>
    <w:p w14:paraId="66D5C417" w14:textId="77777777" w:rsidR="004632C0" w:rsidRDefault="004632C0" w:rsidP="004632C0">
      <w:pPr>
        <w:pStyle w:val="CommentText"/>
        <w:ind w:leftChars="90" w:left="180"/>
      </w:pPr>
      <w:r>
        <w:rPr>
          <w:b/>
        </w:rPr>
        <w:t>[Proposed Change]</w:t>
      </w:r>
      <w:r>
        <w:t xml:space="preserve">: </w:t>
      </w:r>
    </w:p>
    <w:p w14:paraId="31D09BFE" w14:textId="77777777" w:rsidR="004632C0" w:rsidRDefault="004632C0" w:rsidP="004632C0">
      <w:pPr>
        <w:pStyle w:val="CommentText"/>
        <w:ind w:leftChars="90" w:left="180"/>
      </w:pPr>
      <w:r w:rsidRPr="002378E9">
        <w:t>replace</w:t>
      </w:r>
      <w:r w:rsidRPr="001B28F6">
        <w:rPr>
          <w:color w:val="FF0000"/>
        </w:rPr>
        <w:t xml:space="preserve"> condExecutionCond or condExectionCondSCG within the entry in VarConditionalReconfig with the matching condReconfigId with the value in condExecutionCondToAddModList.</w:t>
      </w:r>
    </w:p>
    <w:p w14:paraId="2AFD3FDC" w14:textId="77777777" w:rsidR="004632C0" w:rsidRDefault="004632C0" w:rsidP="004632C0">
      <w:pPr>
        <w:pStyle w:val="CommentText"/>
        <w:ind w:leftChars="90" w:left="180"/>
      </w:pPr>
      <w:r>
        <w:rPr>
          <w:b/>
        </w:rPr>
        <w:t>[Comments]</w:t>
      </w:r>
      <w:r>
        <w:t xml:space="preserve">: </w:t>
      </w:r>
    </w:p>
    <w:p w14:paraId="6CA37DBF" w14:textId="50879391" w:rsidR="004632C0" w:rsidRDefault="004632C0">
      <w:pPr>
        <w:pStyle w:val="CommentText"/>
      </w:pPr>
    </w:p>
  </w:comment>
  <w:comment w:id="334" w:author="CATT (Rui)" w:date="2024-01-16T14:00:00Z" w:initials="C">
    <w:p w14:paraId="749AB74C" w14:textId="36F7DD83" w:rsidR="001A3F11" w:rsidRDefault="001A3F11"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1A3F11" w:rsidRDefault="001A3F11" w:rsidP="00225A67">
      <w:pPr>
        <w:pStyle w:val="CommentText"/>
        <w:ind w:leftChars="90" w:left="180"/>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1A3F11" w:rsidRDefault="001A3F11" w:rsidP="00225A67">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1A3F11" w:rsidRPr="00225A67" w:rsidRDefault="001A3F11"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1A3F11" w:rsidRPr="00225A67" w:rsidRDefault="001A3F11" w:rsidP="00225A67">
      <w:pPr>
        <w:pStyle w:val="CommentText"/>
        <w:ind w:leftChars="90" w:left="180"/>
      </w:pPr>
      <w:r>
        <w:rPr>
          <w:b/>
        </w:rPr>
        <w:t>[Comments]</w:t>
      </w:r>
      <w:r>
        <w:t>:</w:t>
      </w:r>
    </w:p>
  </w:comment>
  <w:comment w:id="335" w:author="ZTE(Zhihong)" w:date="2024-01-19T12:09:00Z" w:initials="Z">
    <w:p w14:paraId="5BEE307C" w14:textId="77777777" w:rsidR="001A3F11" w:rsidRDefault="001A3F11" w:rsidP="00B57002">
      <w:pPr>
        <w:pStyle w:val="CommentText"/>
      </w:pPr>
      <w:r>
        <w:rPr>
          <w:rStyle w:val="CommentReference"/>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1A3F11" w:rsidRDefault="001A3F11" w:rsidP="00B57002">
      <w:pPr>
        <w:pStyle w:val="CommentText"/>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1A3F11" w:rsidRDefault="001A3F11" w:rsidP="00B57002">
      <w:pPr>
        <w:pStyle w:val="CommentText"/>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1A3F11" w:rsidRDefault="001A3F11" w:rsidP="00B57002">
      <w:pPr>
        <w:pStyle w:val="CommentText"/>
        <w:ind w:leftChars="90" w:left="180"/>
      </w:pPr>
      <w:r>
        <w:rPr>
          <w:b/>
        </w:rPr>
        <w:t>[Comments]</w:t>
      </w:r>
      <w:r>
        <w:t xml:space="preserve">: </w:t>
      </w:r>
    </w:p>
    <w:p w14:paraId="4981CC28" w14:textId="77777777" w:rsidR="001A3F11" w:rsidRPr="006B170D" w:rsidRDefault="001A3F11" w:rsidP="00B57002">
      <w:pPr>
        <w:pStyle w:val="CommentText"/>
        <w:ind w:leftChars="90" w:left="180"/>
      </w:pPr>
    </w:p>
  </w:comment>
  <w:comment w:id="339" w:author="OPPO (Xue)" w:date="2024-01-25T16:31:00Z" w:initials="O">
    <w:p w14:paraId="422877AE" w14:textId="78FC879F"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C5BA2" w14:textId="16FAAE4A" w:rsidR="001A3F11" w:rsidRDefault="001A3F11">
      <w:pPr>
        <w:pStyle w:val="CommentText"/>
      </w:pPr>
      <w:r>
        <w:rPr>
          <w:b/>
        </w:rPr>
        <w:t>[Description]</w:t>
      </w:r>
      <w:r>
        <w:t>: Upon SCG release, the entries related to SCG LTM should be removed from UE variables as R18 LTM only focuses on intra-CU scenario.</w:t>
      </w:r>
    </w:p>
    <w:p w14:paraId="674AB89D" w14:textId="53B843A6" w:rsidR="001A3F11" w:rsidRDefault="001A3F11">
      <w:pPr>
        <w:pStyle w:val="CommentText"/>
      </w:pPr>
      <w:r>
        <w:rPr>
          <w:b/>
        </w:rPr>
        <w:t>[Proposed Change]</w:t>
      </w:r>
      <w:r>
        <w:t>: Add the following text in SCG release section.</w:t>
      </w:r>
    </w:p>
    <w:p w14:paraId="5F0810C4" w14:textId="02CBFC10" w:rsidR="001A3F11" w:rsidRPr="00302D6C" w:rsidRDefault="001A3F11" w:rsidP="00302D6C">
      <w:pPr>
        <w:pStyle w:val="B2"/>
        <w:rPr>
          <w:color w:val="FF0000"/>
        </w:rPr>
      </w:pPr>
      <w:r w:rsidRPr="00A035DB">
        <w:rPr>
          <w:color w:val="FF0000"/>
        </w:rPr>
        <w:t>2&gt;</w:t>
      </w:r>
      <w:r w:rsidRPr="00A035DB">
        <w:rPr>
          <w:color w:val="FF0000"/>
        </w:rPr>
        <w:tab/>
        <w:t>perform the LTM configuration release procedure for the SCG as specified in clause 5.3.5.18.7;</w:t>
      </w:r>
    </w:p>
    <w:p w14:paraId="0C05B78D" w14:textId="77777777" w:rsidR="001A3F11" w:rsidRDefault="001A3F11">
      <w:pPr>
        <w:pStyle w:val="CommentText"/>
      </w:pPr>
      <w:r>
        <w:rPr>
          <w:b/>
        </w:rPr>
        <w:t>[Comments]</w:t>
      </w:r>
      <w:r>
        <w:t xml:space="preserve">: </w:t>
      </w:r>
    </w:p>
    <w:p w14:paraId="4E598602" w14:textId="6E3540D9" w:rsidR="001A3F11" w:rsidRPr="00302D6C" w:rsidRDefault="001A3F11">
      <w:pPr>
        <w:pStyle w:val="CommentText"/>
      </w:pPr>
    </w:p>
  </w:comment>
  <w:comment w:id="340" w:author="ZTE(Wenting)" w:date="2024-01-19T18:41:00Z" w:initials="ZTE">
    <w:p w14:paraId="6B8FB1EA" w14:textId="77777777" w:rsidR="001A3F11" w:rsidRDefault="001A3F11" w:rsidP="009527C1">
      <w:pPr>
        <w:pStyle w:val="CommentText"/>
      </w:pPr>
      <w:r>
        <w:rPr>
          <w:rStyle w:val="CommentReference"/>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1A3F11" w:rsidRDefault="001A3F11" w:rsidP="009527C1">
      <w:pPr>
        <w:pStyle w:val="CommentText"/>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1A3F11" w:rsidRDefault="001A3F11" w:rsidP="009527C1">
      <w:pPr>
        <w:pStyle w:val="CommentText"/>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1A3F11" w:rsidRDefault="001A3F11" w:rsidP="009527C1">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1A3F11" w:rsidRDefault="001A3F11" w:rsidP="009527C1">
      <w:pPr>
        <w:pStyle w:val="CommentText"/>
        <w:ind w:leftChars="90" w:left="180"/>
      </w:pPr>
      <w:r>
        <w:rPr>
          <w:b/>
        </w:rPr>
        <w:t>[Proposed Change]</w:t>
      </w:r>
      <w:r>
        <w:t xml:space="preserve">: </w:t>
      </w:r>
    </w:p>
    <w:p w14:paraId="4FC9F200" w14:textId="77777777" w:rsidR="001A3F11" w:rsidRDefault="001A3F11" w:rsidP="009527C1">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1A3F11" w:rsidRDefault="001A3F11"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1A3F11" w:rsidRDefault="001A3F11" w:rsidP="009527C1">
      <w:pPr>
        <w:ind w:leftChars="90" w:left="180"/>
      </w:pPr>
      <w:r>
        <w:rPr>
          <w:b/>
        </w:rPr>
        <w:t>[Comments]</w:t>
      </w:r>
      <w:r>
        <w:t>:</w:t>
      </w:r>
    </w:p>
    <w:p w14:paraId="5E2C0994" w14:textId="5A786B2D" w:rsidR="001A3F11" w:rsidRDefault="001A3F11">
      <w:pPr>
        <w:pStyle w:val="CommentText"/>
        <w:ind w:leftChars="90" w:left="180"/>
      </w:pPr>
    </w:p>
  </w:comment>
  <w:comment w:id="348" w:author="ZTE(Zhihong)" w:date="2024-01-19T12:46:00Z" w:initials="Z">
    <w:p w14:paraId="5FA38A6C" w14:textId="77777777" w:rsidR="001A3F11" w:rsidRDefault="001A3F11" w:rsidP="00440830">
      <w:pPr>
        <w:pStyle w:val="CommentText"/>
      </w:pPr>
      <w:r>
        <w:rPr>
          <w:rStyle w:val="CommentReference"/>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1A3F11" w:rsidRDefault="001A3F11" w:rsidP="00440830">
      <w:pPr>
        <w:pStyle w:val="CommentText"/>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1A3F11" w:rsidRDefault="001A3F11" w:rsidP="00440830">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6B49C63" w14:textId="77777777" w:rsidR="001A3F11" w:rsidRDefault="001A3F11" w:rsidP="00440830">
      <w:pPr>
        <w:pStyle w:val="CommentText"/>
        <w:ind w:leftChars="90" w:left="180"/>
      </w:pPr>
      <w:r>
        <w:rPr>
          <w:b/>
        </w:rPr>
        <w:t>[Comments]</w:t>
      </w:r>
      <w:r>
        <w:t xml:space="preserve">: </w:t>
      </w:r>
    </w:p>
    <w:p w14:paraId="29E04B79" w14:textId="77777777" w:rsidR="001A3F11" w:rsidRPr="006804E1" w:rsidRDefault="001A3F11" w:rsidP="00440830">
      <w:pPr>
        <w:pStyle w:val="CommentText"/>
        <w:ind w:leftChars="90" w:left="180"/>
      </w:pPr>
    </w:p>
  </w:comment>
  <w:comment w:id="349" w:author="Sharp(Fangying Xiao)-02" w:date="2024-01-19T10:06:00Z" w:initials="XFY">
    <w:p w14:paraId="3CDD61A7" w14:textId="77777777" w:rsidR="001A3F11" w:rsidRDefault="001A3F11" w:rsidP="00746692">
      <w:pPr>
        <w:pStyle w:val="CommentText"/>
        <w:spacing w:after="0"/>
      </w:pPr>
      <w:r>
        <w:rPr>
          <w:rStyle w:val="CommentReference"/>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3F81F62" w14:textId="77777777" w:rsidR="001A3F11" w:rsidRDefault="001A3F11" w:rsidP="00746692">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30D8B2AB" w14:textId="77777777" w:rsidR="001A3F11" w:rsidRDefault="001A3F11" w:rsidP="00746692">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044B0937" w14:textId="77777777" w:rsidR="001A3F11" w:rsidRDefault="001A3F11"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DAD3435" w14:textId="77777777" w:rsidR="001A3F11" w:rsidRDefault="001A3F11"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08B8BC0F" w14:textId="77777777" w:rsidR="001A3F11" w:rsidRDefault="001A3F11"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32134705" w14:textId="77777777" w:rsidR="001A3F11" w:rsidRDefault="001A3F11" w:rsidP="00746692">
      <w:pPr>
        <w:pStyle w:val="CommentText"/>
        <w:spacing w:after="0"/>
        <w:ind w:leftChars="90" w:left="180"/>
      </w:pPr>
    </w:p>
    <w:p w14:paraId="28984DCE" w14:textId="77777777" w:rsidR="001A3F11" w:rsidRDefault="001A3F11" w:rsidP="00746692">
      <w:pPr>
        <w:pStyle w:val="CommentText"/>
        <w:ind w:leftChars="90" w:left="180"/>
      </w:pPr>
      <w:r>
        <w:rPr>
          <w:b/>
        </w:rPr>
        <w:t>[Comments]</w:t>
      </w:r>
      <w:r>
        <w:t>:</w:t>
      </w:r>
    </w:p>
    <w:p w14:paraId="75ED9A25" w14:textId="77777777" w:rsidR="001A3F11" w:rsidRDefault="001A3F11">
      <w:pPr>
        <w:pStyle w:val="CommentText"/>
        <w:ind w:leftChars="90" w:left="180"/>
      </w:pPr>
    </w:p>
  </w:comment>
  <w:comment w:id="350" w:author="Ericsson (Ali)" w:date="2024-01-16T12:52:00Z" w:initials="E">
    <w:p w14:paraId="4E0DAF00" w14:textId="3AF7F8DD" w:rsidR="001A3F11" w:rsidRDefault="001A3F11" w:rsidP="00664880">
      <w:pPr>
        <w:pStyle w:val="CommentText"/>
      </w:pPr>
      <w:r>
        <w:rPr>
          <w:rStyle w:val="CommentReference"/>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1A3F11" w:rsidRDefault="001A3F11" w:rsidP="00664880">
      <w:pPr>
        <w:pStyle w:val="CommentText"/>
        <w:ind w:leftChars="90" w:left="180"/>
      </w:pPr>
      <w:r>
        <w:rPr>
          <w:b/>
        </w:rPr>
        <w:t>[Description]</w:t>
      </w:r>
      <w:r>
        <w:t>: It is needed to refer to the RLF report variable here</w:t>
      </w:r>
    </w:p>
    <w:p w14:paraId="4C60D5DF" w14:textId="77777777" w:rsidR="001A3F11" w:rsidRDefault="001A3F11" w:rsidP="00664880">
      <w:pPr>
        <w:pStyle w:val="CommentText"/>
        <w:ind w:leftChars="90" w:left="180"/>
      </w:pPr>
      <w:r>
        <w:rPr>
          <w:b/>
        </w:rPr>
        <w:t>[Proposed Change]</w:t>
      </w:r>
      <w:r>
        <w:t xml:space="preserve">: </w:t>
      </w:r>
    </w:p>
    <w:p w14:paraId="39F99D4F" w14:textId="77777777" w:rsidR="001A3F11" w:rsidRDefault="001A3F11" w:rsidP="00664880">
      <w:pPr>
        <w:pStyle w:val="B4"/>
        <w:ind w:leftChars="657" w:left="1598"/>
      </w:pPr>
    </w:p>
    <w:p w14:paraId="3814BC9C" w14:textId="77777777" w:rsidR="001A3F11" w:rsidRDefault="001A3F11"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1A3F11" w:rsidRDefault="001A3F11" w:rsidP="00664880">
      <w:pPr>
        <w:pStyle w:val="CommentText"/>
        <w:ind w:leftChars="90" w:left="180"/>
      </w:pPr>
    </w:p>
    <w:p w14:paraId="7289F6B3" w14:textId="745211BD" w:rsidR="001A3F11" w:rsidRDefault="001A3F11" w:rsidP="00664880">
      <w:pPr>
        <w:pStyle w:val="CommentText"/>
        <w:ind w:leftChars="90" w:left="180"/>
      </w:pPr>
      <w:r>
        <w:rPr>
          <w:b/>
        </w:rPr>
        <w:t>[Comments]</w:t>
      </w:r>
      <w:r>
        <w:t>:</w:t>
      </w:r>
    </w:p>
  </w:comment>
  <w:comment w:id="351" w:author="Huawei-YinghaoGuo" w:date="2024-01-19T15:55:00Z" w:initials="YG">
    <w:p w14:paraId="4F89143B" w14:textId="727854AF" w:rsidR="001A3F11" w:rsidRDefault="001A3F11" w:rsidP="001E1D01">
      <w:pPr>
        <w:pStyle w:val="CommentText"/>
      </w:pPr>
      <w:r>
        <w:rPr>
          <w:rStyle w:val="CommentReference"/>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1A3F11" w:rsidRDefault="001A3F11" w:rsidP="001E1D01">
      <w:pPr>
        <w:pStyle w:val="CommentText"/>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1A3F11" w:rsidRDefault="001A3F11" w:rsidP="001E1D01">
      <w:pPr>
        <w:pStyle w:val="CommentText"/>
        <w:ind w:leftChars="90" w:left="180"/>
      </w:pPr>
      <w:r>
        <w:rPr>
          <w:b/>
        </w:rPr>
        <w:t>[Proposed Change]</w:t>
      </w:r>
      <w:r>
        <w:t xml:space="preserve">: </w:t>
      </w:r>
    </w:p>
    <w:p w14:paraId="020F5135" w14:textId="77777777" w:rsidR="001A3F11" w:rsidRDefault="001A3F11" w:rsidP="001E1D01">
      <w:pPr>
        <w:pStyle w:val="CommentText"/>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1A3F11" w:rsidRDefault="001A3F11" w:rsidP="001E1D01">
      <w:pPr>
        <w:pStyle w:val="CommentText"/>
        <w:ind w:leftChars="90" w:left="180"/>
      </w:pPr>
    </w:p>
    <w:p w14:paraId="5E2760DB" w14:textId="77777777" w:rsidR="001A3F11" w:rsidRPr="00F814E4" w:rsidRDefault="001A3F11" w:rsidP="001E1D01">
      <w:pPr>
        <w:pStyle w:val="CommentText"/>
        <w:ind w:leftChars="90" w:left="180"/>
        <w:rPr>
          <w:color w:val="FF0000"/>
        </w:rPr>
      </w:pPr>
      <w:r w:rsidRPr="00F814E4">
        <w:rPr>
          <w:color w:val="FF0000"/>
        </w:rPr>
        <w:t>2&gt; if the UE is acting as L2 U2N Remote UE at the source side:</w:t>
      </w:r>
    </w:p>
    <w:p w14:paraId="27BB9D88" w14:textId="77777777" w:rsidR="001A3F11" w:rsidRDefault="001A3F11" w:rsidP="001E1D01">
      <w:pPr>
        <w:pStyle w:val="CommentText"/>
        <w:ind w:leftChars="90" w:left="180"/>
      </w:pPr>
      <w:r w:rsidRPr="00F814E4">
        <w:rPr>
          <w:color w:val="FF0000"/>
        </w:rPr>
        <w:t xml:space="preserve">  3&gt; indicate upper layer to trigger PC5 unicast link   release.</w:t>
      </w:r>
    </w:p>
    <w:p w14:paraId="63973A6E" w14:textId="77777777" w:rsidR="001A3F11" w:rsidRDefault="001A3F11" w:rsidP="001E1D01">
      <w:pPr>
        <w:pStyle w:val="CommentText"/>
        <w:ind w:leftChars="90" w:left="180"/>
      </w:pPr>
    </w:p>
    <w:p w14:paraId="19E8218C" w14:textId="3BA96780" w:rsidR="001A3F11" w:rsidRDefault="001A3F11" w:rsidP="001E1D01">
      <w:pPr>
        <w:pStyle w:val="CommentText"/>
        <w:ind w:leftChars="90" w:left="180"/>
      </w:pPr>
      <w:r>
        <w:rPr>
          <w:b/>
        </w:rPr>
        <w:t>[Comments]</w:t>
      </w:r>
      <w:r>
        <w:t>:</w:t>
      </w:r>
    </w:p>
  </w:comment>
  <w:comment w:id="352" w:author="NEC (Hisashi)" w:date="2024-01-25T16:51:00Z" w:initials="w">
    <w:p w14:paraId="46987973" w14:textId="6B1F783E" w:rsidR="001A3F11" w:rsidRDefault="001A3F11">
      <w:pPr>
        <w:pStyle w:val="CommentText"/>
      </w:pPr>
      <w:r>
        <w:rPr>
          <w:rStyle w:val="CommentReference"/>
        </w:rPr>
        <w:annotationRef/>
      </w: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776B" w14:textId="6D11A194" w:rsidR="001A3F11" w:rsidRDefault="001A3F11">
      <w:pPr>
        <w:pStyle w:val="CommentText"/>
      </w:pPr>
      <w:r>
        <w:rPr>
          <w:b/>
        </w:rPr>
        <w:t>[Description]</w:t>
      </w:r>
      <w:r>
        <w:t xml:space="preserve">: </w:t>
      </w:r>
      <w:r w:rsidRPr="00FA0B63">
        <w:t>sl-PathSwitchConfig is used for both D2I and I2I path switch. For I2I path switch, Remote UE should release the source indirect path.</w:t>
      </w:r>
    </w:p>
    <w:p w14:paraId="759DF6BF" w14:textId="77777777" w:rsidR="001A3F11" w:rsidRDefault="001A3F11" w:rsidP="00FA0B63">
      <w:pPr>
        <w:pStyle w:val="CommentText"/>
      </w:pPr>
      <w:r>
        <w:rPr>
          <w:b/>
        </w:rPr>
        <w:t>[Proposed Change]</w:t>
      </w:r>
      <w:r>
        <w:t>: Add the following procedures after the current steps:</w:t>
      </w:r>
    </w:p>
    <w:p w14:paraId="480FF81E" w14:textId="77777777" w:rsidR="001A3F11" w:rsidRDefault="001A3F11" w:rsidP="00FA0B63">
      <w:pPr>
        <w:pStyle w:val="CommentText"/>
      </w:pPr>
      <w:r>
        <w:t>2&gt;</w:t>
      </w:r>
      <w:r>
        <w:tab/>
        <w:t>if the UE is acting as L2 U2N Remote UE at the source side:</w:t>
      </w:r>
    </w:p>
    <w:p w14:paraId="220FB1BF" w14:textId="77777777" w:rsidR="001A3F11" w:rsidRDefault="001A3F11" w:rsidP="00FA0B63">
      <w:pPr>
        <w:pStyle w:val="CommentText"/>
        <w:rPr>
          <w:b/>
        </w:rPr>
      </w:pPr>
      <w:r>
        <w:t>3&gt;</w:t>
      </w:r>
      <w:r>
        <w:tab/>
        <w:t>indicate upper layer to trigger PC5 unicast link release with the source L2 U2N Relay UE.</w:t>
      </w:r>
      <w:r>
        <w:rPr>
          <w:b/>
        </w:rPr>
        <w:t xml:space="preserve"> </w:t>
      </w:r>
    </w:p>
    <w:p w14:paraId="740A60BA" w14:textId="458F35CC" w:rsidR="001A3F11" w:rsidRDefault="001A3F11" w:rsidP="00FA0B63">
      <w:pPr>
        <w:pStyle w:val="CommentText"/>
      </w:pPr>
      <w:r>
        <w:rPr>
          <w:b/>
        </w:rPr>
        <w:t>[Comments]</w:t>
      </w:r>
      <w:r>
        <w:t xml:space="preserve">: </w:t>
      </w:r>
    </w:p>
    <w:p w14:paraId="7ECCD5B1" w14:textId="7CC6DC9D" w:rsidR="001A3F11" w:rsidRPr="00FA0B63" w:rsidRDefault="001A3F11">
      <w:pPr>
        <w:pStyle w:val="CommentText"/>
      </w:pPr>
    </w:p>
  </w:comment>
  <w:comment w:id="353" w:author="Xiaomi (Xiaolong)" w:date="2024-01-26T09:32:00Z" w:initials="XM">
    <w:p w14:paraId="12C1A1F0" w14:textId="0CF895B2" w:rsidR="001A3F11" w:rsidRDefault="001A3F11">
      <w:pPr>
        <w:pStyle w:val="CommentText"/>
      </w:pPr>
      <w:r>
        <w:rPr>
          <w:rStyle w:val="CommentReference"/>
        </w:rPr>
        <w:annotationRef/>
      </w: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40393EE" w14:textId="772C331D" w:rsidR="001A3F11" w:rsidRDefault="001A3F11">
      <w:pPr>
        <w:pStyle w:val="CommentText"/>
      </w:pPr>
      <w:r>
        <w:rPr>
          <w:b/>
        </w:rPr>
        <w:t>[Description]</w:t>
      </w:r>
      <w:r>
        <w:t xml:space="preserve">: RAN2 made agreements that </w:t>
      </w:r>
      <w:r>
        <w:rPr>
          <w:rFonts w:ascii="SimSun" w:eastAsia="SimSun" w:hAnsi="SimSun" w:cs="SimSun"/>
          <w:sz w:val="24"/>
          <w:szCs w:val="24"/>
          <w:lang w:val="en-US" w:eastAsia="zh-CN"/>
        </w:rPr>
        <w:t>co</w:t>
      </w:r>
      <w:r w:rsidRPr="006127E3">
        <w:t>mbination of RACH-less HO with time-based CHO is supported in Rel-18 NTN for both Configured and Dynamic Grant. Which means only time based CHO can be configured with RACH-less HO.</w:t>
      </w:r>
    </w:p>
    <w:p w14:paraId="6DA76377" w14:textId="39EDC6D6" w:rsidR="001A3F11" w:rsidRDefault="001A3F11">
      <w:pPr>
        <w:pStyle w:val="CommentText"/>
      </w:pPr>
      <w:r>
        <w:rPr>
          <w:b/>
        </w:rPr>
        <w:t>[Proposed Change]</w:t>
      </w:r>
      <w:r>
        <w:t>: The above agreement should be caputured in somewhere.</w:t>
      </w:r>
    </w:p>
    <w:p w14:paraId="7D7FF7DC" w14:textId="77777777" w:rsidR="001A3F11" w:rsidRDefault="001A3F11">
      <w:pPr>
        <w:pStyle w:val="CommentText"/>
      </w:pPr>
      <w:r>
        <w:rPr>
          <w:b/>
        </w:rPr>
        <w:t>[Comments]</w:t>
      </w:r>
      <w:r>
        <w:t xml:space="preserve">: </w:t>
      </w:r>
    </w:p>
    <w:p w14:paraId="6EA8E6B5" w14:textId="1186DAAE" w:rsidR="001A3F11" w:rsidRPr="001F1DE4" w:rsidRDefault="001A3F11">
      <w:pPr>
        <w:pStyle w:val="CommentText"/>
      </w:pPr>
    </w:p>
  </w:comment>
  <w:comment w:id="354" w:author="Apple - Naveen Palle" w:date="2024-01-26T13:25:00Z" w:initials="AAPL">
    <w:p w14:paraId="6702E068" w14:textId="7443E601" w:rsidR="001A3F11" w:rsidRDefault="001A3F11">
      <w:pPr>
        <w:pStyle w:val="CommentText"/>
      </w:pPr>
      <w:r>
        <w:rPr>
          <w:rStyle w:val="CommentReference"/>
        </w:rPr>
        <w:annotationRef/>
      </w: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77" w:author="Ericsson (Tony)" w:date="2024-01-24T11:44:00Z" w:initials="E">
    <w:p w14:paraId="192E2BE7" w14:textId="4E5B1CB7" w:rsidR="001A3F11" w:rsidRDefault="001A3F11" w:rsidP="001C5A72">
      <w:pPr>
        <w:pStyle w:val="CommentText"/>
      </w:pPr>
      <w:r>
        <w:rPr>
          <w:rStyle w:val="CommentReference"/>
        </w:rPr>
        <w:annotationRef/>
      </w: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56F9EA" w14:textId="77777777" w:rsidR="001A3F11" w:rsidRDefault="001A3F11" w:rsidP="001C5A72">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2BE33F0" w14:textId="77777777" w:rsidR="001A3F11" w:rsidRPr="005126E1" w:rsidRDefault="001A3F11" w:rsidP="001C5A72">
      <w:pPr>
        <w:pStyle w:val="CommentText"/>
      </w:pPr>
      <w:r>
        <w:rPr>
          <w:b/>
        </w:rPr>
        <w:t>[Proposed Change]</w:t>
      </w:r>
      <w:r>
        <w:t xml:space="preserve">: Change </w:t>
      </w:r>
      <w:r w:rsidRPr="005126E1">
        <w:rPr>
          <w:i/>
          <w:iCs/>
        </w:rPr>
        <w:t>NCR-FwdConfig</w:t>
      </w:r>
      <w:r>
        <w:t xml:space="preserve"> should be changed to </w:t>
      </w:r>
      <w:r w:rsidRPr="005126E1">
        <w:rPr>
          <w:i/>
          <w:iCs/>
          <w:color w:val="FF0000"/>
        </w:rPr>
        <w:t>ncr</w:t>
      </w:r>
      <w:r w:rsidRPr="005126E1">
        <w:rPr>
          <w:i/>
          <w:iCs/>
        </w:rPr>
        <w:t>-FwdConfig</w:t>
      </w:r>
      <w:r>
        <w:t xml:space="preserve"> in all instences of this clause.</w:t>
      </w:r>
    </w:p>
    <w:p w14:paraId="05DB654B" w14:textId="77777777" w:rsidR="001A3F11" w:rsidRDefault="001A3F11" w:rsidP="001C5A72">
      <w:pPr>
        <w:pStyle w:val="CommentText"/>
      </w:pPr>
      <w:r>
        <w:rPr>
          <w:b/>
        </w:rPr>
        <w:t>[Comments]</w:t>
      </w:r>
      <w:r>
        <w:t xml:space="preserve">: </w:t>
      </w:r>
    </w:p>
    <w:p w14:paraId="4CC99F53" w14:textId="77777777" w:rsidR="001A3F11" w:rsidRPr="000212C1" w:rsidRDefault="001A3F11" w:rsidP="001C5A72">
      <w:pPr>
        <w:pStyle w:val="CommentText"/>
      </w:pPr>
    </w:p>
  </w:comment>
  <w:comment w:id="389" w:author="Huawei-YinghaoGuo" w:date="2024-01-19T15:56:00Z" w:initials="YG">
    <w:p w14:paraId="24A824EC" w14:textId="77777777" w:rsidR="001A3F11" w:rsidRDefault="001A3F11" w:rsidP="001E1D01">
      <w:pPr>
        <w:pStyle w:val="CommentText"/>
      </w:pPr>
      <w:r>
        <w:rPr>
          <w:rStyle w:val="CommentReference"/>
        </w:rPr>
        <w:annotationRef/>
      </w:r>
      <w:r>
        <w:rPr>
          <w:rStyle w:val="CommentReference"/>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1A3F11" w:rsidRPr="008B4B43" w:rsidRDefault="001A3F11" w:rsidP="001E1D01">
      <w:pPr>
        <w:pStyle w:val="CommentText"/>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1A3F11" w:rsidRDefault="001A3F11" w:rsidP="001E1D01">
      <w:pPr>
        <w:pStyle w:val="CommentText"/>
        <w:ind w:leftChars="90" w:left="180"/>
      </w:pPr>
      <w:r w:rsidRPr="008B4B43">
        <w:t>.</w:t>
      </w:r>
    </w:p>
    <w:p w14:paraId="22687034" w14:textId="77777777" w:rsidR="001A3F11" w:rsidRDefault="001A3F11" w:rsidP="001E1D01">
      <w:pPr>
        <w:pStyle w:val="CommentText"/>
        <w:ind w:leftChars="90" w:left="180"/>
      </w:pPr>
      <w:r>
        <w:rPr>
          <w:b/>
        </w:rPr>
        <w:t>[Proposed Change]</w:t>
      </w:r>
      <w:r>
        <w:t xml:space="preserve">: </w:t>
      </w:r>
    </w:p>
    <w:p w14:paraId="1BA53377" w14:textId="77777777" w:rsidR="001A3F11" w:rsidRDefault="001A3F11" w:rsidP="001E1D01">
      <w:pPr>
        <w:pStyle w:val="CommentText"/>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1A3F11" w:rsidRPr="001020B5" w:rsidRDefault="001A3F11" w:rsidP="001E1D01">
      <w:pPr>
        <w:pStyle w:val="CommentText"/>
        <w:ind w:leftChars="90" w:left="180"/>
        <w:rPr>
          <w:color w:val="FF0000"/>
        </w:rPr>
      </w:pPr>
    </w:p>
    <w:p w14:paraId="36977B3F" w14:textId="77777777" w:rsidR="001A3F11" w:rsidRPr="001020B5" w:rsidRDefault="001A3F11"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1A3F11" w:rsidRDefault="001A3F11" w:rsidP="001E1D01">
      <w:pPr>
        <w:pStyle w:val="CommentText"/>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1A3F11" w:rsidRPr="001E1D01" w:rsidRDefault="001A3F11">
      <w:pPr>
        <w:pStyle w:val="CommentText"/>
        <w:ind w:leftChars="90" w:left="180"/>
        <w:rPr>
          <w:rFonts w:eastAsiaTheme="minorEastAsia"/>
        </w:rPr>
      </w:pPr>
      <w:r>
        <w:rPr>
          <w:b/>
        </w:rPr>
        <w:t>[Comments]</w:t>
      </w:r>
      <w:r>
        <w:t>:</w:t>
      </w:r>
    </w:p>
  </w:comment>
  <w:comment w:id="394" w:author="CATT (Rui)" w:date="2024-01-16T14:00:00Z" w:initials="C">
    <w:p w14:paraId="55CB4EC9" w14:textId="61F992BE" w:rsidR="001A3F11" w:rsidRDefault="001A3F11"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1A3F11" w:rsidRPr="00002412" w:rsidRDefault="001A3F11" w:rsidP="00514FF9">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1A3F11" w:rsidRDefault="001A3F11" w:rsidP="00514FF9">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1A3F11" w:rsidRPr="00BC4974" w:rsidRDefault="001A3F11" w:rsidP="00514FF9">
      <w:pPr>
        <w:pStyle w:val="CommentText"/>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1A3F11" w:rsidRDefault="001A3F11" w:rsidP="00514FF9">
      <w:pPr>
        <w:pStyle w:val="CommentText"/>
        <w:ind w:leftChars="90" w:left="180"/>
      </w:pPr>
      <w:r>
        <w:rPr>
          <w:b/>
        </w:rPr>
        <w:t>[Comments]</w:t>
      </w:r>
      <w:r>
        <w:t>:</w:t>
      </w:r>
    </w:p>
    <w:p w14:paraId="349B8435" w14:textId="1F79ED37" w:rsidR="001A3F11" w:rsidRPr="00514FF9" w:rsidRDefault="001A3F11">
      <w:pPr>
        <w:pStyle w:val="CommentText"/>
        <w:ind w:leftChars="90" w:left="180"/>
      </w:pPr>
    </w:p>
  </w:comment>
  <w:comment w:id="406" w:author="Ericsson (Ali)" w:date="2024-01-16T12:54:00Z" w:initials="E">
    <w:p w14:paraId="7E05E871" w14:textId="47518D64" w:rsidR="001A3F11" w:rsidRDefault="001A3F11" w:rsidP="000D7E47">
      <w:pPr>
        <w:pStyle w:val="CommentText"/>
      </w:pPr>
      <w:r>
        <w:rPr>
          <w:rStyle w:val="CommentReference"/>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1A3F11" w:rsidRDefault="001A3F11" w:rsidP="000D7E47">
      <w:pPr>
        <w:pStyle w:val="CommentText"/>
        <w:ind w:leftChars="90" w:left="180"/>
      </w:pPr>
      <w:r>
        <w:rPr>
          <w:b/>
        </w:rPr>
        <w:t>[Description]</w:t>
      </w:r>
      <w:r>
        <w:t>: successful PSCell change or addition report should be added here.</w:t>
      </w:r>
    </w:p>
    <w:p w14:paraId="4C811430" w14:textId="77777777" w:rsidR="001A3F11" w:rsidRDefault="001A3F11" w:rsidP="000D7E47">
      <w:pPr>
        <w:pStyle w:val="CommentText"/>
        <w:ind w:leftChars="90" w:left="180"/>
      </w:pPr>
      <w:r>
        <w:rPr>
          <w:b/>
        </w:rPr>
        <w:t>[Proposed Change]</w:t>
      </w:r>
      <w:r>
        <w:t xml:space="preserve">: </w:t>
      </w:r>
    </w:p>
    <w:p w14:paraId="0EF05C18" w14:textId="4095CB4F" w:rsidR="001A3F11" w:rsidRPr="000007ED" w:rsidRDefault="001A3F11" w:rsidP="000D7E47">
      <w:pPr>
        <w:pStyle w:val="CommentText"/>
        <w:ind w:leftChars="90" w:left="180"/>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1A3F11" w:rsidRDefault="001A3F11" w:rsidP="000D7E47">
      <w:pPr>
        <w:pStyle w:val="CommentText"/>
        <w:ind w:leftChars="90" w:left="180"/>
      </w:pPr>
      <w:r>
        <w:rPr>
          <w:b/>
        </w:rPr>
        <w:t>[Comments]</w:t>
      </w:r>
      <w:r>
        <w:t>:</w:t>
      </w:r>
    </w:p>
  </w:comment>
  <w:comment w:id="408" w:author="ZTE(Zhihong)" w:date="2024-01-19T12:51:00Z" w:initials="Z">
    <w:p w14:paraId="3B9303B9" w14:textId="77777777" w:rsidR="001A3F11" w:rsidRDefault="001A3F11" w:rsidP="00440830">
      <w:pPr>
        <w:pStyle w:val="CommentText"/>
      </w:pPr>
      <w:r>
        <w:rPr>
          <w:rStyle w:val="CommentReference"/>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1A3F11" w:rsidRDefault="001A3F11" w:rsidP="00440830">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1A3F11" w:rsidRDefault="001A3F11" w:rsidP="00440830">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1A3F11" w:rsidRDefault="001A3F11" w:rsidP="00440830">
      <w:pPr>
        <w:pStyle w:val="CommentText"/>
        <w:ind w:leftChars="90" w:left="180"/>
      </w:pPr>
      <w:r>
        <w:rPr>
          <w:b/>
        </w:rPr>
        <w:t>[Comments]</w:t>
      </w:r>
      <w:r>
        <w:t xml:space="preserve">: </w:t>
      </w:r>
    </w:p>
    <w:p w14:paraId="0F0C5FFE" w14:textId="77777777" w:rsidR="001A3F11" w:rsidRPr="00A55AEF" w:rsidRDefault="001A3F11" w:rsidP="00440830">
      <w:pPr>
        <w:pStyle w:val="CommentText"/>
        <w:ind w:leftChars="90" w:left="180"/>
      </w:pPr>
    </w:p>
  </w:comment>
  <w:comment w:id="409" w:author="Ericsson (Ali)" w:date="2024-01-16T12:55:00Z" w:initials="E">
    <w:p w14:paraId="43B22BED" w14:textId="5BCF8CC8" w:rsidR="001A3F11" w:rsidRDefault="001A3F11" w:rsidP="005C6751">
      <w:pPr>
        <w:pStyle w:val="CommentText"/>
      </w:pPr>
      <w:r>
        <w:rPr>
          <w:rStyle w:val="CommentReference"/>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1A3F11" w:rsidRDefault="001A3F11" w:rsidP="005C6751">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1A3F11" w:rsidRDefault="001A3F11" w:rsidP="005C6751">
      <w:pPr>
        <w:pStyle w:val="CommentText"/>
        <w:ind w:leftChars="90" w:left="180"/>
      </w:pPr>
      <w:r>
        <w:rPr>
          <w:b/>
        </w:rPr>
        <w:t>[Proposed Change]</w:t>
      </w:r>
      <w:r>
        <w:t xml:space="preserve">: </w:t>
      </w:r>
    </w:p>
    <w:p w14:paraId="6BAAEF69" w14:textId="77777777" w:rsidR="001A3F11" w:rsidRDefault="001A3F11"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1A3F11" w:rsidRDefault="001A3F11"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1A3F11" w:rsidRDefault="001A3F11"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1A3F11" w:rsidRDefault="001A3F11" w:rsidP="005C6751">
      <w:pPr>
        <w:pStyle w:val="B2"/>
        <w:ind w:leftChars="373" w:left="1030"/>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1A3F11" w:rsidRDefault="001A3F11"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1A3F11" w:rsidRDefault="001A3F11"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1A3F11" w:rsidRDefault="001A3F11"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1A3F11" w:rsidRDefault="001A3F11" w:rsidP="005C6751">
      <w:pPr>
        <w:pStyle w:val="B1"/>
        <w:ind w:leftChars="232" w:left="748"/>
      </w:pPr>
      <w:r>
        <w:t>1&gt;</w:t>
      </w:r>
      <w:r>
        <w:tab/>
        <w:t>else:</w:t>
      </w:r>
    </w:p>
    <w:p w14:paraId="678601EF" w14:textId="77777777" w:rsidR="001A3F11" w:rsidRDefault="001A3F11" w:rsidP="005C6751">
      <w:pPr>
        <w:pStyle w:val="CommentText"/>
        <w:ind w:leftChars="90" w:left="180"/>
      </w:pPr>
      <w:r>
        <w:t>2&gt;</w:t>
      </w:r>
      <w:r>
        <w:tab/>
        <w:t>consider itself not to be configured to provide the successful PSCell change or addition information</w:t>
      </w:r>
    </w:p>
    <w:p w14:paraId="098437DA" w14:textId="1B051AEC" w:rsidR="001A3F11" w:rsidRDefault="001A3F11" w:rsidP="005C6751">
      <w:pPr>
        <w:pStyle w:val="CommentText"/>
        <w:ind w:leftChars="90" w:left="180"/>
      </w:pPr>
      <w:r>
        <w:rPr>
          <w:b/>
        </w:rPr>
        <w:t>[Comments]</w:t>
      </w:r>
      <w:r>
        <w:t>:</w:t>
      </w:r>
    </w:p>
  </w:comment>
  <w:comment w:id="410" w:author="CATT (Haocheng)" w:date="2024-01-16T13:39:00Z" w:initials="C">
    <w:p w14:paraId="6CDA994E" w14:textId="18178694"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1A3F11" w:rsidRDefault="001A3F11">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1A3F11" w:rsidRDefault="001A3F11">
      <w:pPr>
        <w:pStyle w:val="CommentText"/>
        <w:ind w:leftChars="90" w:left="180"/>
        <w:rPr>
          <w:rFonts w:eastAsiaTheme="minorEastAsia"/>
          <w:lang w:eastAsia="zh-CN"/>
        </w:rPr>
      </w:pPr>
      <w:r>
        <w:rPr>
          <w:b/>
        </w:rPr>
        <w:t>[Proposed Change]</w:t>
      </w:r>
      <w:r>
        <w:t xml:space="preserve">: </w:t>
      </w:r>
    </w:p>
    <w:p w14:paraId="015EF055" w14:textId="77777777" w:rsidR="001A3F11" w:rsidRDefault="001A3F11" w:rsidP="00EE5937">
      <w:pPr>
        <w:pStyle w:val="CommentText"/>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1A3F11" w:rsidRDefault="001A3F11"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1A3F11" w:rsidRPr="00EE5937" w:rsidRDefault="001A3F11" w:rsidP="00EE5937">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1A3F11" w:rsidRDefault="001A3F11">
      <w:pPr>
        <w:pStyle w:val="CommentText"/>
        <w:ind w:leftChars="90" w:left="180"/>
      </w:pPr>
      <w:r>
        <w:rPr>
          <w:b/>
        </w:rPr>
        <w:t>[Comments]</w:t>
      </w:r>
      <w:r>
        <w:t xml:space="preserve">: </w:t>
      </w:r>
    </w:p>
    <w:p w14:paraId="47F936BD" w14:textId="666C00F5" w:rsidR="001A3F11" w:rsidRPr="00EE5937" w:rsidRDefault="001A3F11">
      <w:pPr>
        <w:pStyle w:val="CommentText"/>
        <w:ind w:leftChars="90" w:left="180"/>
      </w:pPr>
    </w:p>
  </w:comment>
  <w:comment w:id="411" w:author="Huawei-YinghaoGuo" w:date="2024-01-19T16:40:00Z" w:initials="YG">
    <w:p w14:paraId="64A6AC70" w14:textId="2539851E" w:rsidR="001A3F11" w:rsidRDefault="001A3F11" w:rsidP="00304990">
      <w:pPr>
        <w:pStyle w:val="CommentText"/>
      </w:pPr>
      <w:r>
        <w:rPr>
          <w:rStyle w:val="CommentReference"/>
        </w:rPr>
        <w:annotationRef/>
      </w:r>
      <w:r>
        <w:rPr>
          <w:rStyle w:val="CommentReference"/>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1A3F11" w:rsidRPr="00FC0EB7" w:rsidRDefault="001A3F11" w:rsidP="00304990">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1A3F11" w:rsidRDefault="001A3F11" w:rsidP="00304990">
      <w:pPr>
        <w:pStyle w:val="CommentText"/>
        <w:ind w:leftChars="90" w:left="180"/>
      </w:pPr>
      <w:r>
        <w:rPr>
          <w:b/>
        </w:rPr>
        <w:t>[Proposed Change]</w:t>
      </w:r>
      <w:r>
        <w:t>: Change it to:</w:t>
      </w:r>
    </w:p>
    <w:p w14:paraId="34FE03A7" w14:textId="77777777" w:rsidR="001A3F11" w:rsidRDefault="001A3F11" w:rsidP="00304990">
      <w:pPr>
        <w:pStyle w:val="CommentText"/>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1A3F11" w:rsidRDefault="001A3F11" w:rsidP="00304990">
      <w:pPr>
        <w:ind w:leftChars="90" w:left="180"/>
      </w:pPr>
      <w:r>
        <w:rPr>
          <w:b/>
        </w:rPr>
        <w:t>[Comments]</w:t>
      </w:r>
      <w:r>
        <w:t>:</w:t>
      </w:r>
    </w:p>
    <w:p w14:paraId="76293AA6" w14:textId="77777777" w:rsidR="001A3F11" w:rsidRDefault="001A3F11" w:rsidP="00304990">
      <w:pPr>
        <w:pStyle w:val="CommentText"/>
        <w:ind w:leftChars="90" w:left="180"/>
      </w:pPr>
    </w:p>
    <w:p w14:paraId="50176C93" w14:textId="26BBE1CD" w:rsidR="001A3F11" w:rsidRDefault="001A3F11">
      <w:pPr>
        <w:pStyle w:val="CommentText"/>
        <w:ind w:leftChars="90" w:left="180"/>
      </w:pPr>
    </w:p>
  </w:comment>
  <w:comment w:id="412" w:author="ZTE(Zhihong)" w:date="2024-01-19T12:50:00Z" w:initials="Z">
    <w:p w14:paraId="515675E1" w14:textId="77777777" w:rsidR="001A3F11" w:rsidRDefault="001A3F11" w:rsidP="00440830">
      <w:pPr>
        <w:pStyle w:val="CommentText"/>
      </w:pPr>
      <w:r>
        <w:rPr>
          <w:rStyle w:val="CommentReference"/>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1A3F11" w:rsidRDefault="001A3F11" w:rsidP="00440830">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1A3F11" w:rsidRDefault="001A3F11" w:rsidP="00440830">
      <w:pPr>
        <w:pStyle w:val="CommentText"/>
        <w:ind w:leftChars="90" w:left="180"/>
      </w:pPr>
      <w:r>
        <w:rPr>
          <w:b/>
        </w:rPr>
        <w:t>[Proposed Change]</w:t>
      </w:r>
      <w:r>
        <w:t xml:space="preserve">: </w:t>
      </w:r>
    </w:p>
    <w:p w14:paraId="69F2695D" w14:textId="77777777" w:rsidR="001A3F11" w:rsidRDefault="001A3F11" w:rsidP="00440830">
      <w:pPr>
        <w:pStyle w:val="CommentText"/>
        <w:ind w:leftChars="90" w:left="180"/>
      </w:pPr>
      <w:r>
        <w:rPr>
          <w:b/>
        </w:rPr>
        <w:t>[Comments]</w:t>
      </w:r>
      <w:r>
        <w:t xml:space="preserve">: </w:t>
      </w:r>
      <w:r>
        <w:rPr>
          <w:rFonts w:hint="eastAsia"/>
          <w:lang w:val="en-US" w:eastAsia="zh-CN"/>
        </w:rPr>
        <w:t>Delete the else branch</w:t>
      </w:r>
    </w:p>
    <w:p w14:paraId="13C0F958" w14:textId="77777777" w:rsidR="001A3F11" w:rsidRPr="00A55AEF" w:rsidRDefault="001A3F11" w:rsidP="00440830">
      <w:pPr>
        <w:pStyle w:val="CommentText"/>
        <w:ind w:leftChars="90" w:left="180"/>
      </w:pPr>
    </w:p>
  </w:comment>
  <w:comment w:id="413" w:author="Huawei-YinghaoGuo" w:date="2024-01-19T15:56:00Z" w:initials="YG">
    <w:p w14:paraId="180F27D4" w14:textId="2B4E8A22" w:rsidR="001A3F11" w:rsidRDefault="001A3F11" w:rsidP="001E1D01">
      <w:pPr>
        <w:pStyle w:val="CommentText"/>
      </w:pPr>
      <w:r>
        <w:rPr>
          <w:rStyle w:val="CommentReference"/>
        </w:rPr>
        <w:annotationRef/>
      </w:r>
      <w:r>
        <w:rPr>
          <w:rStyle w:val="CommentReference"/>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1A3F11" w:rsidRDefault="001A3F11" w:rsidP="001E1D01">
      <w:pPr>
        <w:pStyle w:val="CommentText"/>
        <w:ind w:leftChars="90" w:left="180"/>
      </w:pPr>
      <w:r>
        <w:rPr>
          <w:b/>
        </w:rPr>
        <w:t>[Description]</w:t>
      </w:r>
      <w:r>
        <w:t xml:space="preserve">: </w:t>
      </w:r>
      <w:r w:rsidRPr="001F1E02">
        <w:t>Procedural text of reporting non-3GPP connections is missing</w:t>
      </w:r>
    </w:p>
    <w:p w14:paraId="40B3CB5A" w14:textId="77777777" w:rsidR="001A3F11" w:rsidRDefault="001A3F11" w:rsidP="001E1D01">
      <w:pPr>
        <w:pStyle w:val="CommentText"/>
        <w:ind w:leftChars="90" w:left="180"/>
      </w:pPr>
      <w:r>
        <w:rPr>
          <w:b/>
        </w:rPr>
        <w:t>[Proposed Change]</w:t>
      </w:r>
      <w:r>
        <w:t>: Propose to add:</w:t>
      </w:r>
    </w:p>
    <w:p w14:paraId="4C8D0B92" w14:textId="77777777" w:rsidR="001A3F11" w:rsidRPr="00863C03" w:rsidRDefault="001A3F11" w:rsidP="001E1D01">
      <w:pPr>
        <w:pStyle w:val="CommentText"/>
        <w:ind w:leftChars="90" w:left="180"/>
        <w:rPr>
          <w:color w:val="FF0000"/>
          <w:u w:val="single"/>
        </w:rPr>
      </w:pPr>
      <w:r w:rsidRPr="00863C03">
        <w:rPr>
          <w:color w:val="FF0000"/>
          <w:u w:val="single"/>
        </w:rPr>
        <w:t>1&gt; if the received otherConfig includes n3c-RelayUE-InfoReportConfig:</w:t>
      </w:r>
    </w:p>
    <w:p w14:paraId="5A01ABA4" w14:textId="77777777" w:rsidR="001A3F11" w:rsidRPr="00863C03" w:rsidRDefault="001A3F11" w:rsidP="001E1D01">
      <w:pPr>
        <w:pStyle w:val="CommentText"/>
        <w:ind w:leftChars="90" w:left="180"/>
        <w:rPr>
          <w:color w:val="FF0000"/>
        </w:rPr>
      </w:pPr>
      <w:r w:rsidRPr="00863C03">
        <w:rPr>
          <w:color w:val="FF0000"/>
          <w:u w:val="single"/>
        </w:rPr>
        <w:t>2&gt; consider itself to be configured to report relay UE information with non-3GPP connection(s)</w:t>
      </w:r>
    </w:p>
    <w:p w14:paraId="0D2296FC" w14:textId="77777777" w:rsidR="001A3F11" w:rsidRDefault="001A3F11" w:rsidP="001E1D01">
      <w:pPr>
        <w:pStyle w:val="CommentText"/>
        <w:ind w:leftChars="90" w:left="180"/>
      </w:pPr>
      <w:r>
        <w:rPr>
          <w:b/>
        </w:rPr>
        <w:t>[Comments]</w:t>
      </w:r>
      <w:r>
        <w:t>:</w:t>
      </w:r>
    </w:p>
    <w:p w14:paraId="6C9D1846" w14:textId="03070450" w:rsidR="001A3F11" w:rsidRDefault="001A3F11">
      <w:pPr>
        <w:pStyle w:val="CommentText"/>
        <w:ind w:leftChars="90" w:left="180"/>
      </w:pPr>
    </w:p>
  </w:comment>
  <w:comment w:id="415" w:author="CATT (Tangxun)" w:date="2024-01-16T13:15:00Z" w:initials="C">
    <w:p w14:paraId="397E0497"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1A3F11" w:rsidRPr="00DE7F95" w:rsidRDefault="001A3F11" w:rsidP="00F61B48">
      <w:pPr>
        <w:pStyle w:val="CommentText"/>
        <w:ind w:leftChars="90" w:left="180"/>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1A3F11" w:rsidRDefault="001A3F11" w:rsidP="00F61B48">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1A3F11" w:rsidRDefault="001A3F11" w:rsidP="00F61B48">
      <w:pPr>
        <w:pStyle w:val="CommentText"/>
        <w:ind w:leftChars="90" w:left="180"/>
      </w:pPr>
      <w:r>
        <w:rPr>
          <w:b/>
        </w:rPr>
        <w:t>[Comments]</w:t>
      </w:r>
      <w:r>
        <w:t xml:space="preserve">: </w:t>
      </w:r>
    </w:p>
    <w:p w14:paraId="0D30839B" w14:textId="77777777" w:rsidR="001A3F11" w:rsidRPr="00DE7F95" w:rsidRDefault="001A3F11" w:rsidP="00F61B48">
      <w:pPr>
        <w:pStyle w:val="CommentText"/>
        <w:ind w:leftChars="90" w:left="180"/>
      </w:pPr>
    </w:p>
  </w:comment>
  <w:comment w:id="416" w:author="Spreadtrum Communications" w:date="2024-01-26T10:02:00Z" w:initials="SPRD">
    <w:p w14:paraId="0DEC3660" w14:textId="210BF80A" w:rsidR="001A3F11" w:rsidRDefault="001A3F11" w:rsidP="00A814DA">
      <w:pPr>
        <w:pStyle w:val="CommentText"/>
      </w:pPr>
      <w:r>
        <w:rPr>
          <w:rStyle w:val="CommentReference"/>
        </w:rPr>
        <w:annotationRef/>
      </w: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lang w:eastAsia="zh-CN"/>
        </w:rPr>
        <w:t>v07</w:t>
      </w:r>
      <w:r w:rsidRPr="00A814DA">
        <w:rPr>
          <w:rFonts w:eastAsia="DengXian"/>
          <w:color w:val="FF0000"/>
          <w:lang w:eastAsia="zh-CN"/>
        </w:rPr>
        <w:t>4</w:t>
      </w:r>
    </w:p>
    <w:p w14:paraId="39EEB494" w14:textId="77777777" w:rsidR="001A3F11" w:rsidRPr="00DE7F95" w:rsidRDefault="001A3F11" w:rsidP="00A814DA">
      <w:pPr>
        <w:pStyle w:val="CommentText"/>
        <w:ind w:leftChars="90" w:left="180"/>
        <w:rPr>
          <w:rFonts w:eastAsiaTheme="minorEastAsia"/>
          <w:lang w:eastAsia="zh-CN"/>
        </w:rPr>
      </w:pPr>
      <w:r>
        <w:rPr>
          <w:b/>
        </w:rPr>
        <w:t>[Description]</w:t>
      </w:r>
      <w:r>
        <w:t>: The note should be aligned with the latest agreement in RAN2#123</w:t>
      </w:r>
      <w:r>
        <w:rPr>
          <w:rFonts w:hint="eastAsia"/>
          <w:lang w:eastAsia="zh-CN"/>
        </w:rPr>
        <w:t>.</w:t>
      </w:r>
      <w:r w:rsidRPr="00F97C34">
        <w:rPr>
          <w:rFonts w:hint="eastAsia"/>
        </w:rPr>
        <w:t xml:space="preserve"> </w:t>
      </w:r>
      <w:r w:rsidRPr="00F97C34">
        <w:rPr>
          <w:rFonts w:hint="eastAsia"/>
          <w:i/>
          <w:lang w:eastAsia="zh-CN"/>
        </w:rPr>
        <w:t>“</w:t>
      </w:r>
      <w:r w:rsidRPr="00F97C34">
        <w:rPr>
          <w:i/>
          <w:lang w:eastAsia="zh-CN"/>
        </w:rPr>
        <w:t>If network doesn’t configure the relative priorities among MUSIM gaps as indicated by the UE, UE behavior is not specified.”</w:t>
      </w:r>
    </w:p>
    <w:p w14:paraId="159251FB" w14:textId="77777777" w:rsidR="001A3F11" w:rsidRDefault="001A3F11" w:rsidP="00A814DA">
      <w:pPr>
        <w:pStyle w:val="CommentText"/>
        <w:ind w:leftChars="90" w:left="180"/>
      </w:pPr>
      <w:r>
        <w:rPr>
          <w:b/>
        </w:rPr>
        <w:t>[Proposed Change]</w:t>
      </w:r>
      <w:r>
        <w:t xml:space="preserve">: </w:t>
      </w:r>
    </w:p>
    <w:p w14:paraId="295FD736" w14:textId="77777777" w:rsidR="001A3F11" w:rsidRPr="00037E88" w:rsidRDefault="001A3F11" w:rsidP="00A814DA">
      <w:pPr>
        <w:pStyle w:val="CommentText"/>
        <w:ind w:leftChars="90" w:left="180"/>
        <w:rPr>
          <w:rFonts w:eastAsia="DengXian"/>
          <w:lang w:eastAsia="zh-CN"/>
        </w:rPr>
      </w:pPr>
      <w:r w:rsidRPr="00750666">
        <w:rPr>
          <w:lang w:eastAsia="zh-CN"/>
        </w:rPr>
        <w:t>NOTE:</w:t>
      </w:r>
      <w:r w:rsidRPr="00750666">
        <w:rPr>
          <w:lang w:eastAsia="zh-CN"/>
        </w:rPr>
        <w:tab/>
        <w:t xml:space="preserve">If network does not </w:t>
      </w:r>
      <w:r w:rsidRPr="00750666">
        <w:rPr>
          <w:strike/>
          <w:color w:val="FF0000"/>
          <w:lang w:eastAsia="zh-CN"/>
        </w:rPr>
        <w:t>retain</w:t>
      </w:r>
      <w:r w:rsidRPr="00750666">
        <w:rPr>
          <w:strike/>
          <w:color w:val="FF0000"/>
          <w:u w:val="single"/>
          <w:lang w:eastAsia="zh-CN"/>
        </w:rPr>
        <w:t xml:space="preserve"> </w:t>
      </w:r>
      <w:r w:rsidRPr="00750666">
        <w:rPr>
          <w:color w:val="FF0000"/>
          <w:u w:val="single"/>
          <w:lang w:eastAsia="zh-CN"/>
        </w:rPr>
        <w:t>configure</w:t>
      </w:r>
      <w:r w:rsidRPr="00750666">
        <w:rPr>
          <w:lang w:eastAsia="zh-CN"/>
        </w:rPr>
        <w:t xml:space="preserve"> the relative priorities among MUSIM gaps </w:t>
      </w:r>
      <w:r w:rsidRPr="00750666">
        <w:rPr>
          <w:color w:val="FF0000"/>
          <w:u w:val="single"/>
          <w:lang w:eastAsia="zh-CN"/>
        </w:rPr>
        <w:t>as indicated by the UE</w:t>
      </w:r>
      <w:r w:rsidRPr="00750666">
        <w:rPr>
          <w:lang w:eastAsia="zh-CN"/>
        </w:rPr>
        <w:t>, UE behaviour is not specified.</w:t>
      </w:r>
    </w:p>
    <w:p w14:paraId="5CD001F7" w14:textId="77777777" w:rsidR="001A3F11" w:rsidRDefault="001A3F11" w:rsidP="00A814DA">
      <w:pPr>
        <w:pStyle w:val="CommentText"/>
      </w:pPr>
      <w:r>
        <w:rPr>
          <w:b/>
        </w:rPr>
        <w:t>[Comments]</w:t>
      </w:r>
      <w:r>
        <w:t>:</w:t>
      </w:r>
    </w:p>
    <w:p w14:paraId="24410EFA" w14:textId="6EE863BC" w:rsidR="001A3F11" w:rsidRPr="00A814DA" w:rsidRDefault="001A3F11">
      <w:pPr>
        <w:pStyle w:val="CommentText"/>
      </w:pPr>
    </w:p>
  </w:comment>
  <w:comment w:id="418" w:author="Huawei-YinghaoGuo" w:date="2024-01-19T16:41:00Z" w:initials="YG">
    <w:p w14:paraId="5CB0F36F" w14:textId="6C76B0A5" w:rsidR="001A3F11" w:rsidRDefault="001A3F11" w:rsidP="00304990">
      <w:pPr>
        <w:pStyle w:val="CommentText"/>
      </w:pPr>
      <w:r>
        <w:rPr>
          <w:rStyle w:val="CommentReference"/>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1A3F11" w:rsidRDefault="001A3F11" w:rsidP="00304990">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1A3F11" w:rsidRDefault="001A3F11" w:rsidP="00304990">
      <w:pPr>
        <w:pStyle w:val="CommentText"/>
        <w:ind w:leftChars="90" w:left="180"/>
      </w:pPr>
      <w:r>
        <w:rPr>
          <w:b/>
        </w:rPr>
        <w:t>[Proposed Change]</w:t>
      </w:r>
      <w:r>
        <w:t>: Suggest to add a new sentence:</w:t>
      </w:r>
    </w:p>
    <w:p w14:paraId="084D27DE" w14:textId="77777777" w:rsidR="001A3F11" w:rsidRDefault="001A3F11" w:rsidP="00304990">
      <w:pPr>
        <w:pStyle w:val="CommentText"/>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1A3F11" w:rsidRDefault="001A3F11" w:rsidP="00304990">
      <w:pPr>
        <w:pStyle w:val="CommentText"/>
        <w:ind w:leftChars="90" w:left="180"/>
      </w:pPr>
      <w:r>
        <w:rPr>
          <w:b/>
        </w:rPr>
        <w:t>[Comments]</w:t>
      </w:r>
      <w:r>
        <w:t>:</w:t>
      </w:r>
    </w:p>
  </w:comment>
  <w:comment w:id="423" w:author="Ericsson (Tony)" w:date="2024-01-24T14:42:00Z" w:initials="E">
    <w:p w14:paraId="743686BF" w14:textId="2172F888" w:rsidR="001A3F11" w:rsidRDefault="001A3F11" w:rsidP="00F36C15">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ADC469E" w14:textId="77777777" w:rsidR="001A3F11" w:rsidRDefault="001A3F11" w:rsidP="00F36C15">
      <w:pPr>
        <w:pStyle w:val="CommentText"/>
      </w:pPr>
      <w:r>
        <w:rPr>
          <w:b/>
        </w:rPr>
        <w:t>[Description]</w:t>
      </w:r>
      <w:r>
        <w:t>: These actions are also valid for a mobile IAB-MT and thus it would be good to add mobile IAB-MT also.</w:t>
      </w:r>
    </w:p>
    <w:p w14:paraId="1F8E17B5" w14:textId="77777777" w:rsidR="001A3F11" w:rsidRDefault="001A3F11" w:rsidP="00F36C15">
      <w:pPr>
        <w:pStyle w:val="CommentText"/>
      </w:pPr>
      <w:r>
        <w:rPr>
          <w:b/>
        </w:rPr>
        <w:t>[Proposed Change]</w:t>
      </w:r>
      <w:r>
        <w:t>: Add mobile IAB-MT in the first sentence of this clause.</w:t>
      </w:r>
    </w:p>
    <w:p w14:paraId="29303B6B" w14:textId="77777777" w:rsidR="001A3F11" w:rsidRDefault="001A3F11" w:rsidP="00F36C15">
      <w:pPr>
        <w:pStyle w:val="CommentText"/>
      </w:pPr>
      <w:r>
        <w:rPr>
          <w:b/>
        </w:rPr>
        <w:t>[Comments]</w:t>
      </w:r>
      <w:r>
        <w:t xml:space="preserve">: </w:t>
      </w:r>
    </w:p>
    <w:p w14:paraId="3A644858" w14:textId="77777777" w:rsidR="001A3F11" w:rsidRPr="00DA5F7F" w:rsidRDefault="001A3F11" w:rsidP="00F36C15">
      <w:pPr>
        <w:pStyle w:val="CommentText"/>
      </w:pPr>
    </w:p>
  </w:comment>
  <w:comment w:id="430" w:author="Ericsson (Tony)" w:date="2024-01-24T14:42:00Z" w:initials="E">
    <w:p w14:paraId="67073D6E" w14:textId="0CF1DB7B" w:rsidR="001A3F11" w:rsidRDefault="001A3F11" w:rsidP="00D51D4D">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CC93C8" w14:textId="77777777" w:rsidR="001A3F11" w:rsidRDefault="001A3F11" w:rsidP="00D51D4D">
      <w:pPr>
        <w:pStyle w:val="CommentText"/>
      </w:pPr>
      <w:r>
        <w:rPr>
          <w:b/>
        </w:rPr>
        <w:t>[Description]</w:t>
      </w:r>
      <w:r>
        <w:t>: These actions are also valid for a mobile IAB-MT and thus it would be good to add mobile IAB-MT also.</w:t>
      </w:r>
    </w:p>
    <w:p w14:paraId="124E2BF0" w14:textId="77777777" w:rsidR="001A3F11" w:rsidRDefault="001A3F11" w:rsidP="00D51D4D">
      <w:pPr>
        <w:pStyle w:val="CommentText"/>
      </w:pPr>
      <w:r>
        <w:rPr>
          <w:b/>
        </w:rPr>
        <w:t>[Proposed Change]</w:t>
      </w:r>
      <w:r>
        <w:t>: Add mobile IAB-MT in the first sentence of this clause.</w:t>
      </w:r>
    </w:p>
    <w:p w14:paraId="5BF84637" w14:textId="77777777" w:rsidR="001A3F11" w:rsidRDefault="001A3F11" w:rsidP="00D51D4D">
      <w:pPr>
        <w:pStyle w:val="CommentText"/>
      </w:pPr>
      <w:r>
        <w:rPr>
          <w:b/>
        </w:rPr>
        <w:t>[Comments]</w:t>
      </w:r>
      <w:r>
        <w:t xml:space="preserve">: </w:t>
      </w:r>
    </w:p>
    <w:p w14:paraId="5EAA9661" w14:textId="77777777" w:rsidR="001A3F11" w:rsidRPr="00DA5F7F" w:rsidRDefault="001A3F11" w:rsidP="00D51D4D">
      <w:pPr>
        <w:pStyle w:val="CommentText"/>
      </w:pPr>
    </w:p>
  </w:comment>
  <w:comment w:id="433" w:author="Ericsson (Tony)" w:date="2024-01-24T14:42:00Z" w:initials="E">
    <w:p w14:paraId="74B5A25C" w14:textId="349D2590" w:rsidR="001A3F11" w:rsidRDefault="001A3F11" w:rsidP="00D51D4D">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22ABCA" w14:textId="77777777" w:rsidR="001A3F11" w:rsidRDefault="001A3F11" w:rsidP="00D51D4D">
      <w:pPr>
        <w:pStyle w:val="CommentText"/>
      </w:pPr>
      <w:r>
        <w:rPr>
          <w:b/>
        </w:rPr>
        <w:t>[Description]</w:t>
      </w:r>
      <w:r>
        <w:t>: These actions are also valid for a mobile IAB-MT and thus it would be good to add mobile IAB-MT also.</w:t>
      </w:r>
    </w:p>
    <w:p w14:paraId="082554B4" w14:textId="77777777" w:rsidR="001A3F11" w:rsidRDefault="001A3F11" w:rsidP="00D51D4D">
      <w:pPr>
        <w:pStyle w:val="CommentText"/>
      </w:pPr>
      <w:r>
        <w:rPr>
          <w:b/>
        </w:rPr>
        <w:t>[Proposed Change]</w:t>
      </w:r>
      <w:r>
        <w:t>: Add mobile IAB-MT in the first sentence of this clause.</w:t>
      </w:r>
    </w:p>
    <w:p w14:paraId="1B2F3BA9" w14:textId="77777777" w:rsidR="001A3F11" w:rsidRDefault="001A3F11" w:rsidP="00D51D4D">
      <w:pPr>
        <w:pStyle w:val="CommentText"/>
      </w:pPr>
      <w:r>
        <w:rPr>
          <w:b/>
        </w:rPr>
        <w:t>[Comments]</w:t>
      </w:r>
      <w:r>
        <w:t xml:space="preserve">: </w:t>
      </w:r>
    </w:p>
    <w:p w14:paraId="7E1073B2" w14:textId="77777777" w:rsidR="001A3F11" w:rsidRPr="00DA5F7F" w:rsidRDefault="001A3F11" w:rsidP="00D51D4D">
      <w:pPr>
        <w:pStyle w:val="CommentText"/>
      </w:pPr>
    </w:p>
  </w:comment>
  <w:comment w:id="438" w:author="Xiaomi (Yi)" w:date="2024-01-29T21:05:00Z" w:initials="X">
    <w:p w14:paraId="6DC9ADEF" w14:textId="226A983B" w:rsidR="004632C0" w:rsidRDefault="004632C0" w:rsidP="004632C0">
      <w:pPr>
        <w:pStyle w:val="CommentText"/>
      </w:pPr>
      <w:r>
        <w:rPr>
          <w:rStyle w:val="CommentReference"/>
        </w:rPr>
        <w:annotationRef/>
      </w:r>
      <w:r>
        <w:rPr>
          <w:b/>
        </w:rPr>
        <w:t>[RIL]</w:t>
      </w:r>
      <w:r>
        <w:t xml:space="preserve">: X123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D229651" w14:textId="77777777" w:rsidR="004632C0" w:rsidRDefault="004632C0" w:rsidP="004632C0">
      <w:pPr>
        <w:pStyle w:val="CommentText"/>
        <w:ind w:leftChars="90" w:left="180"/>
      </w:pPr>
      <w:r>
        <w:rPr>
          <w:b/>
        </w:rPr>
        <w:t>[Description]</w:t>
      </w:r>
      <w:r>
        <w:t xml:space="preserve">: </w:t>
      </w:r>
    </w:p>
    <w:p w14:paraId="62EDA23A" w14:textId="77777777" w:rsidR="004632C0" w:rsidRDefault="004632C0" w:rsidP="004632C0">
      <w:pPr>
        <w:pStyle w:val="CommentText"/>
        <w:ind w:leftChars="90" w:left="180"/>
        <w:rPr>
          <w:rFonts w:eastAsia="DengXian"/>
          <w:lang w:eastAsia="zh-CN"/>
        </w:rPr>
      </w:pPr>
      <w:r>
        <w:t xml:space="preserve">For the security update of subsequent CPAC, a new </w:t>
      </w:r>
      <w:r w:rsidRPr="00890B46">
        <w:t>UE variable VarServingSecurityCellSetID</w:t>
      </w:r>
      <w:r>
        <w:t xml:space="preserve"> has been introduced to </w:t>
      </w:r>
      <w:r w:rsidRPr="00890B46">
        <w:t>include the security cell set ID of serving PSCell</w:t>
      </w:r>
      <w:r>
        <w:rPr>
          <w:rFonts w:eastAsia="DengXian"/>
          <w:lang w:eastAsia="zh-CN"/>
        </w:rPr>
        <w:t>.</w:t>
      </w:r>
    </w:p>
    <w:p w14:paraId="6112CE27" w14:textId="77777777" w:rsidR="000F2C7B" w:rsidRDefault="004632C0" w:rsidP="004632C0">
      <w:pPr>
        <w:pStyle w:val="CommentText"/>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w:t>
      </w:r>
      <w:r w:rsidRPr="00890B46">
        <w:rPr>
          <w:rFonts w:eastAsia="DengXian"/>
          <w:lang w:eastAsia="zh-CN"/>
        </w:rPr>
        <w:t>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51756E33" w14:textId="44E6B0A0" w:rsidR="004632C0" w:rsidRPr="00890B46" w:rsidRDefault="004632C0" w:rsidP="004632C0">
      <w:pPr>
        <w:pStyle w:val="CommentText"/>
        <w:ind w:leftChars="90" w:left="180"/>
        <w:rPr>
          <w:rFonts w:eastAsia="DengXian"/>
          <w:lang w:eastAsia="zh-CN"/>
        </w:rPr>
      </w:pPr>
      <w:r>
        <w:rPr>
          <w:rFonts w:eastAsia="DengXian"/>
          <w:lang w:eastAsia="zh-CN"/>
        </w:rPr>
        <w:t xml:space="preserve">Hence, UE only need to </w:t>
      </w:r>
      <w:r w:rsidRPr="00890B46">
        <w:rPr>
          <w:rFonts w:eastAsia="DengXian"/>
          <w:lang w:eastAsia="zh-CN"/>
        </w:rPr>
        <w:t xml:space="preserve">maintains </w:t>
      </w:r>
      <w:r>
        <w:rPr>
          <w:rFonts w:eastAsia="DengXian"/>
          <w:lang w:eastAsia="zh-CN"/>
        </w:rPr>
        <w:t>one</w:t>
      </w:r>
      <w:r w:rsidRPr="00890B46">
        <w:rPr>
          <w:rFonts w:eastAsia="DengXian"/>
          <w:lang w:eastAsia="zh-CN"/>
        </w:rPr>
        <w:t xml:space="preserve"> </w:t>
      </w:r>
      <w:r w:rsidRPr="00890B46">
        <w:t>VarServingSecurityCellSetID</w:t>
      </w:r>
      <w:r>
        <w:rPr>
          <w:rFonts w:eastAsia="DengXian"/>
          <w:lang w:eastAsia="zh-CN"/>
        </w:rPr>
        <w:t xml:space="preserve"> </w:t>
      </w:r>
      <w:r w:rsidRPr="00890B46">
        <w:rPr>
          <w:rFonts w:eastAsia="DengXian"/>
          <w:lang w:eastAsia="zh-CN"/>
        </w:rPr>
        <w:t xml:space="preserve">associated with </w:t>
      </w:r>
      <w:r>
        <w:rPr>
          <w:rFonts w:eastAsia="DengXian"/>
          <w:lang w:eastAsia="zh-CN"/>
        </w:rPr>
        <w:t>the MCG</w:t>
      </w:r>
      <w:r w:rsidRPr="00890B46">
        <w:rPr>
          <w:rFonts w:eastAsia="DengXian"/>
          <w:lang w:eastAsia="zh-CN"/>
        </w:rPr>
        <w:t xml:space="preserve"> conditionalReconfiguration</w:t>
      </w:r>
      <w:r>
        <w:rPr>
          <w:rFonts w:eastAsia="DengXian" w:hint="eastAsia"/>
          <w:lang w:eastAsia="zh-CN"/>
        </w:rPr>
        <w:t>.</w:t>
      </w:r>
    </w:p>
    <w:p w14:paraId="21118048" w14:textId="77777777" w:rsidR="004632C0" w:rsidRDefault="004632C0" w:rsidP="004632C0">
      <w:pPr>
        <w:pStyle w:val="CommentText"/>
        <w:ind w:leftChars="90" w:left="180"/>
      </w:pPr>
      <w:r>
        <w:rPr>
          <w:b/>
        </w:rPr>
        <w:t>[Proposed Change]</w:t>
      </w:r>
      <w:r>
        <w:t xml:space="preserve">: </w:t>
      </w:r>
    </w:p>
    <w:p w14:paraId="37731742" w14:textId="77777777" w:rsidR="004632C0" w:rsidRDefault="004632C0" w:rsidP="004632C0">
      <w:pPr>
        <w:pStyle w:val="CommentText"/>
        <w:ind w:leftChars="90" w:left="180"/>
      </w:pPr>
      <w:r>
        <w:t xml:space="preserve">Add the clarification for </w:t>
      </w:r>
      <w:r w:rsidRPr="00890B46">
        <w:t>VarServingSecurityCellSetID</w:t>
      </w:r>
      <w:r>
        <w:t>:</w:t>
      </w:r>
    </w:p>
    <w:p w14:paraId="5550154B" w14:textId="77777777" w:rsidR="004632C0" w:rsidRDefault="004632C0" w:rsidP="004632C0">
      <w:pPr>
        <w:pStyle w:val="CommentText"/>
        <w:ind w:leftChars="90" w:left="180"/>
        <w:rPr>
          <w:rFonts w:eastAsia="DengXian"/>
          <w:color w:val="FF0000"/>
          <w:lang w:eastAsia="zh-CN"/>
        </w:rPr>
      </w:pPr>
      <w:r w:rsidRPr="00890B46">
        <w:rPr>
          <w:rFonts w:eastAsia="DengXian"/>
          <w:color w:val="FF0000"/>
          <w:lang w:eastAsia="zh-CN"/>
        </w:rPr>
        <w:t xml:space="preserve">UE maintains one </w:t>
      </w:r>
      <w:r w:rsidRPr="00890B46">
        <w:rPr>
          <w:i/>
          <w:iCs/>
          <w:color w:val="FF0000"/>
        </w:rPr>
        <w:t>VarServingSecurityCellSetID</w:t>
      </w:r>
      <w:r w:rsidRPr="00890B46">
        <w:rPr>
          <w:rFonts w:eastAsia="DengXian"/>
          <w:color w:val="FF0000"/>
          <w:lang w:eastAsia="zh-CN"/>
        </w:rPr>
        <w:t xml:space="preserve"> associated with the MCG </w:t>
      </w:r>
      <w:r w:rsidRPr="004632C0">
        <w:rPr>
          <w:rFonts w:eastAsia="DengXian"/>
          <w:i/>
          <w:iCs/>
          <w:color w:val="FF0000"/>
          <w:lang w:eastAsia="zh-CN"/>
        </w:rPr>
        <w:t>conditionalReconfiguration</w:t>
      </w:r>
      <w:r w:rsidRPr="00890B46">
        <w:rPr>
          <w:rFonts w:eastAsia="DengXian" w:hint="eastAsia"/>
          <w:color w:val="FF0000"/>
          <w:lang w:eastAsia="zh-CN"/>
        </w:rPr>
        <w:t>.</w:t>
      </w:r>
    </w:p>
    <w:p w14:paraId="7C4DC1AC" w14:textId="77777777" w:rsidR="004632C0" w:rsidRPr="00E97E3F" w:rsidRDefault="004632C0" w:rsidP="004632C0">
      <w:pPr>
        <w:pStyle w:val="CommentText"/>
        <w:ind w:leftChars="90" w:left="180"/>
        <w:rPr>
          <w:rFonts w:eastAsiaTheme="minorEastAsia"/>
        </w:rPr>
      </w:pPr>
    </w:p>
    <w:p w14:paraId="70BDD86F" w14:textId="4E0BE51C" w:rsidR="004632C0" w:rsidRDefault="004632C0" w:rsidP="004632C0">
      <w:pPr>
        <w:pStyle w:val="CommentText"/>
      </w:pPr>
      <w:r>
        <w:rPr>
          <w:b/>
        </w:rPr>
        <w:t>[Comments]</w:t>
      </w:r>
      <w:r>
        <w:t>:</w:t>
      </w:r>
    </w:p>
  </w:comment>
  <w:comment w:id="441" w:author="Xiaomi (Yi)" w:date="2024-01-29T21:07:00Z" w:initials="X">
    <w:p w14:paraId="2629A9A4" w14:textId="297B9AD1" w:rsidR="004632C0" w:rsidRDefault="004632C0" w:rsidP="004632C0">
      <w:pPr>
        <w:pStyle w:val="CommentText"/>
      </w:pPr>
      <w:r>
        <w:rPr>
          <w:rStyle w:val="CommentReference"/>
        </w:rPr>
        <w:annotationRef/>
      </w: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75DD26B" w14:textId="77777777" w:rsidR="004632C0" w:rsidRDefault="004632C0" w:rsidP="004632C0">
      <w:pPr>
        <w:pStyle w:val="CommentText"/>
        <w:ind w:leftChars="90" w:left="180"/>
      </w:pPr>
      <w:r>
        <w:rPr>
          <w:b/>
        </w:rPr>
        <w:t>[Description]</w:t>
      </w:r>
      <w:r>
        <w:t xml:space="preserve">: </w:t>
      </w:r>
    </w:p>
    <w:p w14:paraId="555E248B" w14:textId="77777777" w:rsidR="004632C0" w:rsidRPr="00E97E3F" w:rsidRDefault="004632C0" w:rsidP="004632C0">
      <w:pPr>
        <w:pStyle w:val="CommentText"/>
        <w:ind w:leftChars="90" w:left="180"/>
        <w:rPr>
          <w:rFonts w:eastAsiaTheme="minorEastAsia"/>
        </w:rPr>
      </w:pPr>
      <w:r>
        <w:t>The UE’s behaviours upon the r</w:t>
      </w:r>
      <w:r w:rsidRPr="00E97E3F">
        <w:t>eception of</w:t>
      </w:r>
      <w:r>
        <w:t xml:space="preserve"> </w:t>
      </w:r>
      <w:r w:rsidRPr="00E97E3F">
        <w:t>condExecutionCondToReleaseList</w:t>
      </w:r>
      <w:r>
        <w:t xml:space="preserve"> is included in the </w:t>
      </w:r>
      <w:r w:rsidRPr="00E97E3F">
        <w:t>section</w:t>
      </w:r>
      <w:r>
        <w:t xml:space="preserve"> </w:t>
      </w:r>
      <w:r w:rsidRPr="00E97E3F">
        <w:t>5.3.5.13.3</w:t>
      </w:r>
      <w:r>
        <w:rPr>
          <w:rFonts w:ascii="SimSun" w:eastAsia="SimSun" w:hAnsi="SimSun" w:cs="SimSun" w:hint="eastAsia"/>
          <w:lang w:eastAsia="zh-CN"/>
        </w:rPr>
        <w:t>.</w:t>
      </w:r>
    </w:p>
    <w:p w14:paraId="17ACC1E3" w14:textId="77777777" w:rsidR="004632C0" w:rsidRDefault="004632C0" w:rsidP="004632C0">
      <w:pPr>
        <w:pStyle w:val="CommentText"/>
        <w:ind w:leftChars="90" w:left="180"/>
      </w:pPr>
      <w:r>
        <w:rPr>
          <w:b/>
        </w:rPr>
        <w:t>[Proposed Change]</w:t>
      </w:r>
      <w:r>
        <w:t xml:space="preserve">: </w:t>
      </w:r>
    </w:p>
    <w:p w14:paraId="5996EFB0" w14:textId="77777777" w:rsidR="004632C0" w:rsidRDefault="004632C0" w:rsidP="004632C0">
      <w:pPr>
        <w:pStyle w:val="CommentText"/>
        <w:ind w:leftChars="90" w:left="180"/>
      </w:pPr>
      <w:r>
        <w:t xml:space="preserve">Suggest to move the NOTE 2 to </w:t>
      </w:r>
      <w:r>
        <w:rPr>
          <w:rFonts w:hint="eastAsia"/>
          <w:lang w:eastAsia="zh-CN"/>
        </w:rPr>
        <w:t>section</w:t>
      </w:r>
      <w:r w:rsidRPr="00E97E3F">
        <w:t xml:space="preserve"> 5.3.5.13.3</w:t>
      </w:r>
      <w:r>
        <w:t>.</w:t>
      </w:r>
    </w:p>
    <w:p w14:paraId="0E76250E" w14:textId="77777777" w:rsidR="004632C0" w:rsidRPr="00E97E3F" w:rsidRDefault="004632C0" w:rsidP="004632C0">
      <w:pPr>
        <w:pStyle w:val="CommentText"/>
        <w:ind w:leftChars="90" w:left="180"/>
        <w:rPr>
          <w:rFonts w:eastAsiaTheme="minorEastAsia"/>
        </w:rPr>
      </w:pPr>
    </w:p>
    <w:p w14:paraId="65785610" w14:textId="77777777" w:rsidR="004632C0" w:rsidRDefault="004632C0" w:rsidP="004632C0">
      <w:pPr>
        <w:pStyle w:val="CommentText"/>
        <w:ind w:leftChars="90" w:left="180"/>
      </w:pPr>
      <w:r>
        <w:rPr>
          <w:b/>
        </w:rPr>
        <w:t>[Comments]</w:t>
      </w:r>
      <w:r>
        <w:t xml:space="preserve">: </w:t>
      </w:r>
    </w:p>
    <w:p w14:paraId="371A104C" w14:textId="548A84B2" w:rsidR="004632C0" w:rsidRDefault="004632C0">
      <w:pPr>
        <w:pStyle w:val="CommentText"/>
      </w:pPr>
    </w:p>
  </w:comment>
  <w:comment w:id="442" w:author="Ericsson (Tony)" w:date="2024-01-24T14:46:00Z" w:initials="E">
    <w:p w14:paraId="4E12ED01" w14:textId="01FD6872" w:rsidR="001A3F11" w:rsidRDefault="001A3F11" w:rsidP="00164ED8">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1B1096" w14:textId="77777777" w:rsidR="001A3F11" w:rsidRDefault="001A3F11" w:rsidP="00164ED8">
      <w:pPr>
        <w:pStyle w:val="CommentText"/>
      </w:pPr>
      <w:r>
        <w:rPr>
          <w:b/>
        </w:rPr>
        <w:t>[Description]</w:t>
      </w:r>
      <w:r>
        <w:t xml:space="preserve">: This NOTE is exactly the same as the previous one. In order to avoid unnecessary repetitions, the two notes can be merged. </w:t>
      </w:r>
    </w:p>
    <w:p w14:paraId="7458206F" w14:textId="77777777" w:rsidR="001A3F11" w:rsidRDefault="001A3F11" w:rsidP="00164ED8">
      <w:pPr>
        <w:pStyle w:val="CommentText"/>
      </w:pPr>
      <w:r>
        <w:rPr>
          <w:b/>
        </w:rPr>
        <w:t>[Proposed Change]</w:t>
      </w:r>
      <w:r>
        <w:t>: Merge the two Notes into one.</w:t>
      </w:r>
    </w:p>
    <w:p w14:paraId="73E12946" w14:textId="77777777" w:rsidR="001A3F11" w:rsidRDefault="001A3F11" w:rsidP="00164ED8">
      <w:pPr>
        <w:pStyle w:val="CommentText"/>
      </w:pPr>
      <w:r>
        <w:rPr>
          <w:b/>
        </w:rPr>
        <w:t>[Comments]</w:t>
      </w:r>
      <w:r>
        <w:t xml:space="preserve">: </w:t>
      </w:r>
    </w:p>
    <w:p w14:paraId="1FF95273" w14:textId="77777777" w:rsidR="001A3F11" w:rsidRPr="00713793" w:rsidRDefault="001A3F11" w:rsidP="00164ED8">
      <w:pPr>
        <w:pStyle w:val="CommentText"/>
      </w:pPr>
    </w:p>
  </w:comment>
  <w:comment w:id="445" w:author="Xiaomi (Yi)" w:date="2024-01-29T21:08:00Z" w:initials="X">
    <w:p w14:paraId="64021CAD" w14:textId="05EF05F1" w:rsidR="004632C0" w:rsidRDefault="004632C0" w:rsidP="004632C0">
      <w:pPr>
        <w:pStyle w:val="CommentText"/>
      </w:pPr>
      <w:r>
        <w:rPr>
          <w:rStyle w:val="CommentReference"/>
        </w:rPr>
        <w:annotationRef/>
      </w: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40130DF6" w14:textId="77777777" w:rsidR="004632C0" w:rsidRDefault="004632C0" w:rsidP="004632C0">
      <w:pPr>
        <w:pStyle w:val="CommentText"/>
        <w:ind w:leftChars="90" w:left="180"/>
      </w:pPr>
      <w:r>
        <w:rPr>
          <w:b/>
        </w:rPr>
        <w:t>[Description]</w:t>
      </w:r>
      <w:r>
        <w:t xml:space="preserve">: </w:t>
      </w:r>
    </w:p>
    <w:p w14:paraId="360B6C89" w14:textId="77777777" w:rsidR="004632C0" w:rsidRPr="00E97E3F" w:rsidRDefault="004632C0" w:rsidP="004632C0">
      <w:pPr>
        <w:pStyle w:val="CommentText"/>
        <w:ind w:leftChars="90" w:left="180"/>
        <w:rPr>
          <w:rFonts w:eastAsiaTheme="minorEastAsia"/>
        </w:rPr>
      </w:pPr>
      <w:r>
        <w:t xml:space="preserve">For subsequent CPAC, the </w:t>
      </w:r>
      <w:r w:rsidRPr="00021EF3">
        <w:rPr>
          <w:i/>
          <w:iCs/>
        </w:rPr>
        <w:t>servingSecurityCellSetId</w:t>
      </w:r>
      <w:r w:rsidRPr="00021EF3">
        <w:t xml:space="preserve"> within VarServingSecurityCellSetID </w:t>
      </w:r>
      <w:r>
        <w:t>is used for the security update in the</w:t>
      </w:r>
      <w:r w:rsidRPr="00021EF3">
        <w:t xml:space="preserve"> inter-SN subsequent CPAC.</w:t>
      </w:r>
      <w:r>
        <w:t xml:space="preserve"> And the security configuration can not be generated by SN and used for SN initiated intra-SN subsequent CPAC in SN format. Hence, the case in the note should be that all </w:t>
      </w:r>
      <w:r w:rsidRPr="00021EF3">
        <w:t>subsequent CPAC</w:t>
      </w:r>
      <w:r>
        <w:t xml:space="preserve"> configuration </w:t>
      </w:r>
      <w:r w:rsidRPr="00021EF3">
        <w:t xml:space="preserve">stored in MCG </w:t>
      </w:r>
      <w:r w:rsidRPr="00021EF3">
        <w:rPr>
          <w:i/>
          <w:iCs/>
        </w:rPr>
        <w:t>VarConditionalReconfig</w:t>
      </w:r>
      <w:r>
        <w:t xml:space="preserve"> are released.</w:t>
      </w:r>
    </w:p>
    <w:p w14:paraId="6F4F9943" w14:textId="77777777" w:rsidR="004632C0" w:rsidRPr="00A7262A" w:rsidRDefault="004632C0" w:rsidP="004632C0">
      <w:pPr>
        <w:pStyle w:val="CommentText"/>
        <w:ind w:leftChars="90" w:left="180"/>
        <w:rPr>
          <w:rFonts w:eastAsiaTheme="minorEastAsia"/>
        </w:rPr>
      </w:pPr>
      <w:r>
        <w:rPr>
          <w:b/>
        </w:rPr>
        <w:t>[Proposed Change]</w:t>
      </w:r>
      <w:r>
        <w:t xml:space="preserve">: </w:t>
      </w:r>
    </w:p>
    <w:p w14:paraId="5BB782D8" w14:textId="77777777" w:rsidR="004632C0" w:rsidRPr="00E97E3F" w:rsidRDefault="004632C0" w:rsidP="004632C0">
      <w:pPr>
        <w:pStyle w:val="CommentText"/>
        <w:ind w:leftChars="90" w:left="180"/>
        <w:rPr>
          <w:rFonts w:eastAsiaTheme="minorEastAsia"/>
        </w:rPr>
      </w:pPr>
      <w:r w:rsidRPr="00021EF3">
        <w:rPr>
          <w:rFonts w:eastAsiaTheme="minorEastAsia"/>
        </w:rPr>
        <w:t xml:space="preserve">The UE should release the entry within </w:t>
      </w:r>
      <w:r w:rsidRPr="00021EF3">
        <w:rPr>
          <w:rFonts w:eastAsiaTheme="minorEastAsia"/>
          <w:i/>
          <w:iCs/>
        </w:rPr>
        <w:t>VarServingSecurityCellSetID</w:t>
      </w:r>
      <w:r w:rsidRPr="00021EF3">
        <w:rPr>
          <w:rFonts w:eastAsiaTheme="minorEastAsia"/>
        </w:rPr>
        <w:t xml:space="preserve"> in case all the subsequent CPAC configurations</w:t>
      </w:r>
      <w:r w:rsidRPr="00021EF3">
        <w:t xml:space="preserve"> </w:t>
      </w:r>
      <w:r w:rsidRPr="00021EF3">
        <w:rPr>
          <w:color w:val="FF0000"/>
        </w:rPr>
        <w:t xml:space="preserve">stored in MCG </w:t>
      </w:r>
      <w:r w:rsidRPr="00021EF3">
        <w:rPr>
          <w:i/>
          <w:iCs/>
          <w:color w:val="FF0000"/>
        </w:rPr>
        <w:t>VarConditionalReconfig</w:t>
      </w:r>
      <w:r w:rsidRPr="00021EF3">
        <w:rPr>
          <w:rFonts w:eastAsiaTheme="minorEastAsia"/>
          <w:color w:val="FF0000"/>
        </w:rPr>
        <w:t xml:space="preserve"> </w:t>
      </w:r>
      <w:r w:rsidRPr="00021EF3">
        <w:rPr>
          <w:rFonts w:eastAsiaTheme="minorEastAsia"/>
        </w:rPr>
        <w:t>are released.</w:t>
      </w:r>
    </w:p>
    <w:p w14:paraId="2A237AB4" w14:textId="77777777" w:rsidR="004632C0" w:rsidRDefault="004632C0" w:rsidP="004632C0">
      <w:pPr>
        <w:pStyle w:val="CommentText"/>
        <w:ind w:leftChars="90" w:left="180"/>
      </w:pPr>
      <w:r>
        <w:rPr>
          <w:b/>
        </w:rPr>
        <w:t>[Comments]</w:t>
      </w:r>
      <w:r>
        <w:t xml:space="preserve">: </w:t>
      </w:r>
    </w:p>
    <w:p w14:paraId="2E2703E3" w14:textId="77777777" w:rsidR="004632C0" w:rsidRDefault="004632C0" w:rsidP="004632C0">
      <w:pPr>
        <w:pStyle w:val="CommentText"/>
        <w:rPr>
          <w:rFonts w:eastAsiaTheme="minorEastAsia"/>
        </w:rPr>
      </w:pPr>
    </w:p>
    <w:p w14:paraId="372295F8" w14:textId="29CCF3A8" w:rsidR="004632C0" w:rsidRDefault="004632C0">
      <w:pPr>
        <w:pStyle w:val="CommentText"/>
      </w:pPr>
    </w:p>
  </w:comment>
  <w:comment w:id="446" w:author="CATT (Rui)" w:date="2024-01-16T13:59:00Z" w:initials="C">
    <w:p w14:paraId="7BEFB625" w14:textId="09600F00" w:rsidR="001A3F11" w:rsidRDefault="001A3F11"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1A3F11" w:rsidRPr="00761EDF" w:rsidRDefault="001A3F11" w:rsidP="009C43E2">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1A3F11" w:rsidRDefault="001A3F11" w:rsidP="009C43E2">
      <w:pPr>
        <w:pStyle w:val="CommentText"/>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1A3F11" w:rsidRDefault="001A3F11" w:rsidP="009C43E2">
      <w:pPr>
        <w:pStyle w:val="CommentText"/>
        <w:ind w:leftChars="90" w:left="180"/>
      </w:pPr>
      <w:r>
        <w:rPr>
          <w:b/>
        </w:rPr>
        <w:t>[Comments]</w:t>
      </w:r>
      <w:r>
        <w:t>:</w:t>
      </w:r>
    </w:p>
    <w:p w14:paraId="772F01FB" w14:textId="3315F8AA" w:rsidR="001A3F11" w:rsidRPr="009C43E2" w:rsidRDefault="001A3F11">
      <w:pPr>
        <w:pStyle w:val="CommentText"/>
        <w:ind w:leftChars="90" w:left="180"/>
      </w:pPr>
    </w:p>
  </w:comment>
  <w:comment w:id="447" w:author="CATT (Rui)" w:date="2024-01-16T14:00:00Z" w:initials="C">
    <w:p w14:paraId="41790EAE" w14:textId="201A6544" w:rsidR="001A3F11" w:rsidRDefault="001A3F11"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1A3F11" w:rsidRPr="00050E3C" w:rsidRDefault="001A3F11" w:rsidP="006F49E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1A3F11" w:rsidRDefault="001A3F11" w:rsidP="006F49E5">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1A3F11" w:rsidRPr="00050E3C" w:rsidRDefault="001A3F11" w:rsidP="006F49E5">
      <w:pPr>
        <w:pStyle w:val="CommentText"/>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1A3F11" w:rsidRPr="00050E3C" w:rsidRDefault="001A3F11" w:rsidP="006F49E5">
      <w:pPr>
        <w:pStyle w:val="CommentText"/>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1A3F11" w:rsidRPr="00050E3C" w:rsidRDefault="001A3F11" w:rsidP="006F49E5">
      <w:pPr>
        <w:pStyle w:val="CommentText"/>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1A3F11" w:rsidRPr="00A100C5" w:rsidRDefault="001A3F11" w:rsidP="006F49E5">
      <w:pPr>
        <w:pStyle w:val="CommentText"/>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1A3F11" w:rsidRDefault="001A3F11" w:rsidP="006F49E5">
      <w:pPr>
        <w:pStyle w:val="CommentText"/>
        <w:ind w:leftChars="90" w:left="180"/>
      </w:pPr>
      <w:r>
        <w:rPr>
          <w:b/>
        </w:rPr>
        <w:t>[Comments]</w:t>
      </w:r>
      <w:r>
        <w:t>:</w:t>
      </w:r>
    </w:p>
    <w:p w14:paraId="7E480B76" w14:textId="5DC33640" w:rsidR="001A3F11" w:rsidRPr="006F49E5" w:rsidRDefault="001A3F11">
      <w:pPr>
        <w:pStyle w:val="CommentText"/>
        <w:ind w:leftChars="90" w:left="180"/>
      </w:pPr>
    </w:p>
  </w:comment>
  <w:comment w:id="450" w:author="Xiaomi (Yi)" w:date="2024-01-29T21:09:00Z" w:initials="X">
    <w:p w14:paraId="38B8CFE2" w14:textId="3DC3A300" w:rsidR="004632C0" w:rsidRDefault="004632C0" w:rsidP="004632C0">
      <w:pPr>
        <w:pStyle w:val="CommentText"/>
      </w:pPr>
      <w:r>
        <w:rPr>
          <w:rStyle w:val="CommentReference"/>
        </w:rPr>
        <w:annotationRef/>
      </w: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50BDD75" w14:textId="77777777" w:rsidR="004632C0" w:rsidRDefault="004632C0" w:rsidP="004632C0">
      <w:pPr>
        <w:pStyle w:val="CommentText"/>
        <w:ind w:leftChars="90" w:left="180"/>
      </w:pPr>
      <w:r>
        <w:rPr>
          <w:b/>
        </w:rPr>
        <w:t>[Description]</w:t>
      </w:r>
      <w:r>
        <w:t xml:space="preserve">: </w:t>
      </w:r>
    </w:p>
    <w:p w14:paraId="533B8880" w14:textId="06BBF1B1" w:rsidR="004632C0" w:rsidRPr="00E97E3F" w:rsidRDefault="004632C0" w:rsidP="004632C0">
      <w:pPr>
        <w:pStyle w:val="CommentText"/>
        <w:ind w:leftChars="90" w:left="180"/>
        <w:rPr>
          <w:rFonts w:eastAsiaTheme="minorEastAsia"/>
        </w:rPr>
      </w:pPr>
      <w:r>
        <w:t xml:space="preserve">For CHO with candidate SCG(s), there are two applicable cells and two conditions. In current wording, it is unclear which applicable cells </w:t>
      </w:r>
      <w:r w:rsidR="000F2C7B">
        <w:t>are</w:t>
      </w:r>
      <w:r>
        <w:t xml:space="preserve"> used to </w:t>
      </w:r>
      <w:r w:rsidR="000F2C7B" w:rsidRPr="000F2C7B">
        <w:t>evalua</w:t>
      </w:r>
      <w:r w:rsidR="000F2C7B">
        <w:t>te</w:t>
      </w:r>
      <w:r>
        <w:t xml:space="preserve"> which conditions. Suggest to clarify the applicable cell is used for which conditions.</w:t>
      </w:r>
    </w:p>
    <w:p w14:paraId="2DF07CC7" w14:textId="77777777" w:rsidR="004632C0" w:rsidRPr="00A7262A" w:rsidRDefault="004632C0" w:rsidP="004632C0">
      <w:pPr>
        <w:pStyle w:val="CommentText"/>
        <w:ind w:leftChars="90" w:left="180"/>
        <w:rPr>
          <w:rFonts w:eastAsiaTheme="minorEastAsia"/>
        </w:rPr>
      </w:pPr>
      <w:r>
        <w:rPr>
          <w:b/>
        </w:rPr>
        <w:t>[Proposed Change]</w:t>
      </w:r>
      <w:r>
        <w:t xml:space="preserve">: </w:t>
      </w:r>
    </w:p>
    <w:p w14:paraId="7DEFB5CE" w14:textId="77777777" w:rsidR="004632C0" w:rsidRDefault="004632C0" w:rsidP="004632C0">
      <w:pPr>
        <w:pStyle w:val="CommentText"/>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sidRPr="00A7262A">
        <w:rPr>
          <w:color w:val="FF0000"/>
        </w:rPr>
        <w:t xml:space="preserve">for each </w:t>
      </w:r>
      <w:r w:rsidRPr="00A7262A">
        <w:rPr>
          <w:i/>
          <w:iCs/>
          <w:color w:val="FF0000"/>
        </w:rPr>
        <w:t>measId</w:t>
      </w:r>
      <w:r w:rsidRPr="00A7262A">
        <w:rPr>
          <w:color w:val="FF0000"/>
        </w:rPr>
        <w:t xml:space="preserve"> indicated in the </w:t>
      </w:r>
      <w:r w:rsidRPr="00A7262A">
        <w:rPr>
          <w:i/>
          <w:iCs/>
          <w:color w:val="FF0000"/>
        </w:rPr>
        <w:t>condExecutionCond</w:t>
      </w:r>
      <w:r>
        <w:t>; and</w:t>
      </w:r>
    </w:p>
    <w:p w14:paraId="701EA608" w14:textId="77777777" w:rsidR="004632C0" w:rsidRDefault="004632C0" w:rsidP="004632C0">
      <w:pPr>
        <w:pStyle w:val="CommentText"/>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sidRPr="00A7262A">
        <w:rPr>
          <w:color w:val="FF0000"/>
        </w:rPr>
        <w:t xml:space="preserve">for each </w:t>
      </w:r>
      <w:r w:rsidRPr="00A7262A">
        <w:rPr>
          <w:i/>
          <w:iCs/>
          <w:color w:val="FF0000"/>
        </w:rPr>
        <w:t>measId</w:t>
      </w:r>
      <w:r w:rsidRPr="00A7262A">
        <w:rPr>
          <w:color w:val="FF0000"/>
        </w:rPr>
        <w:t xml:space="preserve"> indicated in the </w:t>
      </w:r>
      <w:r w:rsidRPr="00A7262A">
        <w:rPr>
          <w:i/>
          <w:iCs/>
          <w:color w:val="FF0000"/>
        </w:rPr>
        <w:t>condExecutionCondPSCell</w:t>
      </w:r>
      <w:r>
        <w:t>;</w:t>
      </w:r>
    </w:p>
    <w:p w14:paraId="62D46708" w14:textId="77777777" w:rsidR="004632C0" w:rsidRPr="00E97E3F" w:rsidRDefault="004632C0" w:rsidP="004632C0">
      <w:pPr>
        <w:pStyle w:val="CommentText"/>
        <w:ind w:leftChars="90" w:left="180"/>
        <w:rPr>
          <w:rFonts w:eastAsiaTheme="minorEastAsia"/>
        </w:rPr>
      </w:pPr>
    </w:p>
    <w:p w14:paraId="09818DED" w14:textId="77777777" w:rsidR="004632C0" w:rsidRDefault="004632C0" w:rsidP="004632C0">
      <w:pPr>
        <w:pStyle w:val="CommentText"/>
        <w:ind w:leftChars="90" w:left="180"/>
      </w:pPr>
      <w:r>
        <w:rPr>
          <w:b/>
        </w:rPr>
        <w:t>[Comments]</w:t>
      </w:r>
      <w:r>
        <w:t xml:space="preserve">: </w:t>
      </w:r>
    </w:p>
    <w:p w14:paraId="5C3DA9EB" w14:textId="4A2E85C7" w:rsidR="004632C0" w:rsidRPr="004632C0" w:rsidRDefault="004632C0">
      <w:pPr>
        <w:pStyle w:val="CommentText"/>
        <w:rPr>
          <w:rFonts w:eastAsia="DengXian"/>
          <w:lang w:eastAsia="zh-CN"/>
        </w:rPr>
      </w:pPr>
    </w:p>
  </w:comment>
  <w:comment w:id="451" w:author="CATT (Xiao)" w:date="2024-01-15T22:55:00Z" w:initials="C">
    <w:p w14:paraId="1AAD6DFF" w14:textId="44CCA761"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1A3F11" w:rsidRPr="00E76858" w:rsidRDefault="001A3F11">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1A3F11" w:rsidRPr="008F322B" w:rsidRDefault="001A3F11">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1A3F11" w:rsidRDefault="001A3F11">
      <w:pPr>
        <w:pStyle w:val="CommentText"/>
        <w:ind w:leftChars="90" w:left="180"/>
      </w:pPr>
      <w:r>
        <w:rPr>
          <w:b/>
        </w:rPr>
        <w:t>[Comments]</w:t>
      </w:r>
      <w:r>
        <w:t xml:space="preserve">: </w:t>
      </w:r>
    </w:p>
    <w:p w14:paraId="3833BD22" w14:textId="051AA373" w:rsidR="001A3F11" w:rsidRPr="00E76858" w:rsidRDefault="001A3F11">
      <w:pPr>
        <w:pStyle w:val="CommentText"/>
        <w:ind w:leftChars="90" w:left="180"/>
      </w:pPr>
    </w:p>
  </w:comment>
  <w:comment w:id="452" w:author="CATT (Xiao)" w:date="2024-01-15T22:56:00Z" w:initials="C">
    <w:p w14:paraId="24FCC2DB" w14:textId="0A11ACE6"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1A3F11" w:rsidRPr="00E76858" w:rsidRDefault="001A3F11">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1A3F11" w:rsidRPr="008F322B" w:rsidRDefault="001A3F11">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1A3F11" w:rsidRDefault="001A3F11">
      <w:pPr>
        <w:pStyle w:val="CommentText"/>
        <w:ind w:leftChars="90" w:left="180"/>
      </w:pPr>
      <w:r>
        <w:rPr>
          <w:b/>
        </w:rPr>
        <w:t>[Comments]</w:t>
      </w:r>
      <w:r>
        <w:t xml:space="preserve">: </w:t>
      </w:r>
    </w:p>
    <w:p w14:paraId="1AC4E5A0" w14:textId="337C6307" w:rsidR="001A3F11" w:rsidRPr="00E76858" w:rsidRDefault="001A3F11">
      <w:pPr>
        <w:pStyle w:val="CommentText"/>
        <w:ind w:leftChars="90" w:left="180"/>
      </w:pPr>
    </w:p>
  </w:comment>
  <w:comment w:id="453" w:author="OPPO-Zhe Fu" w:date="2024-01-24T14:30:00Z" w:initials="ZF">
    <w:p w14:paraId="4A5E2A78" w14:textId="77777777" w:rsidR="001A3F11" w:rsidRDefault="001A3F11" w:rsidP="00B85D1B">
      <w:pPr>
        <w:pStyle w:val="CommentText"/>
      </w:pPr>
      <w:r>
        <w:rPr>
          <w:rStyle w:val="CommentReference"/>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990132A" w14:textId="1CC0BA60" w:rsidR="001A3F11" w:rsidRDefault="001A3F11"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1A3F11" w:rsidRPr="002E167F" w:rsidRDefault="001A3F11" w:rsidP="00B85D1B">
      <w:pPr>
        <w:pStyle w:val="CommentText"/>
        <w:ind w:leftChars="90" w:left="180"/>
        <w:rPr>
          <w:rFonts w:eastAsiaTheme="minorEastAsia"/>
          <w:lang w:eastAsia="zh-CN"/>
        </w:rPr>
      </w:pPr>
    </w:p>
    <w:p w14:paraId="62675242" w14:textId="77777777" w:rsidR="001A3F11" w:rsidRDefault="001A3F11" w:rsidP="00B85D1B">
      <w:pPr>
        <w:pStyle w:val="CommentText"/>
        <w:ind w:leftChars="90" w:left="180"/>
        <w:rPr>
          <w:rFonts w:eastAsiaTheme="minorEastAsia"/>
          <w:lang w:eastAsia="zh-CN"/>
        </w:rPr>
      </w:pPr>
      <w:r>
        <w:rPr>
          <w:b/>
        </w:rPr>
        <w:t>[Proposed Change]</w:t>
      </w:r>
      <w:r>
        <w:t xml:space="preserve">: </w:t>
      </w:r>
    </w:p>
    <w:p w14:paraId="30CB8D36" w14:textId="77777777" w:rsidR="001A3F11" w:rsidRDefault="001A3F11"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CommentReference"/>
        </w:rPr>
        <w:annotationRef/>
      </w:r>
      <w:r>
        <w:t>; and</w:t>
      </w:r>
    </w:p>
    <w:p w14:paraId="0BF5254A" w14:textId="77777777" w:rsidR="001A3F11" w:rsidRPr="00B6176E" w:rsidRDefault="001A3F11" w:rsidP="00B85D1B">
      <w:pPr>
        <w:pStyle w:val="B3"/>
        <w:ind w:leftChars="515" w:left="1314"/>
      </w:pPr>
    </w:p>
    <w:p w14:paraId="56A44519" w14:textId="77777777" w:rsidR="001A3F11" w:rsidRPr="006A5424" w:rsidRDefault="001A3F11" w:rsidP="00B85D1B">
      <w:pPr>
        <w:pStyle w:val="CommentText"/>
        <w:ind w:leftChars="90" w:left="180"/>
        <w:rPr>
          <w:rFonts w:eastAsiaTheme="minorEastAsia"/>
          <w:lang w:eastAsia="zh-CN"/>
        </w:rPr>
      </w:pPr>
    </w:p>
    <w:p w14:paraId="71DFC41A" w14:textId="76FBB947" w:rsidR="001A3F11" w:rsidRDefault="001A3F11" w:rsidP="00B85D1B">
      <w:pPr>
        <w:pStyle w:val="CommentText"/>
        <w:ind w:leftChars="90" w:left="180"/>
      </w:pPr>
      <w:r>
        <w:rPr>
          <w:b/>
        </w:rPr>
        <w:t>[Comments]</w:t>
      </w:r>
      <w:r>
        <w:t>:</w:t>
      </w:r>
    </w:p>
  </w:comment>
  <w:comment w:id="454" w:author="OPPO-Zhe Fu" w:date="2024-01-24T14:31:00Z" w:initials="ZF">
    <w:p w14:paraId="788FB1A1" w14:textId="77777777" w:rsidR="001A3F11" w:rsidRDefault="001A3F11" w:rsidP="00B85D1B">
      <w:pPr>
        <w:pStyle w:val="CommentText"/>
      </w:pPr>
      <w:r>
        <w:rPr>
          <w:rStyle w:val="CommentReference"/>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B9E714A" w14:textId="72A7ECE5" w:rsidR="001A3F11" w:rsidRDefault="001A3F11"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1A3F11" w:rsidRPr="002E167F" w:rsidRDefault="001A3F11" w:rsidP="00B85D1B">
      <w:pPr>
        <w:pStyle w:val="CommentText"/>
        <w:ind w:leftChars="90" w:left="180"/>
        <w:rPr>
          <w:rFonts w:eastAsiaTheme="minorEastAsia"/>
          <w:lang w:eastAsia="zh-CN"/>
        </w:rPr>
      </w:pPr>
    </w:p>
    <w:p w14:paraId="157A1479" w14:textId="77777777" w:rsidR="001A3F11" w:rsidRDefault="001A3F11" w:rsidP="00B85D1B">
      <w:pPr>
        <w:pStyle w:val="CommentText"/>
        <w:ind w:leftChars="90" w:left="180"/>
        <w:rPr>
          <w:rFonts w:eastAsiaTheme="minorEastAsia"/>
          <w:lang w:eastAsia="zh-CN"/>
        </w:rPr>
      </w:pPr>
      <w:r>
        <w:rPr>
          <w:b/>
        </w:rPr>
        <w:t>[Proposed Change]</w:t>
      </w:r>
      <w:r>
        <w:t xml:space="preserve">: </w:t>
      </w:r>
    </w:p>
    <w:p w14:paraId="07701BAF" w14:textId="77777777" w:rsidR="001A3F11" w:rsidRDefault="001A3F11" w:rsidP="00B85D1B">
      <w:pPr>
        <w:pStyle w:val="B4"/>
        <w:ind w:leftChars="657" w:left="1598"/>
      </w:pPr>
    </w:p>
    <w:p w14:paraId="72E2C51D" w14:textId="77777777" w:rsidR="001A3F11" w:rsidRPr="00D27132" w:rsidRDefault="001A3F11"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CommentReference"/>
        </w:rPr>
        <w:annotationRef/>
      </w:r>
      <w:r>
        <w:t>or</w:t>
      </w:r>
    </w:p>
    <w:p w14:paraId="00B0E0C0" w14:textId="77777777" w:rsidR="001A3F11" w:rsidRPr="00B6176E" w:rsidRDefault="001A3F11" w:rsidP="00B85D1B">
      <w:pPr>
        <w:pStyle w:val="B3"/>
        <w:ind w:leftChars="515" w:left="1314"/>
      </w:pPr>
    </w:p>
    <w:p w14:paraId="1CAAD8EE" w14:textId="77777777" w:rsidR="001A3F11" w:rsidRPr="006A5424" w:rsidRDefault="001A3F11" w:rsidP="00B85D1B">
      <w:pPr>
        <w:pStyle w:val="CommentText"/>
        <w:ind w:leftChars="90" w:left="180"/>
        <w:rPr>
          <w:rFonts w:eastAsiaTheme="minorEastAsia"/>
          <w:lang w:eastAsia="zh-CN"/>
        </w:rPr>
      </w:pPr>
    </w:p>
    <w:p w14:paraId="50FC6474" w14:textId="6150D842" w:rsidR="001A3F11" w:rsidRDefault="001A3F11" w:rsidP="00B85D1B">
      <w:pPr>
        <w:pStyle w:val="CommentText"/>
        <w:ind w:leftChars="90" w:left="180"/>
      </w:pPr>
      <w:r>
        <w:rPr>
          <w:b/>
        </w:rPr>
        <w:t>[Comments]</w:t>
      </w:r>
      <w:r>
        <w:t>:</w:t>
      </w:r>
    </w:p>
  </w:comment>
  <w:comment w:id="461" w:author="CATT (Rui)" w:date="2024-01-16T14:00:00Z" w:initials="C">
    <w:p w14:paraId="69C58414" w14:textId="32D2D193" w:rsidR="001A3F11" w:rsidRDefault="001A3F11"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1A3F11" w:rsidRPr="002E167F" w:rsidRDefault="001A3F11"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1A3F11" w:rsidRDefault="001A3F11" w:rsidP="00552409">
      <w:pPr>
        <w:pStyle w:val="CommentText"/>
        <w:ind w:leftChars="90" w:left="180"/>
        <w:rPr>
          <w:rFonts w:eastAsiaTheme="minorEastAsia"/>
          <w:lang w:eastAsia="zh-CN"/>
        </w:rPr>
      </w:pPr>
      <w:r>
        <w:rPr>
          <w:b/>
        </w:rPr>
        <w:t>[Proposed Change]</w:t>
      </w:r>
      <w:r>
        <w:t xml:space="preserve">: </w:t>
      </w:r>
    </w:p>
    <w:p w14:paraId="62D0D1AF" w14:textId="77777777" w:rsidR="001A3F11" w:rsidRDefault="001A3F11"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1A3F11" w:rsidRPr="004A665C" w:rsidRDefault="001A3F11"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1A3F11" w:rsidRDefault="001A3F11"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1A3F11" w:rsidRDefault="001A3F11" w:rsidP="00552409">
      <w:pPr>
        <w:pStyle w:val="B3"/>
        <w:ind w:leftChars="515" w:left="1314"/>
      </w:pPr>
      <w:r>
        <w:t>-</w:t>
      </w:r>
      <w:r>
        <w:tab/>
        <w:t>for each SRB/DRB in current UE configuration:</w:t>
      </w:r>
    </w:p>
    <w:p w14:paraId="4D6F5C44" w14:textId="77777777" w:rsidR="001A3F11" w:rsidRDefault="001A3F11" w:rsidP="00552409">
      <w:pPr>
        <w:pStyle w:val="B4"/>
        <w:ind w:leftChars="657" w:left="1598"/>
      </w:pPr>
      <w:r>
        <w:t>-</w:t>
      </w:r>
      <w:r>
        <w:tab/>
        <w:t>keep the associated RLC, PDCP and SDAP entities, their state variables, buffers and timers;</w:t>
      </w:r>
    </w:p>
    <w:p w14:paraId="443389A6" w14:textId="77777777" w:rsidR="001A3F11" w:rsidRDefault="001A3F11"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1A3F11" w:rsidRDefault="001A3F11"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1A3F11" w:rsidRPr="006A5424" w:rsidRDefault="001A3F11" w:rsidP="00552409">
      <w:pPr>
        <w:pStyle w:val="CommentText"/>
        <w:ind w:leftChars="90" w:left="180"/>
        <w:rPr>
          <w:rFonts w:eastAsiaTheme="minorEastAsia"/>
          <w:lang w:eastAsia="zh-CN"/>
        </w:rPr>
      </w:pPr>
    </w:p>
    <w:p w14:paraId="6948ED0A" w14:textId="61600805" w:rsidR="001A3F11" w:rsidRDefault="001A3F11" w:rsidP="00552409">
      <w:pPr>
        <w:pStyle w:val="CommentText"/>
        <w:ind w:leftChars="90" w:left="180"/>
      </w:pPr>
      <w:r>
        <w:rPr>
          <w:b/>
        </w:rPr>
        <w:t>[Comments]</w:t>
      </w:r>
      <w:r>
        <w:t>:</w:t>
      </w:r>
    </w:p>
    <w:p w14:paraId="481EAE50" w14:textId="3DA7CBF9" w:rsidR="001A3F11" w:rsidRPr="00552409" w:rsidRDefault="001A3F11">
      <w:pPr>
        <w:pStyle w:val="CommentText"/>
        <w:ind w:leftChars="90" w:left="180"/>
      </w:pPr>
    </w:p>
  </w:comment>
  <w:comment w:id="463" w:author="CATT (Rui)" w:date="2024-01-16T14:02:00Z" w:initials="C">
    <w:p w14:paraId="7C0F4814" w14:textId="3AE6F96A" w:rsidR="001A3F11" w:rsidRDefault="001A3F11"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1A3F11" w:rsidRPr="00AF005F" w:rsidRDefault="001A3F11"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1A3F11" w:rsidRDefault="001A3F11" w:rsidP="00552409">
      <w:pPr>
        <w:pStyle w:val="CommentText"/>
        <w:ind w:leftChars="90" w:left="180"/>
        <w:rPr>
          <w:rFonts w:eastAsiaTheme="minorEastAsia"/>
          <w:lang w:eastAsia="zh-CN"/>
        </w:rPr>
      </w:pPr>
      <w:r>
        <w:rPr>
          <w:b/>
        </w:rPr>
        <w:t>[Proposed Change]</w:t>
      </w:r>
      <w:r>
        <w:t xml:space="preserve">: </w:t>
      </w:r>
    </w:p>
    <w:p w14:paraId="79BE2224" w14:textId="77777777" w:rsidR="001A3F11" w:rsidRPr="00192430" w:rsidRDefault="001A3F11" w:rsidP="00552409">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1A3F11" w:rsidRDefault="001A3F11" w:rsidP="00552409">
      <w:pPr>
        <w:pStyle w:val="CommentText"/>
        <w:ind w:leftChars="90" w:left="180"/>
      </w:pPr>
      <w:r>
        <w:rPr>
          <w:b/>
        </w:rPr>
        <w:t>[Comments]</w:t>
      </w:r>
      <w:r>
        <w:t>:</w:t>
      </w:r>
    </w:p>
    <w:p w14:paraId="3C208A46" w14:textId="4405CD66" w:rsidR="001A3F11" w:rsidRPr="00552409" w:rsidRDefault="001A3F11">
      <w:pPr>
        <w:pStyle w:val="CommentText"/>
        <w:ind w:leftChars="90" w:left="180"/>
      </w:pPr>
    </w:p>
  </w:comment>
  <w:comment w:id="464" w:author="ZTE(Wenting)" w:date="2024-01-19T18:41:00Z" w:initials="ZTE">
    <w:p w14:paraId="3954DFFA" w14:textId="77777777" w:rsidR="001A3F11" w:rsidRDefault="001A3F11" w:rsidP="009527C1">
      <w:pPr>
        <w:pStyle w:val="CommentText"/>
      </w:pPr>
      <w:r>
        <w:rPr>
          <w:rStyle w:val="CommentReference"/>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1A3F11" w:rsidRDefault="001A3F11" w:rsidP="009527C1">
      <w:pPr>
        <w:pStyle w:val="CommentText"/>
        <w:ind w:leftChars="90" w:left="180"/>
      </w:pPr>
      <w:r>
        <w:rPr>
          <w:b/>
        </w:rPr>
        <w:t>[Proposed Change]</w:t>
      </w:r>
      <w:r>
        <w:t xml:space="preserve">: </w:t>
      </w:r>
    </w:p>
    <w:p w14:paraId="26544636" w14:textId="77777777" w:rsidR="001A3F11" w:rsidRDefault="001A3F11"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A163FD8" w14:textId="77777777" w:rsidR="001A3F11" w:rsidRDefault="001A3F11" w:rsidP="009527C1">
      <w:pPr>
        <w:ind w:leftChars="90" w:left="180"/>
      </w:pPr>
      <w:r>
        <w:rPr>
          <w:b/>
        </w:rPr>
        <w:t>[Comments]</w:t>
      </w:r>
      <w:r>
        <w:t>:</w:t>
      </w:r>
    </w:p>
    <w:p w14:paraId="6A3BF981" w14:textId="19DFC9FE" w:rsidR="001A3F11" w:rsidRDefault="001A3F11">
      <w:pPr>
        <w:pStyle w:val="CommentText"/>
        <w:ind w:leftChars="90" w:left="180"/>
      </w:pPr>
    </w:p>
  </w:comment>
  <w:comment w:id="465" w:author="Ericsson (Tony)" w:date="2024-01-24T14:51:00Z" w:initials="E">
    <w:p w14:paraId="3EF5D25F" w14:textId="205DB643" w:rsidR="001A3F11" w:rsidRDefault="001A3F11" w:rsidP="002A4A0E">
      <w:pPr>
        <w:pStyle w:val="CommentText"/>
      </w:pPr>
      <w:r>
        <w:rPr>
          <w:rStyle w:val="CommentReference"/>
        </w:rPr>
        <w:annotationRef/>
      </w: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946465" w14:textId="77777777" w:rsidR="001A3F11" w:rsidRDefault="001A3F11" w:rsidP="002A4A0E">
      <w:pPr>
        <w:pStyle w:val="CommentText"/>
      </w:pPr>
      <w:r>
        <w:rPr>
          <w:b/>
        </w:rPr>
        <w:t>[Description]</w:t>
      </w:r>
      <w:r>
        <w:t xml:space="preserve">: The MAC is reset in the reconfiguration with sync but we need a statement where the MAC entity is initiated according to the </w:t>
      </w:r>
    </w:p>
    <w:p w14:paraId="12DC6763" w14:textId="77777777" w:rsidR="001A3F11" w:rsidRDefault="001A3F11" w:rsidP="002A4A0E">
      <w:pPr>
        <w:pStyle w:val="CommentText"/>
      </w:pPr>
      <w:r>
        <w:rPr>
          <w:b/>
        </w:rPr>
        <w:t>[Proposed Change]</w:t>
      </w:r>
      <w:r>
        <w:t>: Add the following sentence:</w:t>
      </w:r>
    </w:p>
    <w:p w14:paraId="2C76FBA3" w14:textId="77777777" w:rsidR="001A3F11" w:rsidRDefault="001A3F11" w:rsidP="002A4A0E">
      <w:pPr>
        <w:pStyle w:val="B2"/>
        <w:rPr>
          <w:lang w:eastAsia="zh-TW"/>
        </w:rPr>
      </w:pPr>
      <w:r>
        <w:t>X</w:t>
      </w:r>
      <w:r w:rsidRPr="00FA0D37">
        <w:t>&gt;</w:t>
      </w:r>
      <w:r w:rsidRPr="00FA0D37">
        <w:tab/>
        <w:t>apply the default MAC Cell Group configuration as specified in 9.2.2;</w:t>
      </w:r>
    </w:p>
    <w:p w14:paraId="6BA0584E" w14:textId="77777777" w:rsidR="001A3F11" w:rsidRDefault="001A3F11" w:rsidP="002A4A0E">
      <w:pPr>
        <w:pStyle w:val="CommentText"/>
      </w:pPr>
      <w:r>
        <w:rPr>
          <w:b/>
        </w:rPr>
        <w:t>[Comments]</w:t>
      </w:r>
      <w:r>
        <w:t xml:space="preserve">: </w:t>
      </w:r>
    </w:p>
    <w:p w14:paraId="01689C1B" w14:textId="77777777" w:rsidR="001A3F11" w:rsidRPr="00E732FF" w:rsidRDefault="001A3F11" w:rsidP="002A4A0E">
      <w:pPr>
        <w:pStyle w:val="CommentText"/>
      </w:pPr>
    </w:p>
  </w:comment>
  <w:comment w:id="466" w:author="NEC (Hisashi)" w:date="2024-01-25T15:45:00Z" w:initials="w">
    <w:p w14:paraId="1AF235B4" w14:textId="573D68E0" w:rsidR="001A3F11" w:rsidRDefault="001A3F11">
      <w:pPr>
        <w:pStyle w:val="CommentText"/>
      </w:pPr>
      <w:r>
        <w:rPr>
          <w:rStyle w:val="CommentReference"/>
        </w:rPr>
        <w:annotationRef/>
      </w: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3361F" w14:textId="2E4AF1D4" w:rsidR="001A3F11" w:rsidRDefault="001A3F11">
      <w:pPr>
        <w:pStyle w:val="CommentText"/>
      </w:pPr>
      <w:r>
        <w:rPr>
          <w:b/>
        </w:rPr>
        <w:t>[Description]</w:t>
      </w:r>
      <w:r>
        <w:t xml:space="preserve">: </w:t>
      </w:r>
      <w:r w:rsidRPr="00C33576">
        <w:t>the RB of current UE configuration may be not the same as the configuration after applying candidate configuration and may be released later (by the last sentence of this procedure).</w:t>
      </w:r>
    </w:p>
    <w:p w14:paraId="3691FAF1" w14:textId="77777777" w:rsidR="001A3F11" w:rsidRDefault="001A3F11" w:rsidP="00C33576">
      <w:pPr>
        <w:pStyle w:val="CommentText"/>
      </w:pPr>
      <w:r>
        <w:rPr>
          <w:b/>
        </w:rPr>
        <w:t>[Proposed Change]</w:t>
      </w:r>
      <w:r>
        <w:t>: Propose to adopt the same handling as the L2 reset handling in LTM cell switch execution, i.e., add "after the end of this procedure":</w:t>
      </w:r>
    </w:p>
    <w:p w14:paraId="1954C0ED" w14:textId="77777777" w:rsidR="001A3F11" w:rsidRDefault="001A3F11" w:rsidP="00C33576">
      <w:pPr>
        <w:pStyle w:val="CommentText"/>
      </w:pPr>
      <w:r>
        <w:t>3&gt;</w:t>
      </w:r>
      <w:r>
        <w:tab/>
      </w:r>
      <w:r w:rsidRPr="00C33576">
        <w:rPr>
          <w:u w:val="single"/>
        </w:rPr>
        <w:t>after the end of this procedure,</w:t>
      </w:r>
      <w:r>
        <w:t xml:space="preserve"> trigger the PDCP entity of the AM DRB to perform PDCP data recovery as specified in TS 38.323 [5];</w:t>
      </w:r>
    </w:p>
    <w:p w14:paraId="2E86B2F2" w14:textId="637A019D" w:rsidR="001A3F11" w:rsidRDefault="001A3F11" w:rsidP="00C33576">
      <w:pPr>
        <w:pStyle w:val="CommentText"/>
      </w:pPr>
      <w:r>
        <w:t>3&gt;</w:t>
      </w:r>
      <w:r>
        <w:tab/>
      </w:r>
      <w:r w:rsidRPr="00C33576">
        <w:rPr>
          <w:u w:val="single"/>
        </w:rPr>
        <w:t>after the end of this procedure,</w:t>
      </w:r>
      <w:r>
        <w:t xml:space="preserve"> re-establish the corresponding RLC entity as specified in TS 38.322 [4];</w:t>
      </w:r>
    </w:p>
    <w:p w14:paraId="65992890" w14:textId="77777777" w:rsidR="001A3F11" w:rsidRDefault="001A3F11">
      <w:pPr>
        <w:pStyle w:val="CommentText"/>
      </w:pPr>
      <w:r>
        <w:rPr>
          <w:b/>
        </w:rPr>
        <w:t>[Comments]</w:t>
      </w:r>
      <w:r>
        <w:t xml:space="preserve">: </w:t>
      </w:r>
    </w:p>
    <w:p w14:paraId="39B20D50" w14:textId="0D0DCDB4" w:rsidR="001A3F11" w:rsidRPr="00CF7DC5" w:rsidRDefault="001A3F11">
      <w:pPr>
        <w:pStyle w:val="CommentText"/>
      </w:pPr>
    </w:p>
  </w:comment>
  <w:comment w:id="467" w:author="Ericsson (Tony)" w:date="2024-01-18T18:38:00Z" w:initials="E">
    <w:p w14:paraId="3046A385" w14:textId="5189068E" w:rsidR="001A3F11" w:rsidRDefault="001A3F11" w:rsidP="00432992">
      <w:pPr>
        <w:pStyle w:val="CommentText"/>
      </w:pPr>
      <w:r>
        <w:rPr>
          <w:rStyle w:val="CommentReference"/>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1A3F11" w:rsidRDefault="001A3F11" w:rsidP="00432992">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1A3F11" w:rsidRDefault="001A3F11" w:rsidP="00432992">
      <w:pPr>
        <w:pStyle w:val="CommentText"/>
        <w:ind w:leftChars="90" w:left="180"/>
      </w:pPr>
      <w:r>
        <w:rPr>
          <w:b/>
        </w:rPr>
        <w:t>[Proposed Change]</w:t>
      </w:r>
      <w:r>
        <w:t>: To discuss how L2 reset is indicated in case of CPAC based on companies’ contributions.</w:t>
      </w:r>
    </w:p>
    <w:p w14:paraId="706AE0E0" w14:textId="77777777" w:rsidR="001A3F11" w:rsidRDefault="001A3F11" w:rsidP="00432992">
      <w:pPr>
        <w:pStyle w:val="CommentText"/>
        <w:ind w:leftChars="90" w:left="180"/>
      </w:pPr>
      <w:r>
        <w:rPr>
          <w:b/>
        </w:rPr>
        <w:t>[Comments]</w:t>
      </w:r>
      <w:r>
        <w:t xml:space="preserve">: </w:t>
      </w:r>
    </w:p>
    <w:p w14:paraId="4F41ECC8" w14:textId="77777777" w:rsidR="001A3F11" w:rsidRPr="008841F6" w:rsidRDefault="001A3F11" w:rsidP="00432992">
      <w:pPr>
        <w:pStyle w:val="CommentText"/>
        <w:ind w:leftChars="90" w:left="180"/>
      </w:pPr>
    </w:p>
  </w:comment>
  <w:comment w:id="468" w:author="NEC (Hisashi)" w:date="2024-01-25T15:37:00Z" w:initials="w">
    <w:p w14:paraId="17D01208" w14:textId="17F90C35" w:rsidR="001A3F11" w:rsidRDefault="001A3F11">
      <w:pPr>
        <w:pStyle w:val="CommentText"/>
      </w:pPr>
      <w:r>
        <w:rPr>
          <w:rStyle w:val="CommentReference"/>
        </w:rPr>
        <w:annotationRef/>
      </w: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F7410" w14:textId="060CAA25" w:rsidR="001A3F11" w:rsidRDefault="001A3F11">
      <w:pPr>
        <w:pStyle w:val="CommentText"/>
      </w:pPr>
      <w:r>
        <w:rPr>
          <w:b/>
        </w:rPr>
        <w:t>[Description]</w:t>
      </w:r>
      <w:r>
        <w:t xml:space="preserve">: </w:t>
      </w:r>
      <w:r w:rsidRPr="00F87B67">
        <w:t>the RB of current UE configuration may be not the same as the configuration after applying candidate configuration and may be released later (by the last sentence of this procedure).</w:t>
      </w:r>
    </w:p>
    <w:p w14:paraId="33AE854F" w14:textId="77777777" w:rsidR="001A3F11" w:rsidRDefault="001A3F11" w:rsidP="00F87B67">
      <w:pPr>
        <w:pStyle w:val="CommentText"/>
      </w:pPr>
      <w:r>
        <w:rPr>
          <w:b/>
        </w:rPr>
        <w:t>[Proposed Change]</w:t>
      </w:r>
      <w:r>
        <w:t>: adopt the same handling as the L2 reset handling in LTM cell switch execution, i.e., add "after the end of this procedure":</w:t>
      </w:r>
    </w:p>
    <w:p w14:paraId="493CEC55" w14:textId="77777777" w:rsidR="001A3F11" w:rsidRDefault="001A3F11" w:rsidP="00F87B67">
      <w:pPr>
        <w:pStyle w:val="CommentText"/>
      </w:pPr>
      <w:r>
        <w:t>3&gt;</w:t>
      </w:r>
      <w:r>
        <w:tab/>
        <w:t>if a different keyToUse value is configured; or</w:t>
      </w:r>
    </w:p>
    <w:p w14:paraId="41436167" w14:textId="77777777" w:rsidR="001A3F11" w:rsidRDefault="001A3F11" w:rsidP="00F87B67">
      <w:pPr>
        <w:pStyle w:val="CommentText"/>
      </w:pPr>
      <w:r>
        <w:t>3&gt;</w:t>
      </w:r>
      <w:r>
        <w:tab/>
        <w:t>if a new sk-Counter value has been selected due to the conditional reconfiguration execution for subsequent CPAC:</w:t>
      </w:r>
    </w:p>
    <w:p w14:paraId="50FC952B" w14:textId="77777777" w:rsidR="001A3F11" w:rsidRDefault="001A3F11" w:rsidP="00F87B67">
      <w:pPr>
        <w:pStyle w:val="CommentText"/>
      </w:pPr>
      <w:r>
        <w:t>4&gt;</w:t>
      </w:r>
      <w:r>
        <w:tab/>
      </w:r>
      <w:r w:rsidRPr="00CF7DC5">
        <w:rPr>
          <w:u w:val="single"/>
        </w:rPr>
        <w:t>after the end fo this procedure,</w:t>
      </w:r>
      <w:r>
        <w:t xml:space="preserve"> trigger the PDCP entity of the bearer to perform PDCP reestablishment as specified in TS 38.323 [5]; </w:t>
      </w:r>
    </w:p>
    <w:p w14:paraId="04F369EB" w14:textId="77777777" w:rsidR="001A3F11" w:rsidRDefault="001A3F11" w:rsidP="00F87B67">
      <w:pPr>
        <w:pStyle w:val="CommentText"/>
      </w:pPr>
      <w:r>
        <w:t>3&gt;</w:t>
      </w:r>
      <w:r>
        <w:tab/>
        <w:t>else:</w:t>
      </w:r>
    </w:p>
    <w:p w14:paraId="093300F1" w14:textId="77777777" w:rsidR="001A3F11" w:rsidRDefault="001A3F11" w:rsidP="00F87B67">
      <w:pPr>
        <w:pStyle w:val="CommentText"/>
      </w:pPr>
      <w:r>
        <w:t>4&gt;</w:t>
      </w:r>
      <w:r>
        <w:tab/>
      </w:r>
      <w:r w:rsidRPr="00CF7DC5">
        <w:rPr>
          <w:u w:val="single"/>
        </w:rPr>
        <w:t>after the end fo this procedure,</w:t>
      </w:r>
      <w:r>
        <w:t xml:space="preserve"> trigger the PDCP entity of the AM DRB to perform PDCP data recovery as specified in TS 38.323 [5];</w:t>
      </w:r>
    </w:p>
    <w:p w14:paraId="1A75FA1E" w14:textId="18C9E303" w:rsidR="001A3F11" w:rsidRDefault="001A3F11" w:rsidP="00F87B67">
      <w:pPr>
        <w:pStyle w:val="CommentText"/>
      </w:pPr>
      <w:r>
        <w:t>4&gt;</w:t>
      </w:r>
      <w:r>
        <w:tab/>
        <w:t>after the end fo this procedure, re-establish the corresponding RLC entity as specified in TS 38.322 [4];</w:t>
      </w:r>
    </w:p>
    <w:p w14:paraId="03BCC3D4" w14:textId="77777777" w:rsidR="001A3F11" w:rsidRDefault="001A3F11">
      <w:pPr>
        <w:pStyle w:val="CommentText"/>
      </w:pPr>
      <w:r>
        <w:rPr>
          <w:b/>
        </w:rPr>
        <w:t>[Comments]</w:t>
      </w:r>
      <w:r>
        <w:t xml:space="preserve">: </w:t>
      </w:r>
    </w:p>
    <w:p w14:paraId="2471D6F2" w14:textId="63670F24" w:rsidR="001A3F11" w:rsidRPr="00F87B67" w:rsidRDefault="001A3F11">
      <w:pPr>
        <w:pStyle w:val="CommentText"/>
      </w:pPr>
    </w:p>
  </w:comment>
  <w:comment w:id="469" w:author="NEC (Hisashi)" w:date="2024-01-25T15:49:00Z" w:initials="w">
    <w:p w14:paraId="7E169E33" w14:textId="3BE57CA8" w:rsidR="001A3F11" w:rsidRDefault="001A3F11">
      <w:pPr>
        <w:pStyle w:val="CommentText"/>
      </w:pPr>
      <w:r>
        <w:rPr>
          <w:rStyle w:val="CommentReference"/>
        </w:rPr>
        <w:annotationRef/>
      </w: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936F9A4" w14:textId="09486C3C" w:rsidR="001A3F11" w:rsidRDefault="001A3F11">
      <w:pPr>
        <w:pStyle w:val="CommentText"/>
      </w:pPr>
      <w:r>
        <w:rPr>
          <w:b/>
        </w:rPr>
        <w:t>[Description]</w:t>
      </w:r>
      <w:r>
        <w:t xml:space="preserve">: </w:t>
      </w:r>
      <w:r w:rsidRPr="0079555C">
        <w:t>in case of new sk-counter selected, there is no need to perform PDCP reestablishment for all RBs of the current UE configuration, but only for SN-terminated RBs. Will submit tdoc on the exact text change.</w:t>
      </w:r>
    </w:p>
    <w:p w14:paraId="4815419A" w14:textId="54DF0110" w:rsidR="001A3F11" w:rsidRDefault="001A3F11">
      <w:pPr>
        <w:pStyle w:val="CommentText"/>
      </w:pPr>
      <w:r>
        <w:rPr>
          <w:b/>
        </w:rPr>
        <w:t>[Proposed Change]</w:t>
      </w:r>
      <w:r>
        <w:t xml:space="preserve">: </w:t>
      </w:r>
      <w:r w:rsidRPr="0079555C">
        <w:t>for the case of new sk-counter selected, perform PDCP reestablishment only for SN-terminated RBs.</w:t>
      </w:r>
    </w:p>
    <w:p w14:paraId="1376AD4A" w14:textId="77777777" w:rsidR="001A3F11" w:rsidRDefault="001A3F11">
      <w:pPr>
        <w:pStyle w:val="CommentText"/>
      </w:pPr>
      <w:r>
        <w:rPr>
          <w:b/>
        </w:rPr>
        <w:t>[Comments]</w:t>
      </w:r>
      <w:r>
        <w:t xml:space="preserve">: </w:t>
      </w:r>
    </w:p>
    <w:p w14:paraId="785844BC" w14:textId="172F7A62" w:rsidR="001A3F11" w:rsidRPr="0079555C" w:rsidRDefault="001A3F11">
      <w:pPr>
        <w:pStyle w:val="CommentText"/>
      </w:pPr>
    </w:p>
  </w:comment>
  <w:comment w:id="470" w:author="NEC (Hisashi)" w:date="2024-01-25T15:51:00Z" w:initials="w">
    <w:p w14:paraId="423FEB45" w14:textId="59122E16" w:rsidR="001A3F11" w:rsidRDefault="001A3F11">
      <w:pPr>
        <w:pStyle w:val="CommentText"/>
      </w:pPr>
      <w:r>
        <w:rPr>
          <w:rStyle w:val="CommentReference"/>
        </w:rPr>
        <w:annotationRef/>
      </w: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A9D57C" w14:textId="1BC03B66" w:rsidR="001A3F11" w:rsidRDefault="001A3F11">
      <w:pPr>
        <w:pStyle w:val="CommentText"/>
      </w:pPr>
      <w:r>
        <w:rPr>
          <w:b/>
        </w:rPr>
        <w:t>[Description]</w:t>
      </w:r>
      <w:r>
        <w:t xml:space="preserve">: </w:t>
      </w:r>
      <w:r w:rsidRPr="00CE5DC4">
        <w:t>missing integrity/cipher algorithm and integrity/ciphering key update for the PDCP entityt. Will submit tdoc on the exact text change.</w:t>
      </w:r>
    </w:p>
    <w:p w14:paraId="174D04FF" w14:textId="4529DBA8" w:rsidR="001A3F11" w:rsidRDefault="001A3F11">
      <w:pPr>
        <w:pStyle w:val="CommentText"/>
      </w:pPr>
      <w:r>
        <w:rPr>
          <w:b/>
        </w:rPr>
        <w:t>[Proposed Change]</w:t>
      </w:r>
      <w:r>
        <w:t xml:space="preserve">: </w:t>
      </w:r>
      <w:r w:rsidRPr="00CE5DC4">
        <w:t>Same as the UE behaviour upon reception of reestablishPDCP IE specified in 5.3.5.6.3 and 5.3.5.6.5, the integrity/cipher algorithm and integrity/ciphering key for the PDCP entity should be updated before triggering PDCP re-establishment.</w:t>
      </w:r>
    </w:p>
    <w:p w14:paraId="06FAC5A1" w14:textId="77777777" w:rsidR="001A3F11" w:rsidRDefault="001A3F11">
      <w:pPr>
        <w:pStyle w:val="CommentText"/>
      </w:pPr>
      <w:r>
        <w:rPr>
          <w:b/>
        </w:rPr>
        <w:t>[Comments]</w:t>
      </w:r>
      <w:r>
        <w:t xml:space="preserve">: </w:t>
      </w:r>
    </w:p>
    <w:p w14:paraId="75D95B30" w14:textId="321C6927" w:rsidR="001A3F11" w:rsidRPr="00CE5DC4" w:rsidRDefault="001A3F11">
      <w:pPr>
        <w:pStyle w:val="CommentText"/>
      </w:pPr>
    </w:p>
  </w:comment>
  <w:comment w:id="471" w:author="CATT (Rui)" w:date="2024-01-16T14:02:00Z" w:initials="C">
    <w:p w14:paraId="2DA05BD2" w14:textId="16A22DA6" w:rsidR="001A3F11" w:rsidRPr="00454A24" w:rsidRDefault="001A3F11"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1A3F11" w:rsidRDefault="001A3F11" w:rsidP="00EA09A2">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1A3F11" w:rsidRDefault="001A3F11" w:rsidP="00EA09A2">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1A3F11" w:rsidRPr="00635EDE" w:rsidRDefault="001A3F11" w:rsidP="00EA09A2">
      <w:pPr>
        <w:pStyle w:val="CommentText"/>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1A3F11" w:rsidRDefault="001A3F11" w:rsidP="00EA09A2">
      <w:pPr>
        <w:pStyle w:val="CommentText"/>
        <w:ind w:leftChars="90" w:left="180"/>
      </w:pPr>
      <w:r>
        <w:rPr>
          <w:b/>
        </w:rPr>
        <w:t>[Comments]</w:t>
      </w:r>
      <w:r>
        <w:t>:</w:t>
      </w:r>
    </w:p>
    <w:p w14:paraId="4D37F3B4" w14:textId="15044182" w:rsidR="001A3F11" w:rsidRPr="00EA09A2" w:rsidRDefault="001A3F11">
      <w:pPr>
        <w:pStyle w:val="CommentText"/>
        <w:ind w:leftChars="90" w:left="180"/>
      </w:pPr>
    </w:p>
  </w:comment>
  <w:comment w:id="477" w:author="Huawei-YinghaoGuo" w:date="2024-01-19T15:27:00Z" w:initials="YG">
    <w:p w14:paraId="472C673C" w14:textId="77777777" w:rsidR="001A3F11" w:rsidRDefault="001A3F11">
      <w:pPr>
        <w:pStyle w:val="CommentText"/>
      </w:pPr>
      <w:r>
        <w:rPr>
          <w:rStyle w:val="CommentReference"/>
        </w:rPr>
        <w:annotationRef/>
      </w: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0D81408B" w14:textId="77777777" w:rsidR="001A3F11" w:rsidRDefault="001A3F11">
      <w:pPr>
        <w:pStyle w:val="CommentText"/>
        <w:ind w:left="360"/>
      </w:pPr>
      <w:r>
        <w:rPr>
          <w:b/>
          <w:bCs/>
        </w:rPr>
        <w:t>[Description]</w:t>
      </w:r>
      <w:r>
        <w:t>: This bullet 5 is incomplete, and it need s to consider the following aspects:</w:t>
      </w:r>
    </w:p>
    <w:p w14:paraId="3295BC82" w14:textId="77777777" w:rsidR="001A3F11" w:rsidRDefault="001A3F11">
      <w:pPr>
        <w:pStyle w:val="CommentText"/>
        <w:ind w:left="540"/>
      </w:pPr>
      <w:r>
        <w:t>Default behaviour for discarding is missing, and we think by default the oldest reports should be discarded.</w:t>
      </w:r>
    </w:p>
    <w:p w14:paraId="356DA0EB" w14:textId="77777777" w:rsidR="001A3F11" w:rsidRDefault="001A3F11">
      <w:pPr>
        <w:pStyle w:val="CommentText"/>
        <w:ind w:left="360"/>
      </w:pPr>
      <w:r>
        <w:t>For the same priority (lowest priority), the UE should discard the older reports.</w:t>
      </w:r>
    </w:p>
    <w:p w14:paraId="49C31B1B" w14:textId="77777777" w:rsidR="001A3F11" w:rsidRDefault="001A3F11">
      <w:pPr>
        <w:pStyle w:val="CommentText"/>
        <w:ind w:left="360"/>
      </w:pPr>
      <w:r>
        <w:t xml:space="preserve"> </w:t>
      </w:r>
    </w:p>
    <w:p w14:paraId="5CF3BC70" w14:textId="77777777" w:rsidR="001A3F11" w:rsidRDefault="001A3F11">
      <w:pPr>
        <w:pStyle w:val="CommentText"/>
        <w:ind w:left="360"/>
      </w:pPr>
      <w:r>
        <w:rPr>
          <w:b/>
          <w:bCs/>
        </w:rPr>
        <w:t>[Proposed Change]</w:t>
      </w:r>
      <w:r>
        <w:t>: Add default behaviour and UE behaviours when the same priority for QoE reports happens.</w:t>
      </w:r>
    </w:p>
    <w:p w14:paraId="76AB8E5A" w14:textId="77777777" w:rsidR="001A3F11" w:rsidRDefault="001A3F11" w:rsidP="001A3F11">
      <w:pPr>
        <w:pStyle w:val="CommentText"/>
        <w:ind w:left="180"/>
      </w:pPr>
      <w:r>
        <w:rPr>
          <w:b/>
          <w:bCs/>
        </w:rPr>
        <w:t>[Comments]</w:t>
      </w:r>
      <w:r>
        <w:t>: [Ericsson (Cecilia)]: We havn't discussed nor agreed on these behaviours, need to be discussed at the meeting.</w:t>
      </w:r>
    </w:p>
  </w:comment>
  <w:comment w:id="478" w:author="China Unicom (Shuai)" w:date="2024-01-18T11:37:00Z" w:initials="GS">
    <w:p w14:paraId="5BF38B3A" w14:textId="77777777" w:rsidR="001A3F11" w:rsidRDefault="001A3F11">
      <w:pPr>
        <w:pStyle w:val="CommentText"/>
      </w:pPr>
      <w:r>
        <w:rPr>
          <w:rStyle w:val="CommentReference"/>
        </w:rPr>
        <w:annotationRef/>
      </w: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v022</w:t>
      </w:r>
    </w:p>
    <w:p w14:paraId="293107F7" w14:textId="77777777" w:rsidR="001A3F11" w:rsidRDefault="001A3F11">
      <w:pPr>
        <w:pStyle w:val="CommentText"/>
        <w:ind w:left="180"/>
      </w:pPr>
      <w:r>
        <w:rPr>
          <w:b/>
          <w:bCs/>
        </w:rPr>
        <w:t>[Description]</w:t>
      </w:r>
      <w:r>
        <w:t xml:space="preserve">: availableRAN-VisibleMetrics is already defined in </w:t>
      </w:r>
      <w:r>
        <w:rPr>
          <w:i/>
          <w:iCs/>
        </w:rPr>
        <w:t xml:space="preserve">AppLayerIdleInactiveConfig </w:t>
      </w:r>
      <w:r>
        <w:t>IE, but it’s missed in this procedure text.</w:t>
      </w:r>
    </w:p>
    <w:p w14:paraId="590B44AD" w14:textId="77777777" w:rsidR="001A3F11" w:rsidRDefault="001A3F11">
      <w:pPr>
        <w:pStyle w:val="CommentText"/>
        <w:ind w:left="180"/>
      </w:pPr>
      <w:r>
        <w:rPr>
          <w:b/>
          <w:bCs/>
        </w:rPr>
        <w:t>[Proposed Change]</w:t>
      </w:r>
      <w:r>
        <w:t>: add availableRAN-VisibleMetrics in procedure 4&gt;:</w:t>
      </w:r>
    </w:p>
    <w:p w14:paraId="205698A9" w14:textId="77777777" w:rsidR="001A3F11" w:rsidRDefault="001A3F11">
      <w:pPr>
        <w:pStyle w:val="CommentText"/>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2020EE3E" w14:textId="77777777" w:rsidR="001A3F11" w:rsidRDefault="001A3F11" w:rsidP="001A3F11">
      <w:pPr>
        <w:pStyle w:val="CommentText"/>
        <w:ind w:left="180"/>
      </w:pPr>
      <w:r>
        <w:rPr>
          <w:b/>
          <w:bCs/>
        </w:rPr>
        <w:t>[Comments]</w:t>
      </w:r>
      <w:r>
        <w:t>: [Ericsson (Cecilia)]: Actually, RAN2 agreed that RVQoE configurations should not be stored in Idle/Inactive, so it should be removed from the UE variable instead.</w:t>
      </w:r>
    </w:p>
  </w:comment>
  <w:comment w:id="479" w:author="Huawei-YinghaoGuo" w:date="2024-01-19T15:27:00Z" w:initials="YG">
    <w:p w14:paraId="7B811E8C" w14:textId="77777777" w:rsidR="001A3F11" w:rsidRDefault="001A3F11">
      <w:pPr>
        <w:pStyle w:val="CommentText"/>
      </w:pPr>
      <w:r>
        <w:rPr>
          <w:rStyle w:val="CommentReference"/>
        </w:rPr>
        <w:annotationRef/>
      </w: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37DD513" w14:textId="77777777" w:rsidR="001A3F11" w:rsidRDefault="001A3F11">
      <w:pPr>
        <w:pStyle w:val="CommentText"/>
        <w:ind w:left="360"/>
      </w:pPr>
      <w:r>
        <w:rPr>
          <w:b/>
          <w:bCs/>
        </w:rPr>
        <w:t>[Description]</w:t>
      </w:r>
      <w:r>
        <w:t>: Here “if included” refers to appLayerMeasPriority as all other info seem mandatory for Idle/INACTIVE QoE config, so the obje for “if included” is unclear.</w:t>
      </w:r>
    </w:p>
    <w:p w14:paraId="2D640941" w14:textId="77777777" w:rsidR="001A3F11" w:rsidRDefault="001A3F11">
      <w:pPr>
        <w:pStyle w:val="CommentText"/>
        <w:ind w:left="360"/>
      </w:pPr>
      <w:r>
        <w:t xml:space="preserve"> </w:t>
      </w:r>
    </w:p>
    <w:p w14:paraId="71C3C3CC" w14:textId="77777777" w:rsidR="001A3F11" w:rsidRDefault="001A3F11">
      <w:pPr>
        <w:pStyle w:val="CommentText"/>
        <w:ind w:left="360"/>
      </w:pPr>
      <w:r>
        <w:rPr>
          <w:b/>
          <w:bCs/>
        </w:rPr>
        <w:t>[Proposed Change]</w:t>
      </w:r>
      <w:r>
        <w:t>: Suggest to put “if included” in brackets.</w:t>
      </w:r>
    </w:p>
    <w:p w14:paraId="02E2455C" w14:textId="77777777" w:rsidR="001A3F11" w:rsidRDefault="001A3F11" w:rsidP="001A3F11">
      <w:pPr>
        <w:pStyle w:val="CommentText"/>
        <w:ind w:left="180"/>
      </w:pPr>
      <w:r>
        <w:rPr>
          <w:b/>
          <w:bCs/>
        </w:rPr>
        <w:t>[Comments]</w:t>
      </w:r>
      <w:r>
        <w:t>: [Ericsson (Cecilia)]: OK, will update in the correction CR.</w:t>
      </w:r>
    </w:p>
  </w:comment>
  <w:comment w:id="485" w:author="Ericsson (Tony)" w:date="2024-01-24T15:18:00Z" w:initials="E">
    <w:p w14:paraId="12165AE6" w14:textId="486C3200" w:rsidR="001A3F11" w:rsidRDefault="001A3F11" w:rsidP="00A23086">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EA9D370" w14:textId="77777777" w:rsidR="001A3F11" w:rsidRDefault="001A3F11" w:rsidP="00A23086">
      <w:pPr>
        <w:pStyle w:val="CommentText"/>
      </w:pPr>
      <w:r>
        <w:rPr>
          <w:b/>
        </w:rPr>
        <w:t>[Description]</w:t>
      </w:r>
      <w:r>
        <w:t>: This new text for the L2 U2U relay overlap a lot with the existing one of the U2N relay and, to avoid unnecessary text overlapping, it would be good to merge the two parts.</w:t>
      </w:r>
    </w:p>
    <w:p w14:paraId="54215E22" w14:textId="77777777" w:rsidR="001A3F11" w:rsidRDefault="001A3F11" w:rsidP="00A23086">
      <w:pPr>
        <w:pStyle w:val="CommentText"/>
      </w:pPr>
      <w:r>
        <w:rPr>
          <w:b/>
        </w:rPr>
        <w:t>[Proposed Change]</w:t>
      </w:r>
      <w:r>
        <w:t>: Modify the text as follows:</w:t>
      </w:r>
    </w:p>
    <w:p w14:paraId="1F250E4D" w14:textId="77777777" w:rsidR="001A3F11" w:rsidRPr="00FA0D37" w:rsidRDefault="001A3F11" w:rsidP="00A23086">
      <w:r w:rsidRPr="00FA0D37">
        <w:rPr>
          <w:rFonts w:eastAsia="Malgun Gothic"/>
        </w:rPr>
        <w:t xml:space="preserve">The </w:t>
      </w:r>
      <w:r w:rsidRPr="00FA0D37">
        <w:t>L2 U2N</w:t>
      </w:r>
      <w:r>
        <w:t xml:space="preserve"> </w:t>
      </w:r>
      <w:r w:rsidRPr="007B1453">
        <w:rPr>
          <w:color w:val="FF0000"/>
        </w:rPr>
        <w:t>or U2U</w:t>
      </w:r>
      <w:r w:rsidRPr="00FA0D37">
        <w:t xml:space="preserve"> Relay </w:t>
      </w:r>
      <w:r w:rsidRPr="00FA0D37">
        <w:rPr>
          <w:rFonts w:eastAsia="Malgun Gothic"/>
        </w:rPr>
        <w:t>UE shall</w:t>
      </w:r>
      <w:r w:rsidRPr="00FA0D37">
        <w:t>:</w:t>
      </w:r>
    </w:p>
    <w:p w14:paraId="6BA2728B" w14:textId="77777777" w:rsidR="001A3F11" w:rsidRPr="00FA0D37" w:rsidRDefault="001A3F11" w:rsidP="00A23086">
      <w:pPr>
        <w:pStyle w:val="B1"/>
      </w:pPr>
      <w:r w:rsidRPr="00FA0D37">
        <w:t>1&gt;</w:t>
      </w:r>
      <w:r w:rsidRPr="00FA0D37">
        <w:tab/>
        <w:t xml:space="preserve">if </w:t>
      </w:r>
      <w:r w:rsidRPr="00FA0D37">
        <w:rPr>
          <w:i/>
        </w:rPr>
        <w:t>sl-L2RelayUE-Config</w:t>
      </w:r>
      <w:r w:rsidRPr="00FA0D37">
        <w:t xml:space="preserve"> is set to setup:</w:t>
      </w:r>
    </w:p>
    <w:p w14:paraId="52111EC7" w14:textId="77777777" w:rsidR="001A3F11" w:rsidRPr="00FA0D37" w:rsidRDefault="001A3F11" w:rsidP="00A23086">
      <w:pPr>
        <w:pStyle w:val="B2"/>
      </w:pPr>
      <w:r w:rsidRPr="00FA0D37">
        <w:t>2&gt;</w:t>
      </w:r>
      <w:r w:rsidRPr="00FA0D37">
        <w:tab/>
        <w:t xml:space="preserve">if the </w:t>
      </w:r>
      <w:r w:rsidRPr="007B1453">
        <w:rPr>
          <w:i/>
          <w:iCs/>
        </w:rPr>
        <w:t>sl-L2RelayUE-Config</w:t>
      </w:r>
      <w:r w:rsidRPr="00FA0D37">
        <w:t xml:space="preserve"> contains the </w:t>
      </w:r>
      <w:r w:rsidRPr="00FA0D37">
        <w:rPr>
          <w:i/>
          <w:iCs/>
        </w:rPr>
        <w:t>sl-RemoteUE-ToReleaseList</w:t>
      </w:r>
      <w:r w:rsidRPr="00FA0D37">
        <w:t>:</w:t>
      </w:r>
    </w:p>
    <w:p w14:paraId="75D6A1DD" w14:textId="77777777" w:rsidR="001A3F11" w:rsidRDefault="001A3F11" w:rsidP="00A23086">
      <w:pPr>
        <w:pStyle w:val="B3"/>
      </w:pPr>
      <w:r w:rsidRPr="00FA0D37">
        <w:t>3&gt;</w:t>
      </w:r>
      <w:r w:rsidRPr="00FA0D37">
        <w:tab/>
        <w:t>perform the L2 U2N Remote UE release as specified in 5.3.5.15.2;</w:t>
      </w:r>
    </w:p>
    <w:p w14:paraId="460C98DD" w14:textId="77777777" w:rsidR="001A3F11" w:rsidRPr="007B1453" w:rsidRDefault="001A3F11" w:rsidP="00A23086">
      <w:pPr>
        <w:pStyle w:val="B2"/>
        <w:rPr>
          <w:color w:val="FF0000"/>
        </w:rPr>
      </w:pPr>
      <w:r w:rsidRPr="007B1453">
        <w:rPr>
          <w:color w:val="FF0000"/>
        </w:rPr>
        <w:t>2&gt;</w:t>
      </w:r>
      <w:r w:rsidRPr="007B1453">
        <w:rPr>
          <w:color w:val="FF0000"/>
        </w:rPr>
        <w:tab/>
        <w:t xml:space="preserve">if the </w:t>
      </w:r>
      <w:r w:rsidRPr="007B1453">
        <w:rPr>
          <w:i/>
          <w:iCs/>
          <w:color w:val="FF0000"/>
        </w:rPr>
        <w:t>sl-L2RelayUE-Config</w:t>
      </w:r>
      <w:r w:rsidRPr="007B1453">
        <w:rPr>
          <w:color w:val="FF0000"/>
        </w:rPr>
        <w:t xml:space="preserve"> contains the </w:t>
      </w:r>
      <w:r w:rsidRPr="007B1453">
        <w:rPr>
          <w:i/>
          <w:color w:val="FF0000"/>
        </w:rPr>
        <w:t>sl-U2U-RemoteUE-ToReleaseList</w:t>
      </w:r>
      <w:r w:rsidRPr="007B1453">
        <w:rPr>
          <w:color w:val="FF0000"/>
        </w:rPr>
        <w:t>:</w:t>
      </w:r>
    </w:p>
    <w:p w14:paraId="6C51409B" w14:textId="77777777" w:rsidR="001A3F11" w:rsidRPr="00FA0D37" w:rsidRDefault="001A3F11" w:rsidP="00A23086">
      <w:pPr>
        <w:pStyle w:val="B3"/>
      </w:pPr>
      <w:r w:rsidRPr="007B1453">
        <w:rPr>
          <w:color w:val="FF0000"/>
        </w:rPr>
        <w:t>3&gt;</w:t>
      </w:r>
      <w:r w:rsidRPr="007B1453">
        <w:rPr>
          <w:color w:val="FF0000"/>
        </w:rPr>
        <w:tab/>
        <w:t>perform the L2 U2U Remote UE release as specified in 5.3.5.15.2;</w:t>
      </w:r>
    </w:p>
    <w:p w14:paraId="042870D9" w14:textId="77777777" w:rsidR="001A3F11" w:rsidRPr="00FA0D37" w:rsidRDefault="001A3F11" w:rsidP="00A23086">
      <w:pPr>
        <w:pStyle w:val="B2"/>
      </w:pPr>
      <w:r w:rsidRPr="00FA0D37">
        <w:t>2&gt;</w:t>
      </w:r>
      <w:r w:rsidRPr="00FA0D37">
        <w:tab/>
        <w:t xml:space="preserve">if the </w:t>
      </w:r>
      <w:r w:rsidRPr="00FA0D37">
        <w:rPr>
          <w:i/>
          <w:iCs/>
        </w:rPr>
        <w:t>sl-L2RelayUE-Config</w:t>
      </w:r>
      <w:r w:rsidRPr="00FA0D37">
        <w:t xml:space="preserve"> contains the </w:t>
      </w:r>
      <w:r w:rsidRPr="00FA0D37">
        <w:rPr>
          <w:i/>
          <w:iCs/>
        </w:rPr>
        <w:t>sl-RemoteUE-ToAddModList</w:t>
      </w:r>
      <w:r w:rsidRPr="00FA0D37">
        <w:t>:</w:t>
      </w:r>
    </w:p>
    <w:p w14:paraId="1E7DF619" w14:textId="77777777" w:rsidR="001A3F11" w:rsidRDefault="001A3F11" w:rsidP="00A23086">
      <w:pPr>
        <w:pStyle w:val="B3"/>
      </w:pPr>
      <w:r w:rsidRPr="00FA0D37">
        <w:t>3&gt;</w:t>
      </w:r>
      <w:r w:rsidRPr="00FA0D37">
        <w:tab/>
        <w:t>perform the L2 U2N Remote UE addition/modification as specified in 5.3.5.15.3;</w:t>
      </w:r>
    </w:p>
    <w:p w14:paraId="6156D893" w14:textId="77777777" w:rsidR="001A3F11" w:rsidRPr="007B1453" w:rsidRDefault="001A3F11" w:rsidP="00A23086">
      <w:pPr>
        <w:pStyle w:val="B2"/>
        <w:rPr>
          <w:color w:val="FF0000"/>
        </w:rPr>
      </w:pPr>
      <w:r w:rsidRPr="007B1453">
        <w:rPr>
          <w:color w:val="FF0000"/>
        </w:rPr>
        <w:t>2&gt;</w:t>
      </w:r>
      <w:r w:rsidRPr="007B1453">
        <w:rPr>
          <w:color w:val="FF0000"/>
        </w:rPr>
        <w:tab/>
        <w:t>if the</w:t>
      </w:r>
      <w:r w:rsidRPr="007B1453">
        <w:rPr>
          <w:i/>
          <w:iCs/>
          <w:color w:val="FF0000"/>
        </w:rPr>
        <w:t xml:space="preserve"> sl-L2RelayUE-Config</w:t>
      </w:r>
      <w:r w:rsidRPr="007B1453">
        <w:rPr>
          <w:color w:val="FF0000"/>
        </w:rPr>
        <w:t xml:space="preserve"> contains the </w:t>
      </w:r>
      <w:r w:rsidRPr="007B1453">
        <w:rPr>
          <w:i/>
          <w:iCs/>
          <w:color w:val="FF0000"/>
        </w:rPr>
        <w:t>sl-U2U-RemoteUE-ToAddModList</w:t>
      </w:r>
      <w:r w:rsidRPr="007B1453">
        <w:rPr>
          <w:color w:val="FF0000"/>
        </w:rPr>
        <w:t>:</w:t>
      </w:r>
    </w:p>
    <w:p w14:paraId="5BBF61C8" w14:textId="77777777" w:rsidR="001A3F11" w:rsidRPr="00FA0D37" w:rsidRDefault="001A3F11" w:rsidP="00A23086">
      <w:pPr>
        <w:pStyle w:val="B3"/>
      </w:pPr>
      <w:r w:rsidRPr="007B1453">
        <w:rPr>
          <w:color w:val="FF0000"/>
        </w:rPr>
        <w:t>3&gt;</w:t>
      </w:r>
      <w:r w:rsidRPr="007B1453">
        <w:rPr>
          <w:color w:val="FF0000"/>
        </w:rPr>
        <w:tab/>
        <w:t>perform the L2 U2U Remote UE addition/modification as specified in 5.3.5.15.3;</w:t>
      </w:r>
    </w:p>
    <w:p w14:paraId="58172273" w14:textId="77777777" w:rsidR="001A3F11" w:rsidRPr="00FA0D37" w:rsidRDefault="001A3F11" w:rsidP="00A23086">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0A918C18" w14:textId="77777777" w:rsidR="001A3F11" w:rsidRDefault="001A3F11" w:rsidP="00A23086">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CB820EE" w14:textId="77777777" w:rsidR="001A3F11" w:rsidRDefault="001A3F11" w:rsidP="00A23086">
      <w:pPr>
        <w:pStyle w:val="CommentText"/>
      </w:pPr>
    </w:p>
    <w:p w14:paraId="0ED40462" w14:textId="77777777" w:rsidR="001A3F11" w:rsidRDefault="001A3F11" w:rsidP="00A23086">
      <w:pPr>
        <w:pStyle w:val="CommentText"/>
      </w:pPr>
      <w:r>
        <w:rPr>
          <w:b/>
        </w:rPr>
        <w:t>[Comments]</w:t>
      </w:r>
      <w:r>
        <w:t xml:space="preserve">: </w:t>
      </w:r>
    </w:p>
    <w:p w14:paraId="76B8E6BC" w14:textId="77777777" w:rsidR="001A3F11" w:rsidRPr="00623784" w:rsidRDefault="001A3F11" w:rsidP="00A23086">
      <w:pPr>
        <w:pStyle w:val="CommentText"/>
      </w:pPr>
    </w:p>
  </w:comment>
  <w:comment w:id="486" w:author="CATT(Hao)" w:date="2024-01-16T14:36:00Z" w:initials="C">
    <w:p w14:paraId="019F7D13" w14:textId="13F70AFD" w:rsidR="001A3F11" w:rsidRPr="00C915FC" w:rsidRDefault="001A3F11" w:rsidP="00561765">
      <w:pPr>
        <w:pStyle w:val="CommentText"/>
        <w:rPr>
          <w:rFonts w:eastAsiaTheme="minorEastAsia"/>
          <w:lang w:eastAsia="zh-CN"/>
        </w:rPr>
      </w:pPr>
      <w:r>
        <w:rPr>
          <w:rStyle w:val="CommentReference"/>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1A3F11" w:rsidRDefault="001A3F11" w:rsidP="00561765">
      <w:pPr>
        <w:pStyle w:val="CommentText"/>
        <w:ind w:leftChars="90" w:left="180"/>
      </w:pPr>
      <w:r>
        <w:rPr>
          <w:b/>
        </w:rPr>
        <w:t>[Description]</w:t>
      </w:r>
      <w:r>
        <w:t>: The current releasing operation is not precise</w:t>
      </w:r>
    </w:p>
    <w:p w14:paraId="0436FC81" w14:textId="77777777" w:rsidR="001A3F11" w:rsidRDefault="001A3F11" w:rsidP="00561765">
      <w:pPr>
        <w:pStyle w:val="CommentText"/>
        <w:ind w:leftChars="90" w:left="180"/>
      </w:pPr>
      <w:r>
        <w:rPr>
          <w:b/>
        </w:rPr>
        <w:t>[Proposed Change]</w:t>
      </w:r>
      <w:r>
        <w:t>: Refer to U2N description, change the sentence to “release the relay operation related configurations”.</w:t>
      </w:r>
    </w:p>
    <w:p w14:paraId="4C81A20D" w14:textId="77777777" w:rsidR="001A3F11" w:rsidRDefault="001A3F11" w:rsidP="00561765">
      <w:pPr>
        <w:pStyle w:val="CommentText"/>
        <w:ind w:leftChars="90" w:left="180"/>
      </w:pPr>
      <w:r>
        <w:rPr>
          <w:b/>
        </w:rPr>
        <w:t>[Comments]</w:t>
      </w:r>
      <w:r>
        <w:t xml:space="preserve">: </w:t>
      </w:r>
    </w:p>
    <w:p w14:paraId="2432A79D" w14:textId="77777777" w:rsidR="001A3F11" w:rsidRPr="002C21DA" w:rsidRDefault="001A3F11" w:rsidP="00561765">
      <w:pPr>
        <w:pStyle w:val="CommentText"/>
        <w:ind w:leftChars="90" w:left="180"/>
      </w:pPr>
    </w:p>
  </w:comment>
  <w:comment w:id="489" w:author="Huawei-YinghaoGuo" w:date="2024-01-19T15:57:00Z" w:initials="YG">
    <w:p w14:paraId="4CB350B8" w14:textId="0EED61F6" w:rsidR="001A3F11" w:rsidRDefault="001A3F11" w:rsidP="001E1D01">
      <w:pPr>
        <w:pStyle w:val="CommentText"/>
      </w:pPr>
      <w:r>
        <w:rPr>
          <w:rStyle w:val="CommentReference"/>
        </w:rPr>
        <w:annotationRef/>
      </w:r>
      <w:r>
        <w:rPr>
          <w:rStyle w:val="CommentReference"/>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1A3F11" w:rsidRDefault="001A3F11" w:rsidP="001E1D01">
      <w:pPr>
        <w:pStyle w:val="CommentText"/>
        <w:ind w:leftChars="180" w:left="360"/>
      </w:pPr>
      <w:r>
        <w:rPr>
          <w:b/>
        </w:rPr>
        <w:t>[Description]</w:t>
      </w:r>
      <w:r>
        <w:t>: To clarify that SRAP configuration is for the direction from source to target</w:t>
      </w:r>
    </w:p>
    <w:p w14:paraId="41C6CD9F" w14:textId="77777777" w:rsidR="001A3F11" w:rsidRDefault="001A3F11" w:rsidP="001E1D01">
      <w:pPr>
        <w:pStyle w:val="CommentText"/>
        <w:ind w:leftChars="180" w:left="360"/>
      </w:pPr>
      <w:r>
        <w:rPr>
          <w:b/>
        </w:rPr>
        <w:t>[Proposed Change]</w:t>
      </w:r>
      <w:r>
        <w:t>: Propose to add:</w:t>
      </w:r>
    </w:p>
    <w:p w14:paraId="02CB1632" w14:textId="77777777" w:rsidR="001A3F11" w:rsidRPr="00303597" w:rsidRDefault="001A3F11" w:rsidP="001E1D01">
      <w:pPr>
        <w:pStyle w:val="CommentText"/>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CommentReference"/>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1A3F11" w:rsidRDefault="001A3F11" w:rsidP="001E1D01">
      <w:pPr>
        <w:pStyle w:val="CommentText"/>
        <w:ind w:leftChars="180" w:left="360"/>
      </w:pPr>
      <w:r>
        <w:rPr>
          <w:b/>
        </w:rPr>
        <w:t>[Comments]</w:t>
      </w:r>
      <w:r>
        <w:t>:</w:t>
      </w:r>
    </w:p>
    <w:p w14:paraId="7D9BCDD8" w14:textId="7B7EF7BB" w:rsidR="001A3F11" w:rsidRDefault="001A3F11">
      <w:pPr>
        <w:pStyle w:val="CommentText"/>
        <w:ind w:leftChars="90" w:left="180"/>
      </w:pPr>
    </w:p>
  </w:comment>
  <w:comment w:id="491" w:author="CATT(Hao)" w:date="2024-01-16T14:42:00Z" w:initials="C">
    <w:p w14:paraId="41A95D05" w14:textId="5784ED1A" w:rsidR="001A3F11" w:rsidRDefault="001A3F11" w:rsidP="00561765">
      <w:pPr>
        <w:pStyle w:val="CommentText"/>
      </w:pPr>
      <w:r>
        <w:rPr>
          <w:rStyle w:val="CommentReference"/>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1A3F11" w:rsidRDefault="001A3F11" w:rsidP="00561765">
      <w:pPr>
        <w:pStyle w:val="CommentText"/>
        <w:ind w:leftChars="90" w:left="180"/>
      </w:pPr>
      <w:r>
        <w:rPr>
          <w:b/>
        </w:rPr>
        <w:t>[Description]</w:t>
      </w:r>
      <w:r>
        <w:t>: The current releasing operation is not precise</w:t>
      </w:r>
    </w:p>
    <w:p w14:paraId="6B5BFC23" w14:textId="77777777" w:rsidR="001A3F11" w:rsidRDefault="001A3F11" w:rsidP="00561765">
      <w:pPr>
        <w:pStyle w:val="CommentText"/>
        <w:ind w:leftChars="90" w:left="180"/>
      </w:pPr>
      <w:r>
        <w:rPr>
          <w:b/>
        </w:rPr>
        <w:t>[Proposed Change]</w:t>
      </w:r>
      <w:r>
        <w:t>: Refer to U2N description, change the sentence to “release the relay operation related configurations”.</w:t>
      </w:r>
    </w:p>
    <w:p w14:paraId="42E4B4BD" w14:textId="77777777" w:rsidR="001A3F11" w:rsidRDefault="001A3F11" w:rsidP="00561765">
      <w:pPr>
        <w:pStyle w:val="CommentText"/>
        <w:ind w:leftChars="90" w:left="180"/>
      </w:pPr>
      <w:r>
        <w:rPr>
          <w:b/>
        </w:rPr>
        <w:t>[Comments]</w:t>
      </w:r>
      <w:r>
        <w:t xml:space="preserve">: </w:t>
      </w:r>
    </w:p>
    <w:p w14:paraId="5AF69166" w14:textId="77777777" w:rsidR="001A3F11" w:rsidRPr="002C21DA" w:rsidRDefault="001A3F11" w:rsidP="00561765">
      <w:pPr>
        <w:pStyle w:val="CommentText"/>
        <w:ind w:leftChars="90" w:left="180"/>
      </w:pPr>
    </w:p>
  </w:comment>
  <w:comment w:id="493" w:author="Xiaomi（Xing Yang)" w:date="2024-01-26T15:44:00Z" w:initials="YX">
    <w:p w14:paraId="42E9B60A" w14:textId="77777777" w:rsidR="001A3F11" w:rsidRDefault="001A3F11" w:rsidP="000E2C93">
      <w:pPr>
        <w:pStyle w:val="CommentText"/>
      </w:pPr>
      <w:r>
        <w:rPr>
          <w:rStyle w:val="CommentReference"/>
        </w:rPr>
        <w:annotationRef/>
      </w:r>
      <w:r>
        <w:rPr>
          <w:b/>
        </w:rPr>
        <w:t>[RIL]</w:t>
      </w:r>
      <w:r>
        <w:t xml:space="preserve">: X021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97779" w14:textId="77777777" w:rsidR="001A3F11" w:rsidRDefault="001A3F11" w:rsidP="000E2C93">
      <w:pPr>
        <w:pStyle w:val="CommentText"/>
      </w:pPr>
      <w:r>
        <w:rPr>
          <w:b/>
        </w:rPr>
        <w:t>[Description]</w:t>
      </w:r>
      <w:r>
        <w:t xml:space="preserve">: </w:t>
      </w:r>
    </w:p>
    <w:p w14:paraId="6F692EA0" w14:textId="77777777" w:rsidR="001A3F11" w:rsidRDefault="001A3F11" w:rsidP="000E2C93">
      <w:pPr>
        <w:pStyle w:val="CommentText"/>
      </w:pPr>
      <w:r>
        <w:t>This behaviour shall be done by remote UE, not by relay UE</w:t>
      </w:r>
    </w:p>
    <w:p w14:paraId="312EAFE1" w14:textId="77777777" w:rsidR="001A3F11" w:rsidRDefault="001A3F11" w:rsidP="000E2C93">
      <w:pPr>
        <w:pStyle w:val="CommentText"/>
      </w:pPr>
      <w:r>
        <w:rPr>
          <w:b/>
        </w:rPr>
        <w:t>[Proposed Change]</w:t>
      </w:r>
      <w:r>
        <w:t xml:space="preserve">: </w:t>
      </w:r>
    </w:p>
    <w:p w14:paraId="671E1909" w14:textId="77777777" w:rsidR="001A3F11" w:rsidRPr="00E5773E" w:rsidRDefault="001A3F11" w:rsidP="000E2C93">
      <w:pPr>
        <w:pStyle w:val="CommentText"/>
        <w:rPr>
          <w:rFonts w:eastAsia="DengXian"/>
          <w:color w:val="FF0000"/>
          <w:u w:val="single"/>
          <w:lang w:eastAsia="zh-CN"/>
        </w:rPr>
      </w:pPr>
      <w:r>
        <w:t>Change to remote UE.</w:t>
      </w:r>
    </w:p>
    <w:p w14:paraId="297DD371" w14:textId="08B3675B" w:rsidR="001A3F11" w:rsidRDefault="001A3F11" w:rsidP="000E2C93">
      <w:pPr>
        <w:pStyle w:val="CommentText"/>
      </w:pPr>
      <w:r>
        <w:rPr>
          <w:b/>
        </w:rPr>
        <w:t>[Comments]</w:t>
      </w:r>
      <w:r>
        <w:t>:</w:t>
      </w:r>
    </w:p>
  </w:comment>
  <w:comment w:id="497" w:author="Ericsson (Tony)" w:date="2024-01-24T15:29:00Z" w:initials="E">
    <w:p w14:paraId="5DA3C6EC" w14:textId="0132FA72" w:rsidR="001A3F11" w:rsidRDefault="001A3F11" w:rsidP="003E6A60">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133FCC" w14:textId="77777777" w:rsidR="001A3F11" w:rsidRDefault="001A3F11" w:rsidP="003E6A60">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sidRPr="00611135">
        <w:rPr>
          <w:b/>
          <w:bCs/>
        </w:rPr>
        <w:t>Master Cell Group:</w:t>
      </w:r>
      <w:r>
        <w:t xml:space="preserve"> in MR-DC, a group of serving cells associated with the Master Node, comprising of the SpCell (PCell) and optionally one or more SCells.</w:t>
      </w:r>
    </w:p>
    <w:p w14:paraId="50835CCF" w14:textId="77777777" w:rsidR="001A3F11" w:rsidRDefault="001A3F11" w:rsidP="003E6A60">
      <w:pPr>
        <w:pStyle w:val="CommentText"/>
      </w:pPr>
      <w:r>
        <w:t>The adoption of this terminology may also modify the definition of MR-DC, which is something that is not preferable at this stage.</w:t>
      </w:r>
    </w:p>
    <w:p w14:paraId="5A8C5A06" w14:textId="0AB42565" w:rsidR="001A3F11" w:rsidRDefault="001A3F11" w:rsidP="003E6A60">
      <w:pPr>
        <w:pStyle w:val="CommentText"/>
      </w:pPr>
      <w:r>
        <w:rPr>
          <w:b/>
        </w:rPr>
        <w:t>[Proposed Change]</w:t>
      </w:r>
      <w:r>
        <w:t>: Delete “(i.e. MCG)” from the parts of text referred to SL MP and do not re-use, in general, MCG and SCG for SL MP. Try to find a new terminology for the specific case of SL MP</w:t>
      </w:r>
    </w:p>
    <w:p w14:paraId="55667670" w14:textId="77777777" w:rsidR="001A3F11" w:rsidRDefault="001A3F11" w:rsidP="003E6A60">
      <w:pPr>
        <w:pStyle w:val="CommentText"/>
      </w:pPr>
      <w:r>
        <w:rPr>
          <w:b/>
        </w:rPr>
        <w:t>[Comments]</w:t>
      </w:r>
      <w:r>
        <w:t xml:space="preserve">: </w:t>
      </w:r>
    </w:p>
    <w:p w14:paraId="56DA93DB" w14:textId="77777777" w:rsidR="001A3F11" w:rsidRPr="00611135" w:rsidRDefault="001A3F11" w:rsidP="003E6A60">
      <w:pPr>
        <w:pStyle w:val="CommentText"/>
      </w:pPr>
    </w:p>
  </w:comment>
  <w:comment w:id="501" w:author="Apple - Naveen Palle" w:date="2024-01-26T13:25:00Z" w:initials="AAPL">
    <w:p w14:paraId="08111063" w14:textId="5E31A7CE" w:rsidR="001A3F11" w:rsidRDefault="001A3F11">
      <w:pPr>
        <w:pStyle w:val="CommentText"/>
      </w:pPr>
      <w:r>
        <w:rPr>
          <w:rStyle w:val="CommentReference"/>
        </w:rPr>
        <w:annotationRef/>
      </w: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05" w:author="CATT(Hao)" w:date="2024-01-16T14:36:00Z" w:initials="C">
    <w:p w14:paraId="0EF26748" w14:textId="1EC0BDF9" w:rsidR="001A3F11" w:rsidRDefault="001A3F11">
      <w:pPr>
        <w:pStyle w:val="CommentText"/>
        <w:rPr>
          <w:lang w:eastAsia="zh-CN"/>
        </w:rPr>
      </w:pPr>
      <w:r>
        <w:rPr>
          <w:rStyle w:val="CommentReference"/>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1A3F11" w:rsidRDefault="001A3F11">
      <w:pPr>
        <w:pStyle w:val="CommentText"/>
        <w:ind w:leftChars="90" w:left="180"/>
      </w:pPr>
      <w:r>
        <w:rPr>
          <w:b/>
          <w:bCs/>
        </w:rPr>
        <w:t>[Description]</w:t>
      </w:r>
      <w:r>
        <w:t>: The procedure description about indirect path addition/change failure of MP scenario2 is missing.</w:t>
      </w:r>
    </w:p>
    <w:p w14:paraId="7BCFD28E" w14:textId="77777777" w:rsidR="001A3F11" w:rsidRDefault="001A3F11">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1A3F11" w:rsidRDefault="001A3F11" w:rsidP="005D3D75">
      <w:pPr>
        <w:pStyle w:val="CommentText"/>
        <w:ind w:leftChars="90" w:left="180"/>
      </w:pPr>
      <w:r>
        <w:rPr>
          <w:b/>
          <w:bCs/>
        </w:rPr>
        <w:t>[Comments]</w:t>
      </w:r>
      <w:r>
        <w:t xml:space="preserve">: </w:t>
      </w:r>
    </w:p>
  </w:comment>
  <w:comment w:id="507" w:author="Huawei-YinghaoGuo" w:date="2024-01-19T15:58:00Z" w:initials="YG">
    <w:p w14:paraId="1C4FB286" w14:textId="2FAF2797" w:rsidR="001A3F11" w:rsidRDefault="001A3F11" w:rsidP="0025412D">
      <w:pPr>
        <w:pStyle w:val="CommentText"/>
      </w:pPr>
      <w:r>
        <w:rPr>
          <w:rStyle w:val="CommentReference"/>
        </w:rPr>
        <w:annotationRef/>
      </w:r>
      <w:r>
        <w:rPr>
          <w:rStyle w:val="CommentReference"/>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1A3F11" w:rsidRPr="008B4B43" w:rsidRDefault="001A3F11" w:rsidP="0025412D">
      <w:pPr>
        <w:pStyle w:val="CommentText"/>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1A3F11" w:rsidRDefault="001A3F11" w:rsidP="0025412D">
      <w:pPr>
        <w:pStyle w:val="CommentText"/>
        <w:ind w:leftChars="90" w:left="180"/>
      </w:pPr>
      <w:r w:rsidRPr="008B4B43">
        <w:t>.</w:t>
      </w:r>
    </w:p>
    <w:p w14:paraId="6CC2CB30" w14:textId="77777777" w:rsidR="001A3F11" w:rsidRDefault="001A3F11" w:rsidP="0025412D">
      <w:pPr>
        <w:pStyle w:val="CommentText"/>
        <w:ind w:leftChars="90" w:left="180"/>
      </w:pPr>
      <w:r>
        <w:rPr>
          <w:b/>
        </w:rPr>
        <w:t>[Proposed Change]</w:t>
      </w:r>
      <w:r>
        <w:t xml:space="preserve">: </w:t>
      </w:r>
    </w:p>
    <w:p w14:paraId="07F9F25E" w14:textId="77777777" w:rsidR="001A3F11" w:rsidRDefault="001A3F11" w:rsidP="0025412D">
      <w:pPr>
        <w:pStyle w:val="CommentText"/>
        <w:ind w:leftChars="90" w:left="180"/>
      </w:pPr>
    </w:p>
    <w:p w14:paraId="1AD3B26E" w14:textId="77777777" w:rsidR="001A3F11" w:rsidRPr="00612330" w:rsidRDefault="001A3F11" w:rsidP="0025412D">
      <w:pPr>
        <w:pStyle w:val="CommentText"/>
        <w:ind w:leftChars="90" w:left="180"/>
        <w:rPr>
          <w:rFonts w:eastAsiaTheme="minorEastAsia"/>
          <w:strike/>
        </w:rPr>
      </w:pPr>
      <w:r w:rsidRPr="00C93347">
        <w:rPr>
          <w:strike/>
          <w:color w:val="FF0000"/>
        </w:rPr>
        <w:t>Editor's Note</w:t>
      </w:r>
      <w:r w:rsidRPr="00C93347">
        <w:rPr>
          <w:rFonts w:eastAsia="SimSun"/>
          <w:strike/>
          <w:color w:val="FF0000"/>
        </w:rPr>
        <w:t>: whether T421 is applicable to scenario 2.</w:t>
      </w:r>
      <w:r w:rsidRPr="00C93347">
        <w:rPr>
          <w:rStyle w:val="CommentReference"/>
          <w:strike/>
          <w:color w:val="FF0000"/>
        </w:rPr>
        <w:annotationRef/>
      </w:r>
    </w:p>
    <w:p w14:paraId="4670D4DE" w14:textId="77777777" w:rsidR="001A3F11" w:rsidRPr="00612330" w:rsidRDefault="001A3F11" w:rsidP="0025412D">
      <w:pPr>
        <w:pStyle w:val="CommentText"/>
        <w:ind w:leftChars="90" w:left="180"/>
        <w:rPr>
          <w:rFonts w:eastAsiaTheme="minorEastAsia"/>
        </w:rPr>
      </w:pPr>
      <w:r>
        <w:rPr>
          <w:b/>
        </w:rPr>
        <w:t>[Comments]</w:t>
      </w:r>
      <w:r>
        <w:t>:</w:t>
      </w:r>
    </w:p>
    <w:p w14:paraId="569BCF50" w14:textId="71A3173F" w:rsidR="001A3F11" w:rsidRDefault="001A3F11">
      <w:pPr>
        <w:pStyle w:val="CommentText"/>
        <w:ind w:leftChars="90" w:left="180"/>
      </w:pPr>
    </w:p>
  </w:comment>
  <w:comment w:id="515" w:author="Huawei (David L)" w:date="2024-01-18T14:30:00Z" w:initials="DL">
    <w:p w14:paraId="065182AE" w14:textId="66FC30FA" w:rsidR="001A3F11" w:rsidRDefault="001A3F11" w:rsidP="00FA43F3">
      <w:pPr>
        <w:pStyle w:val="CommentText"/>
      </w:pPr>
      <w:r>
        <w:rPr>
          <w:rStyle w:val="CommentReference"/>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1A3F11" w:rsidRPr="00D332E3" w:rsidRDefault="001A3F11" w:rsidP="00FA43F3">
      <w:pPr>
        <w:pStyle w:val="CommentText"/>
        <w:ind w:leftChars="90" w:left="180"/>
      </w:pPr>
      <w:r>
        <w:rPr>
          <w:b/>
        </w:rPr>
        <w:t>[Description]</w:t>
      </w:r>
      <w:r>
        <w:t>: Should say the field name</w:t>
      </w:r>
    </w:p>
    <w:p w14:paraId="5891E904" w14:textId="77777777" w:rsidR="001A3F11" w:rsidRDefault="001A3F11" w:rsidP="00FA43F3">
      <w:pPr>
        <w:pStyle w:val="CommentText"/>
        <w:ind w:leftChars="90" w:left="180"/>
      </w:pPr>
      <w:r>
        <w:rPr>
          <w:b/>
        </w:rPr>
        <w:t>[Proposed Change]</w:t>
      </w:r>
      <w:r>
        <w:t xml:space="preserve">: </w:t>
      </w:r>
    </w:p>
    <w:p w14:paraId="70A528DA" w14:textId="77777777" w:rsidR="001A3F11" w:rsidRDefault="001A3F11"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CommentReference"/>
        </w:rPr>
        <w:annotationRef/>
      </w:r>
      <w:r>
        <w:t>.</w:t>
      </w:r>
    </w:p>
    <w:p w14:paraId="762D9122" w14:textId="677AC269" w:rsidR="001A3F11" w:rsidRDefault="001A3F11" w:rsidP="00FA43F3">
      <w:pPr>
        <w:pStyle w:val="CommentText"/>
        <w:ind w:leftChars="90" w:left="180"/>
      </w:pPr>
      <w:r>
        <w:rPr>
          <w:b/>
        </w:rPr>
        <w:t>[Comments]</w:t>
      </w:r>
      <w:r>
        <w:t>:</w:t>
      </w:r>
    </w:p>
    <w:p w14:paraId="69F531CD" w14:textId="7E847B42" w:rsidR="001A3F11" w:rsidRDefault="001A3F11">
      <w:pPr>
        <w:pStyle w:val="CommentText"/>
        <w:ind w:leftChars="90" w:left="180"/>
      </w:pPr>
    </w:p>
  </w:comment>
  <w:comment w:id="517" w:author="Huawei (David L)" w:date="2024-01-18T14:33:00Z" w:initials="DL">
    <w:p w14:paraId="797A32EC" w14:textId="6BE485AE" w:rsidR="001A3F11" w:rsidRDefault="001A3F11" w:rsidP="00FA43F3">
      <w:pPr>
        <w:pStyle w:val="CommentText"/>
      </w:pPr>
      <w:r>
        <w:rPr>
          <w:rStyle w:val="CommentReference"/>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1A3F11" w:rsidRPr="00D332E3" w:rsidRDefault="001A3F11" w:rsidP="00FA43F3">
      <w:pPr>
        <w:pStyle w:val="CommentText"/>
        <w:ind w:leftChars="90" w:left="180"/>
      </w:pPr>
      <w:r>
        <w:rPr>
          <w:b/>
        </w:rPr>
        <w:t>[Description]</w:t>
      </w:r>
      <w:r>
        <w:t>: Should say the field name</w:t>
      </w:r>
    </w:p>
    <w:p w14:paraId="10156C62" w14:textId="77777777" w:rsidR="001A3F11" w:rsidRDefault="001A3F11" w:rsidP="00FA43F3">
      <w:pPr>
        <w:pStyle w:val="CommentText"/>
        <w:ind w:leftChars="90" w:left="180"/>
      </w:pPr>
      <w:r>
        <w:rPr>
          <w:b/>
        </w:rPr>
        <w:t>[Proposed Change]</w:t>
      </w:r>
      <w:r>
        <w:t xml:space="preserve">: </w:t>
      </w:r>
    </w:p>
    <w:p w14:paraId="20EB9F9B" w14:textId="77777777" w:rsidR="001A3F11" w:rsidRDefault="001A3F11"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CommentReference"/>
        </w:rPr>
        <w:annotationRef/>
      </w:r>
      <w:r>
        <w:t xml:space="preserve"> with the </w:t>
      </w:r>
      <w:r>
        <w:rPr>
          <w:i/>
        </w:rPr>
        <w:t>ltm-CandidateId</w:t>
      </w:r>
      <w:r>
        <w:rPr>
          <w:iCs/>
        </w:rPr>
        <w:t xml:space="preserve"> value</w:t>
      </w:r>
      <w:r>
        <w:t>:</w:t>
      </w:r>
    </w:p>
    <w:p w14:paraId="0A56B309" w14:textId="77777777" w:rsidR="001A3F11" w:rsidRDefault="001A3F11"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1A3F11" w:rsidRDefault="001A3F11" w:rsidP="00FA43F3">
      <w:pPr>
        <w:pStyle w:val="B2"/>
        <w:ind w:leftChars="90" w:left="464"/>
      </w:pPr>
      <w:r>
        <w:t>2&gt;</w:t>
      </w:r>
      <w:r>
        <w:tab/>
        <w:t>else:</w:t>
      </w:r>
    </w:p>
    <w:p w14:paraId="33A12869" w14:textId="77777777" w:rsidR="001A3F11" w:rsidRDefault="001A3F11"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1A3F11" w:rsidRDefault="001A3F11" w:rsidP="00FA43F3">
      <w:pPr>
        <w:pStyle w:val="B2"/>
        <w:ind w:leftChars="90" w:left="464"/>
      </w:pPr>
    </w:p>
    <w:p w14:paraId="0EB4BEDE" w14:textId="77777777" w:rsidR="001A3F11" w:rsidRPr="00132879" w:rsidRDefault="001A3F11"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1A3F11" w:rsidRDefault="001A3F11" w:rsidP="00FA43F3">
      <w:pPr>
        <w:pStyle w:val="CommentText"/>
        <w:ind w:leftChars="90" w:left="180"/>
      </w:pPr>
      <w:r>
        <w:rPr>
          <w:b/>
        </w:rPr>
        <w:t>[Comments]</w:t>
      </w:r>
      <w:r>
        <w:t xml:space="preserve">: </w:t>
      </w:r>
    </w:p>
    <w:p w14:paraId="3D7A6FD1" w14:textId="1D207208" w:rsidR="001A3F11" w:rsidRDefault="001A3F11">
      <w:pPr>
        <w:pStyle w:val="CommentText"/>
        <w:ind w:leftChars="90" w:left="180"/>
      </w:pPr>
    </w:p>
  </w:comment>
  <w:comment w:id="518" w:author="ZTE(Wenting)" w:date="2024-01-19T18:52:00Z" w:initials="ZTE">
    <w:p w14:paraId="296F4DAE" w14:textId="77777777" w:rsidR="001A3F11" w:rsidRDefault="001A3F11" w:rsidP="005140AE">
      <w:pPr>
        <w:pStyle w:val="CommentText"/>
      </w:pPr>
      <w:r>
        <w:rPr>
          <w:rStyle w:val="CommentReference"/>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1A3F11" w:rsidRDefault="001A3F11" w:rsidP="005140AE">
      <w:pPr>
        <w:pStyle w:val="CommentText"/>
        <w:ind w:leftChars="90" w:left="180"/>
        <w:rPr>
          <w:color w:val="FF0000"/>
        </w:rPr>
      </w:pPr>
      <w:r>
        <w:rPr>
          <w:b/>
          <w:color w:val="FF0000"/>
        </w:rPr>
        <w:t>[Proposed Conclusion]</w:t>
      </w:r>
      <w:r>
        <w:rPr>
          <w:color w:val="FF0000"/>
        </w:rPr>
        <w:t xml:space="preserve">: </w:t>
      </w:r>
    </w:p>
    <w:p w14:paraId="64670BDF" w14:textId="77777777" w:rsidR="001A3F11" w:rsidRDefault="001A3F11" w:rsidP="005140AE">
      <w:pPr>
        <w:pStyle w:val="CommentText"/>
        <w:ind w:leftChars="90" w:left="180"/>
      </w:pPr>
      <w:r>
        <w:rPr>
          <w:b/>
        </w:rPr>
        <w:t>[Description]</w:t>
      </w:r>
      <w:r>
        <w:t xml:space="preserve">: </w:t>
      </w:r>
    </w:p>
    <w:p w14:paraId="603F499E" w14:textId="77777777" w:rsidR="001A3F11" w:rsidRDefault="001A3F11" w:rsidP="005140AE">
      <w:pPr>
        <w:pStyle w:val="CommentText"/>
        <w:ind w:leftChars="90" w:left="180"/>
      </w:pPr>
      <w:r>
        <w:rPr>
          <w:rFonts w:hint="eastAsia"/>
        </w:rPr>
        <w:t>In the current subclause 5.3.5.18.3, LTM candidate configuration addition/modification procedure which is started with the following text:</w:t>
      </w:r>
    </w:p>
    <w:p w14:paraId="76F829E8" w14:textId="77777777" w:rsidR="001A3F11" w:rsidRDefault="001A3F11" w:rsidP="005140AE">
      <w:pPr>
        <w:ind w:leftChars="90" w:left="180"/>
      </w:pPr>
      <w:r>
        <w:t>The UE shall:</w:t>
      </w:r>
    </w:p>
    <w:p w14:paraId="296C9E9F" w14:textId="77777777" w:rsidR="001A3F11" w:rsidRDefault="001A3F11"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1A3F11" w:rsidRDefault="001A3F11"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1A3F11" w:rsidRDefault="001A3F11"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1A3F11" w:rsidRDefault="001A3F11" w:rsidP="005140AE">
      <w:pPr>
        <w:pStyle w:val="B2"/>
        <w:ind w:leftChars="373" w:left="1030"/>
      </w:pPr>
      <w:r>
        <w:t>2&gt;</w:t>
      </w:r>
      <w:r>
        <w:tab/>
        <w:t>else:</w:t>
      </w:r>
    </w:p>
    <w:p w14:paraId="7D3A34E8" w14:textId="77777777" w:rsidR="001A3F11" w:rsidRDefault="001A3F11" w:rsidP="005140AE">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1A3F11" w:rsidRDefault="001A3F11"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1A3F11" w:rsidRDefault="001A3F11"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1A3F11" w:rsidRDefault="001A3F11" w:rsidP="005140AE">
      <w:pPr>
        <w:pStyle w:val="CommentText"/>
        <w:ind w:leftChars="90" w:left="180"/>
      </w:pPr>
      <w:r>
        <w:rPr>
          <w:b/>
        </w:rPr>
        <w:t>[Proposed Change]</w:t>
      </w:r>
      <w:r>
        <w:t xml:space="preserve">: </w:t>
      </w:r>
    </w:p>
    <w:p w14:paraId="6AA003F0" w14:textId="77777777" w:rsidR="001A3F11" w:rsidRDefault="001A3F11" w:rsidP="005140AE">
      <w:pPr>
        <w:pStyle w:val="CommentText"/>
        <w:ind w:leftChars="90" w:left="180"/>
      </w:pPr>
      <w:r>
        <w:rPr>
          <w:rFonts w:hint="eastAsia"/>
        </w:rPr>
        <w:t>One contribution is going to be prepared for Ran2#125 meeting.</w:t>
      </w:r>
    </w:p>
    <w:p w14:paraId="17C3F3CB" w14:textId="77777777" w:rsidR="001A3F11" w:rsidRDefault="001A3F11" w:rsidP="005140AE">
      <w:pPr>
        <w:ind w:leftChars="90" w:left="180"/>
      </w:pPr>
      <w:r>
        <w:rPr>
          <w:b/>
        </w:rPr>
        <w:t>[Comments]</w:t>
      </w:r>
      <w:r>
        <w:t>:</w:t>
      </w:r>
    </w:p>
    <w:p w14:paraId="03D8042F" w14:textId="112535ED" w:rsidR="001A3F11" w:rsidRDefault="001A3F11">
      <w:pPr>
        <w:pStyle w:val="CommentText"/>
        <w:ind w:leftChars="90" w:left="180"/>
      </w:pPr>
    </w:p>
  </w:comment>
  <w:comment w:id="519" w:author="Huawei (David L)" w:date="2024-01-18T14:31:00Z" w:initials="DL">
    <w:p w14:paraId="600E16DE" w14:textId="4EA0AB68" w:rsidR="001A3F11" w:rsidRDefault="001A3F11" w:rsidP="00FA43F3">
      <w:pPr>
        <w:pStyle w:val="CommentText"/>
      </w:pPr>
      <w:r>
        <w:rPr>
          <w:rStyle w:val="CommentReference"/>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1A3F11" w:rsidRDefault="001A3F11" w:rsidP="00FA43F3">
      <w:pPr>
        <w:pStyle w:val="CommentText"/>
        <w:ind w:leftChars="90" w:left="180"/>
      </w:pPr>
      <w:r>
        <w:rPr>
          <w:b/>
        </w:rPr>
        <w:t>[Description]</w:t>
      </w:r>
      <w:r>
        <w:t>: Unclear action and unclear field.</w:t>
      </w:r>
    </w:p>
    <w:p w14:paraId="0F6AF008" w14:textId="77777777" w:rsidR="001A3F11" w:rsidRPr="00D332E3" w:rsidRDefault="001A3F11" w:rsidP="00FA43F3">
      <w:pPr>
        <w:pStyle w:val="CommentText"/>
        <w:ind w:leftChars="90" w:left="180"/>
      </w:pPr>
    </w:p>
    <w:p w14:paraId="1487285E" w14:textId="77777777" w:rsidR="001A3F11" w:rsidRDefault="001A3F11" w:rsidP="00FA43F3">
      <w:pPr>
        <w:pStyle w:val="CommentText"/>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1A3F11" w:rsidRDefault="001A3F11" w:rsidP="00FA43F3">
      <w:pPr>
        <w:pStyle w:val="CommentText"/>
        <w:ind w:leftChars="90" w:left="180"/>
      </w:pPr>
    </w:p>
    <w:p w14:paraId="2E8CBF94" w14:textId="77777777" w:rsidR="001A3F11" w:rsidRDefault="001A3F11" w:rsidP="00FA43F3">
      <w:pPr>
        <w:pStyle w:val="CommentText"/>
        <w:ind w:leftChars="90" w:left="180"/>
      </w:pPr>
      <w:r>
        <w:t>Assuming this is just an English mistake, the text means to clear every field previously stored, e.g.PCI, configuration, early UL sync configuration, TCI states, CSI-RS resources, pathlossRS, etc.</w:t>
      </w:r>
    </w:p>
    <w:p w14:paraId="689E6C2D" w14:textId="77777777" w:rsidR="001A3F11" w:rsidRDefault="001A3F11" w:rsidP="00FA43F3">
      <w:pPr>
        <w:pStyle w:val="CommentText"/>
        <w:ind w:leftChars="90" w:left="180"/>
      </w:pPr>
    </w:p>
    <w:p w14:paraId="20A8EB44" w14:textId="3C3629EC" w:rsidR="001A3F11" w:rsidRDefault="001A3F11" w:rsidP="00FA43F3">
      <w:pPr>
        <w:pStyle w:val="CommentText"/>
        <w:ind w:leftChars="90" w:left="180"/>
      </w:pPr>
      <w:r>
        <w:t>The intention of the Need codes is probably to do something else, but Need codes are not applicable to UE variables, so "reconfigure" cannot be used.</w:t>
      </w:r>
    </w:p>
    <w:p w14:paraId="0B565F48" w14:textId="77777777" w:rsidR="001A3F11" w:rsidRDefault="001A3F11" w:rsidP="00FA43F3">
      <w:pPr>
        <w:pStyle w:val="CommentText"/>
        <w:ind w:leftChars="90" w:left="180"/>
      </w:pPr>
    </w:p>
    <w:p w14:paraId="0B91FCE4" w14:textId="77777777" w:rsidR="001A3F11" w:rsidRDefault="001A3F11" w:rsidP="00FA43F3">
      <w:pPr>
        <w:pStyle w:val="CommentText"/>
        <w:ind w:leftChars="90" w:left="180"/>
      </w:pPr>
      <w:r>
        <w:t>In addition, UE variables should not include ToReleaseList or ToAddModList because these fields are not supposed to be stored.</w:t>
      </w:r>
    </w:p>
    <w:p w14:paraId="7A9F5EFD" w14:textId="77777777" w:rsidR="001A3F11" w:rsidRDefault="001A3F11" w:rsidP="00FA43F3">
      <w:pPr>
        <w:pStyle w:val="CommentText"/>
        <w:ind w:leftChars="90" w:left="180"/>
      </w:pPr>
    </w:p>
    <w:p w14:paraId="4F0BF789" w14:textId="77777777" w:rsidR="001A3F11" w:rsidRPr="00132879" w:rsidRDefault="001A3F11" w:rsidP="00FA43F3">
      <w:pPr>
        <w:pStyle w:val="CommentText"/>
        <w:ind w:leftChars="90" w:left="180"/>
      </w:pPr>
      <w:r>
        <w:t>We will provide a TP (possibly with some alternatives) with a proper definition of UE variables and updated procedure text.</w:t>
      </w:r>
    </w:p>
    <w:p w14:paraId="2666DB8D" w14:textId="38097576" w:rsidR="001A3F11" w:rsidRDefault="001A3F11" w:rsidP="00FA43F3">
      <w:pPr>
        <w:pStyle w:val="CommentText"/>
        <w:ind w:leftChars="90" w:left="180"/>
      </w:pPr>
      <w:r>
        <w:rPr>
          <w:b/>
        </w:rPr>
        <w:t>[Comments]</w:t>
      </w:r>
      <w:r>
        <w:t xml:space="preserve">: </w:t>
      </w:r>
    </w:p>
    <w:p w14:paraId="54C59865" w14:textId="3B74337B" w:rsidR="001A3F11" w:rsidRDefault="001A3F11">
      <w:pPr>
        <w:pStyle w:val="CommentText"/>
        <w:ind w:leftChars="90" w:left="180"/>
      </w:pPr>
    </w:p>
  </w:comment>
  <w:comment w:id="520" w:author="CATT (Rui)" w:date="2024-01-16T14:02:00Z" w:initials="C">
    <w:p w14:paraId="03A1BC89" w14:textId="3D2A5B7D" w:rsidR="001A3F11" w:rsidRDefault="001A3F11"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1A3F11" w:rsidRDefault="001A3F11" w:rsidP="004C0727">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1A3F11" w:rsidRDefault="001A3F11" w:rsidP="004C0727">
      <w:pPr>
        <w:pStyle w:val="CommentText"/>
        <w:ind w:leftChars="90" w:left="180"/>
        <w:rPr>
          <w:rFonts w:eastAsiaTheme="minorEastAsia"/>
          <w:lang w:eastAsia="zh-CN"/>
        </w:rPr>
      </w:pPr>
      <w:r>
        <w:rPr>
          <w:b/>
        </w:rPr>
        <w:t>[Proposed Change]</w:t>
      </w:r>
      <w:r>
        <w:t xml:space="preserve">: </w:t>
      </w:r>
    </w:p>
    <w:p w14:paraId="7F61EB6E" w14:textId="77777777" w:rsidR="001A3F11" w:rsidRPr="001824A4" w:rsidRDefault="001A3F11" w:rsidP="004C0727">
      <w:pPr>
        <w:pStyle w:val="CommentText"/>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1A3F11" w:rsidRPr="005E4C61" w:rsidRDefault="001A3F11" w:rsidP="004C0727">
      <w:pPr>
        <w:pStyle w:val="CommentText"/>
        <w:ind w:leftChars="90" w:left="180"/>
      </w:pPr>
      <w:r>
        <w:rPr>
          <w:b/>
        </w:rPr>
        <w:t>[Comments]</w:t>
      </w:r>
      <w:r>
        <w:t>:</w:t>
      </w:r>
    </w:p>
  </w:comment>
  <w:comment w:id="521" w:author="CATT (Rui)" w:date="2024-01-16T14:02:00Z" w:initials="C">
    <w:p w14:paraId="5AF93304" w14:textId="25BFF4E4" w:rsidR="001A3F11" w:rsidRDefault="001A3F11"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1A3F11" w:rsidRDefault="001A3F11" w:rsidP="00620DE4">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1A3F11" w:rsidRDefault="001A3F11" w:rsidP="00620DE4">
      <w:pPr>
        <w:pStyle w:val="CommentText"/>
        <w:ind w:leftChars="90" w:left="180"/>
        <w:rPr>
          <w:rFonts w:eastAsiaTheme="minorEastAsia"/>
          <w:lang w:eastAsia="zh-CN"/>
        </w:rPr>
      </w:pPr>
      <w:r>
        <w:rPr>
          <w:b/>
        </w:rPr>
        <w:t>[Proposed Change]</w:t>
      </w:r>
      <w:r>
        <w:t xml:space="preserve">: </w:t>
      </w:r>
    </w:p>
    <w:p w14:paraId="7A8BDE0D" w14:textId="77777777" w:rsidR="001A3F11" w:rsidRPr="001824A4" w:rsidRDefault="001A3F11" w:rsidP="00620DE4">
      <w:pPr>
        <w:pStyle w:val="CommentText"/>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1A3F11" w:rsidRDefault="001A3F11" w:rsidP="00620DE4">
      <w:pPr>
        <w:pStyle w:val="CommentText"/>
        <w:ind w:leftChars="90" w:left="180"/>
      </w:pPr>
      <w:r>
        <w:rPr>
          <w:b/>
        </w:rPr>
        <w:t>[Comments]</w:t>
      </w:r>
      <w:r>
        <w:t>:</w:t>
      </w:r>
    </w:p>
    <w:p w14:paraId="2218A022" w14:textId="580C6500" w:rsidR="001A3F11" w:rsidRPr="004C0727" w:rsidRDefault="001A3F11">
      <w:pPr>
        <w:pStyle w:val="CommentText"/>
        <w:ind w:leftChars="90" w:left="180"/>
      </w:pPr>
    </w:p>
  </w:comment>
  <w:comment w:id="522" w:author="ZTE(Wenting)" w:date="2024-01-19T18:53:00Z" w:initials="ZTE">
    <w:p w14:paraId="752D6BC6" w14:textId="77777777" w:rsidR="001A3F11" w:rsidRDefault="001A3F11" w:rsidP="005140AE">
      <w:r>
        <w:rPr>
          <w:rStyle w:val="CommentReference"/>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1A3F11" w:rsidRDefault="001A3F11" w:rsidP="005140AE">
      <w:pPr>
        <w:pStyle w:val="CommentText"/>
        <w:ind w:leftChars="90" w:left="180"/>
        <w:rPr>
          <w:color w:val="FF0000"/>
        </w:rPr>
      </w:pPr>
      <w:r>
        <w:rPr>
          <w:b/>
          <w:color w:val="FF0000"/>
        </w:rPr>
        <w:t>[Proposed Conclusion]</w:t>
      </w:r>
      <w:r>
        <w:rPr>
          <w:color w:val="FF0000"/>
        </w:rPr>
        <w:t xml:space="preserve">: </w:t>
      </w:r>
    </w:p>
    <w:p w14:paraId="2A330696" w14:textId="77777777" w:rsidR="001A3F11" w:rsidRDefault="001A3F11" w:rsidP="005140AE">
      <w:pPr>
        <w:ind w:leftChars="90" w:left="180"/>
      </w:pPr>
      <w:r>
        <w:rPr>
          <w:b/>
        </w:rPr>
        <w:t>[Description]</w:t>
      </w:r>
      <w:r>
        <w:t>:</w:t>
      </w:r>
    </w:p>
    <w:p w14:paraId="0290755F" w14:textId="77777777" w:rsidR="001A3F11" w:rsidRDefault="001A3F11" w:rsidP="005140AE">
      <w:pPr>
        <w:ind w:leftChars="90" w:left="180"/>
      </w:pPr>
      <w:r>
        <w:rPr>
          <w:rFonts w:hint="eastAsia"/>
        </w:rPr>
        <w:t>F</w:t>
      </w:r>
      <w:r>
        <w:t>or UE based TA measurement, we have the following agreements in RAN2#124 meeting:</w:t>
      </w:r>
    </w:p>
    <w:p w14:paraId="7AF37EEC" w14:textId="77777777" w:rsidR="001A3F11" w:rsidRDefault="001A3F11" w:rsidP="005140AE">
      <w:pPr>
        <w:pStyle w:val="Agreement"/>
        <w:numPr>
          <w:ilvl w:val="0"/>
          <w:numId w:val="13"/>
        </w:numPr>
        <w:ind w:leftChars="719" w:left="1798"/>
      </w:pPr>
      <w:r>
        <w:t>The UE performs TA measurements for candidate cell(s) after configured by RRC</w:t>
      </w:r>
    </w:p>
    <w:p w14:paraId="6A591387" w14:textId="77777777" w:rsidR="001A3F11" w:rsidRDefault="001A3F11"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1A3F11" w:rsidRDefault="001A3F11"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1A3F11" w:rsidRDefault="001A3F11" w:rsidP="005140AE">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1A3F11" w:rsidRDefault="001A3F11"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1A3F11" w:rsidRDefault="001A3F11"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1A3F11" w:rsidRDefault="001A3F11" w:rsidP="005140AE">
      <w:pPr>
        <w:ind w:leftChars="90" w:left="180"/>
      </w:pPr>
      <w:r>
        <w:t xml:space="preserve">The yellow highlighted wording implies the timing point of UE based TA measurement shall be in the execution of LTM Cell switch. </w:t>
      </w:r>
    </w:p>
    <w:p w14:paraId="3E4B4872" w14:textId="77777777" w:rsidR="001A3F11" w:rsidRDefault="001A3F11"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1A3F11" w:rsidRDefault="001A3F11"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1A3F11" w:rsidRDefault="001A3F11" w:rsidP="005140AE">
      <w:pPr>
        <w:ind w:leftChars="90" w:left="180"/>
      </w:pPr>
      <w:r>
        <w:rPr>
          <w:b/>
        </w:rPr>
        <w:t>[Proposed Change]</w:t>
      </w:r>
      <w:r>
        <w:t>:</w:t>
      </w:r>
      <w:r w:rsidRPr="004D64E1">
        <w:t xml:space="preserve"> </w:t>
      </w:r>
      <w:r>
        <w:t xml:space="preserve">remove these sentences, </w:t>
      </w:r>
    </w:p>
    <w:p w14:paraId="11316ECB" w14:textId="77777777" w:rsidR="001A3F11" w:rsidRDefault="001A3F11"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1A3F11" w:rsidRDefault="001A3F11"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1A3F11" w:rsidRDefault="001A3F11"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1A3F11" w:rsidRDefault="001A3F11" w:rsidP="005140AE">
      <w:pPr>
        <w:ind w:leftChars="90" w:left="180"/>
      </w:pPr>
      <w:r>
        <w:t xml:space="preserve">And add the following description in the field description of ltm-UE-MeasureTA-Id: </w:t>
      </w:r>
    </w:p>
    <w:p w14:paraId="46083047" w14:textId="77777777" w:rsidR="001A3F11" w:rsidRDefault="001A3F11"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1A3F11" w:rsidRDefault="001A3F11" w:rsidP="005140AE">
      <w:pPr>
        <w:ind w:leftChars="90" w:left="180"/>
      </w:pPr>
      <w:r>
        <w:rPr>
          <w:b/>
        </w:rPr>
        <w:t xml:space="preserve"> [Comments]</w:t>
      </w:r>
      <w:r>
        <w:t>:</w:t>
      </w:r>
    </w:p>
    <w:p w14:paraId="7B97B90F" w14:textId="06A35D0E" w:rsidR="001A3F11" w:rsidRDefault="001A3F11">
      <w:pPr>
        <w:pStyle w:val="CommentText"/>
        <w:ind w:leftChars="90" w:left="180"/>
      </w:pPr>
    </w:p>
  </w:comment>
  <w:comment w:id="523" w:author="CATT (Rui)" w:date="2024-01-16T14:31:00Z" w:initials="C">
    <w:p w14:paraId="3440F1FD" w14:textId="1DFDE7F1" w:rsidR="001A3F11" w:rsidRDefault="001A3F11"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1A3F11" w:rsidRDefault="001A3F11" w:rsidP="001F3A8C">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1A3F11" w:rsidRDefault="001A3F11" w:rsidP="00A87252">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1A3F11" w:rsidRPr="00CC5EDB" w:rsidRDefault="001A3F11"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1A3F11" w:rsidRPr="00CC5EDB" w:rsidRDefault="001A3F11"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1A3F11" w:rsidRDefault="001A3F11"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1A3F11" w:rsidRPr="00CC5EDB" w:rsidRDefault="001A3F11" w:rsidP="00A87252">
      <w:pPr>
        <w:pStyle w:val="CommentText"/>
        <w:ind w:leftChars="90" w:left="180"/>
        <w:rPr>
          <w:rFonts w:eastAsiaTheme="minorEastAsia"/>
          <w:lang w:eastAsia="zh-CN"/>
        </w:rPr>
      </w:pPr>
    </w:p>
    <w:p w14:paraId="74D6598C" w14:textId="48735A46" w:rsidR="001A3F11" w:rsidRPr="00A87252" w:rsidRDefault="001A3F11" w:rsidP="00A87252">
      <w:pPr>
        <w:pStyle w:val="CommentText"/>
        <w:ind w:leftChars="90" w:left="180"/>
        <w:rPr>
          <w:rFonts w:eastAsiaTheme="minorEastAsia"/>
        </w:rPr>
      </w:pPr>
      <w:r>
        <w:rPr>
          <w:b/>
        </w:rPr>
        <w:t>[Comments]</w:t>
      </w:r>
      <w:r>
        <w:t>:</w:t>
      </w:r>
    </w:p>
    <w:p w14:paraId="7839D229" w14:textId="50E3E272" w:rsidR="001A3F11" w:rsidRPr="001F3A8C" w:rsidRDefault="001A3F11">
      <w:pPr>
        <w:pStyle w:val="CommentText"/>
        <w:ind w:leftChars="90" w:left="180"/>
      </w:pPr>
    </w:p>
  </w:comment>
  <w:comment w:id="524" w:author="Lenovo_Lianhai" w:date="2024-01-24T14:03:00Z" w:initials="Lenovo">
    <w:p w14:paraId="2277EB90" w14:textId="77777777" w:rsidR="001A3F11" w:rsidRDefault="001A3F11">
      <w:pPr>
        <w:pStyle w:val="CommentText"/>
      </w:pPr>
      <w:r>
        <w:rPr>
          <w:rStyle w:val="CommentReference"/>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1A3F11" w:rsidRDefault="001A3F11">
      <w:pPr>
        <w:pStyle w:val="CommentText"/>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1A3F11" w:rsidRDefault="001A3F11">
      <w:pPr>
        <w:pStyle w:val="CommentText"/>
        <w:ind w:leftChars="90" w:left="180"/>
      </w:pPr>
      <w:r>
        <w:rPr>
          <w:b/>
          <w:bCs/>
        </w:rPr>
        <w:t>[Proposed Change]</w:t>
      </w:r>
      <w:r>
        <w:t xml:space="preserve">: </w:t>
      </w:r>
    </w:p>
    <w:p w14:paraId="5617ACF0" w14:textId="77777777" w:rsidR="001A3F11" w:rsidRDefault="001A3F11">
      <w:pPr>
        <w:pStyle w:val="CommentText"/>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1A3F11" w:rsidRDefault="001A3F11" w:rsidP="007275F3">
      <w:pPr>
        <w:pStyle w:val="CommentText"/>
        <w:ind w:leftChars="90" w:left="180"/>
      </w:pPr>
      <w:r>
        <w:rPr>
          <w:b/>
          <w:bCs/>
          <w:lang w:val="sv-SE"/>
        </w:rPr>
        <w:t>[Comments]</w:t>
      </w:r>
      <w:r>
        <w:rPr>
          <w:lang w:val="sv-SE"/>
        </w:rPr>
        <w:t>:</w:t>
      </w:r>
    </w:p>
  </w:comment>
  <w:comment w:id="525" w:author="CATT (Rui)" w:date="2024-01-16T14:03:00Z" w:initials="C">
    <w:p w14:paraId="3C5E582D" w14:textId="21115AD7" w:rsidR="001A3F11" w:rsidRDefault="001A3F11"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1A3F11" w:rsidRPr="008C3AFA" w:rsidRDefault="001A3F11" w:rsidP="00787AA1">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1A3F11" w:rsidRDefault="001A3F11" w:rsidP="00787AA1">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1A3F11" w:rsidRDefault="001A3F11"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1A3F11" w:rsidRPr="00D41F33" w:rsidRDefault="001A3F11" w:rsidP="00787AA1">
      <w:pPr>
        <w:pStyle w:val="CommentText"/>
        <w:ind w:leftChars="90" w:left="180"/>
        <w:rPr>
          <w:rFonts w:eastAsiaTheme="minorEastAsia"/>
          <w:lang w:eastAsia="zh-CN"/>
        </w:rPr>
      </w:pPr>
    </w:p>
    <w:p w14:paraId="3BAE8B6A" w14:textId="31084CEE" w:rsidR="001A3F11" w:rsidRDefault="001A3F11" w:rsidP="00787AA1">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1A3F11" w:rsidRPr="00787AA1" w:rsidRDefault="001A3F11">
      <w:pPr>
        <w:pStyle w:val="CommentText"/>
        <w:ind w:leftChars="90" w:left="180"/>
      </w:pPr>
    </w:p>
  </w:comment>
  <w:comment w:id="526" w:author="Lenovo_Lianhai" w:date="2024-01-24T14:04:00Z" w:initials="Lenovo">
    <w:p w14:paraId="03B14A75" w14:textId="77777777" w:rsidR="001A3F11" w:rsidRDefault="001A3F11">
      <w:pPr>
        <w:pStyle w:val="CommentText"/>
      </w:pPr>
      <w:r>
        <w:rPr>
          <w:rStyle w:val="CommentReference"/>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1A3F11" w:rsidRDefault="001A3F11">
      <w:pPr>
        <w:pStyle w:val="CommentText"/>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1A3F11" w:rsidRDefault="001A3F11">
      <w:pPr>
        <w:pStyle w:val="CommentText"/>
        <w:ind w:leftChars="90" w:left="180"/>
      </w:pPr>
      <w:r>
        <w:rPr>
          <w:b/>
          <w:bCs/>
        </w:rPr>
        <w:t>[Proposed Change]</w:t>
      </w:r>
      <w:r>
        <w:t xml:space="preserve">: </w:t>
      </w:r>
    </w:p>
    <w:p w14:paraId="6F9D135D" w14:textId="77777777" w:rsidR="001A3F11" w:rsidRDefault="001A3F11">
      <w:pPr>
        <w:pStyle w:val="CommentText"/>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1A3F11" w:rsidRDefault="001A3F11">
      <w:pPr>
        <w:pStyle w:val="CommentText"/>
        <w:ind w:leftChars="90" w:left="180"/>
      </w:pPr>
    </w:p>
    <w:p w14:paraId="35E826AA" w14:textId="77777777" w:rsidR="001A3F11" w:rsidRDefault="001A3F11">
      <w:pPr>
        <w:pStyle w:val="CommentText"/>
        <w:ind w:leftChars="90" w:left="180"/>
      </w:pPr>
      <w:r>
        <w:t>5.3.5.18.3</w:t>
      </w:r>
    </w:p>
    <w:p w14:paraId="26201084" w14:textId="77777777" w:rsidR="001A3F11" w:rsidRDefault="001A3F11">
      <w:pPr>
        <w:pStyle w:val="CommentText"/>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1A3F11" w:rsidRDefault="001A3F11" w:rsidP="007275F3">
      <w:pPr>
        <w:pStyle w:val="CommentText"/>
        <w:ind w:leftChars="90" w:left="180"/>
      </w:pPr>
      <w:r>
        <w:rPr>
          <w:b/>
          <w:bCs/>
          <w:lang w:val="sv-SE"/>
        </w:rPr>
        <w:t>[Comments]</w:t>
      </w:r>
      <w:r>
        <w:rPr>
          <w:lang w:val="sv-SE"/>
        </w:rPr>
        <w:t>:</w:t>
      </w:r>
    </w:p>
  </w:comment>
  <w:comment w:id="530" w:author="OPPO (Xue)" w:date="2024-01-25T16:36:00Z" w:initials="O">
    <w:p w14:paraId="272EF08B" w14:textId="48CE0FAC"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55B53" w14:textId="2FB86916" w:rsidR="001A3F11" w:rsidRDefault="001A3F11">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72AC51D1" w14:textId="2BA1ED9B" w:rsidR="001A3F11" w:rsidRDefault="001A3F11">
      <w:pPr>
        <w:pStyle w:val="CommentText"/>
      </w:pPr>
      <w:r>
        <w:rPr>
          <w:b/>
        </w:rPr>
        <w:t>[Proposed Change]</w:t>
      </w:r>
      <w:r>
        <w:t xml:space="preserve">: </w:t>
      </w:r>
      <w:r w:rsidRPr="00365DEE">
        <w:t>UE shall check the status of T316 before LTM execution. An TP is provided as follows:</w:t>
      </w:r>
    </w:p>
    <w:p w14:paraId="7E252713" w14:textId="7BD086C2" w:rsidR="001A3F11" w:rsidRPr="00365DEE" w:rsidRDefault="001A3F11" w:rsidP="00365DEE">
      <w:pPr>
        <w:rPr>
          <w:rFonts w:eastAsia="Yu Mincho"/>
        </w:rPr>
      </w:pPr>
      <w:r w:rsidRPr="00365DEE">
        <w:t xml:space="preserve">The UE shall perform the following actions upon reception of the </w:t>
      </w:r>
      <w:r w:rsidRPr="00365DEE">
        <w:rPr>
          <w:i/>
        </w:rPr>
        <w:t>RRCReconfiguration</w:t>
      </w:r>
      <w:r w:rsidRPr="00365DEE">
        <w:t xml:space="preserve"> </w:t>
      </w:r>
      <w:r w:rsidRPr="00365DEE">
        <w:rPr>
          <w:color w:val="FF0000"/>
        </w:rPr>
        <w:t>while T316 is not running</w:t>
      </w:r>
      <w:r w:rsidRPr="00365DEE">
        <w:rPr>
          <w:i/>
        </w:rPr>
        <w:t>,</w:t>
      </w:r>
      <w:r w:rsidRPr="00365DEE">
        <w:t xml:space="preserve"> upon execution of the conditional reconfiguration (CHO, CPA or CPC), or upon execution of an LTM cell switch:</w:t>
      </w:r>
    </w:p>
    <w:p w14:paraId="2894877A" w14:textId="77777777" w:rsidR="001A3F11" w:rsidRDefault="001A3F11">
      <w:pPr>
        <w:pStyle w:val="CommentText"/>
      </w:pPr>
      <w:r>
        <w:rPr>
          <w:b/>
        </w:rPr>
        <w:t>[Comments]</w:t>
      </w:r>
      <w:r>
        <w:t xml:space="preserve">: </w:t>
      </w:r>
    </w:p>
    <w:p w14:paraId="36E07690" w14:textId="3D595EBF" w:rsidR="001A3F11" w:rsidRPr="00365DEE" w:rsidRDefault="001A3F11">
      <w:pPr>
        <w:pStyle w:val="CommentText"/>
      </w:pPr>
    </w:p>
  </w:comment>
  <w:comment w:id="531" w:author="Huawei (David L)" w:date="2024-01-18T14:42:00Z" w:initials="DL">
    <w:p w14:paraId="0A13AC2E" w14:textId="554D93EE" w:rsidR="001A3F11" w:rsidRDefault="001A3F11" w:rsidP="00023F44">
      <w:pPr>
        <w:pStyle w:val="CommentText"/>
      </w:pPr>
      <w:r>
        <w:rPr>
          <w:rStyle w:val="CommentReference"/>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1A3F11" w:rsidRPr="00D332E3" w:rsidRDefault="001A3F11" w:rsidP="00023F44">
      <w:pPr>
        <w:pStyle w:val="CommentText"/>
        <w:ind w:leftChars="90" w:left="180"/>
      </w:pPr>
      <w:r>
        <w:rPr>
          <w:b/>
        </w:rPr>
        <w:t>[Description]</w:t>
      </w:r>
      <w:r>
        <w:t>: SRBs and DRBs are not associated with any cell group.</w:t>
      </w:r>
    </w:p>
    <w:p w14:paraId="1D6F8444" w14:textId="77777777" w:rsidR="001A3F11" w:rsidRDefault="001A3F11" w:rsidP="00023F44">
      <w:pPr>
        <w:pStyle w:val="CommentText"/>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1A3F11" w:rsidRDefault="001A3F11" w:rsidP="00023F44">
      <w:pPr>
        <w:pStyle w:val="CommentText"/>
        <w:ind w:leftChars="90" w:left="180"/>
      </w:pPr>
    </w:p>
    <w:p w14:paraId="48D70500" w14:textId="77777777" w:rsidR="001A3F11" w:rsidRDefault="001A3F11"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1A3F11" w:rsidRDefault="001A3F11"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1A3F11" w:rsidRDefault="001A3F11"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1A3F11" w:rsidRDefault="001A3F11" w:rsidP="00023F44">
      <w:pPr>
        <w:pStyle w:val="B2"/>
        <w:ind w:leftChars="373" w:left="1030"/>
      </w:pPr>
      <w:r>
        <w:t>2&gt;</w:t>
      </w:r>
      <w:r>
        <w:tab/>
        <w:t>if the LTM cell switch is triggered on the MCG:</w:t>
      </w:r>
    </w:p>
    <w:p w14:paraId="155A81BB" w14:textId="77777777" w:rsidR="001A3F11" w:rsidRDefault="001A3F11" w:rsidP="00023F44">
      <w:pPr>
        <w:pStyle w:val="B3"/>
        <w:ind w:leftChars="515" w:left="1314"/>
      </w:pPr>
      <w:r>
        <w:t>-</w:t>
      </w:r>
      <w:r>
        <w:tab/>
        <w:t>the MCG C-RNTI;</w:t>
      </w:r>
    </w:p>
    <w:p w14:paraId="4C2F9609" w14:textId="77777777" w:rsidR="001A3F11" w:rsidRDefault="001A3F11" w:rsidP="00023F44">
      <w:pPr>
        <w:pStyle w:val="B3"/>
        <w:ind w:leftChars="515" w:left="1314"/>
      </w:pPr>
      <w:r>
        <w:t>-</w:t>
      </w:r>
      <w:r>
        <w:tab/>
        <w:t>the AS security configurations associated with the master key;</w:t>
      </w:r>
    </w:p>
    <w:p w14:paraId="589BAC76" w14:textId="77777777" w:rsidR="001A3F11" w:rsidRPr="005315FF" w:rsidRDefault="001A3F11" w:rsidP="00023F44">
      <w:pPr>
        <w:pStyle w:val="B3"/>
        <w:ind w:leftChars="515" w:left="1314"/>
        <w:rPr>
          <w:strike/>
          <w:color w:val="FF0000"/>
        </w:rPr>
      </w:pPr>
      <w:r w:rsidRPr="005315FF">
        <w:rPr>
          <w:strike/>
          <w:color w:val="FF0000"/>
        </w:rPr>
        <w:t>-</w:t>
      </w:r>
      <w:r w:rsidRPr="005315FF">
        <w:rPr>
          <w:rStyle w:val="CommentReference"/>
          <w:strike/>
          <w:color w:val="FF0000"/>
        </w:rPr>
        <w:annotationRef/>
      </w:r>
      <w:r w:rsidRPr="005315FF">
        <w:rPr>
          <w:strike/>
          <w:color w:val="FF0000"/>
        </w:rPr>
        <w:tab/>
        <w:t>for each SRB/DRB in current UE configuration which is using the master key:</w:t>
      </w:r>
    </w:p>
    <w:p w14:paraId="673418DC" w14:textId="77777777" w:rsidR="001A3F11" w:rsidRPr="005315FF" w:rsidRDefault="001A3F11"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1A3F11" w:rsidRDefault="001A3F11"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1A3F11" w:rsidRDefault="001A3F11" w:rsidP="00023F44">
      <w:pPr>
        <w:pStyle w:val="B2"/>
        <w:ind w:leftChars="373" w:left="1030"/>
      </w:pPr>
      <w:r>
        <w:t>2&gt;</w:t>
      </w:r>
      <w:r>
        <w:tab/>
        <w:t>else, if the LTM cell switch is triggered on the SCG:</w:t>
      </w:r>
    </w:p>
    <w:p w14:paraId="523E01AE" w14:textId="77777777" w:rsidR="001A3F11" w:rsidRDefault="001A3F11" w:rsidP="00023F44">
      <w:pPr>
        <w:pStyle w:val="B3"/>
        <w:ind w:leftChars="515" w:left="1314"/>
      </w:pPr>
      <w:r>
        <w:t>-</w:t>
      </w:r>
      <w:r>
        <w:tab/>
        <w:t>the AS security configurations associated with the secondary key;</w:t>
      </w:r>
    </w:p>
    <w:p w14:paraId="2FD347BA" w14:textId="77777777" w:rsidR="001A3F11" w:rsidRDefault="001A3F11" w:rsidP="00023F44">
      <w:pPr>
        <w:pStyle w:val="B3"/>
        <w:ind w:leftChars="515" w:left="1314"/>
      </w:pPr>
      <w:r>
        <w:t>-</w:t>
      </w:r>
      <w:r>
        <w:tab/>
        <w:t>for each SRB/DRB in current UE configuration which is using the secondary key:</w:t>
      </w:r>
    </w:p>
    <w:p w14:paraId="57738A67" w14:textId="77777777" w:rsidR="001A3F11" w:rsidRDefault="001A3F11" w:rsidP="00023F44">
      <w:pPr>
        <w:pStyle w:val="B4"/>
        <w:ind w:leftChars="657" w:left="1598"/>
      </w:pPr>
      <w:r>
        <w:t>-</w:t>
      </w:r>
      <w:r>
        <w:tab/>
        <w:t>keep the associated PDCP and SDAP entities, their state variables, buffers and timers;</w:t>
      </w:r>
    </w:p>
    <w:p w14:paraId="06917779" w14:textId="77777777" w:rsidR="001A3F11" w:rsidRDefault="001A3F11"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1A3F11" w:rsidRDefault="001A3F11"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1A3F11" w:rsidRDefault="001A3F11"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1A3F11" w:rsidRPr="005315FF" w:rsidRDefault="001A3F11"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1A3F11" w:rsidRPr="005315FF" w:rsidRDefault="001A3F11"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1A3F11" w:rsidRPr="005315FF" w:rsidRDefault="001A3F11"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1A3F11" w:rsidRDefault="001A3F11" w:rsidP="00023F44">
      <w:pPr>
        <w:pStyle w:val="CommentText"/>
        <w:ind w:leftChars="90" w:left="180"/>
      </w:pPr>
    </w:p>
    <w:p w14:paraId="41F5523B" w14:textId="77777777" w:rsidR="001A3F11" w:rsidRDefault="001A3F11" w:rsidP="00023F44">
      <w:pPr>
        <w:pStyle w:val="CommentText"/>
        <w:ind w:leftChars="90" w:left="180"/>
      </w:pPr>
    </w:p>
    <w:p w14:paraId="7B6083BC" w14:textId="77777777" w:rsidR="001A3F11" w:rsidRDefault="001A3F11" w:rsidP="00023F44">
      <w:pPr>
        <w:pStyle w:val="CommentText"/>
        <w:ind w:leftChars="90" w:left="180"/>
      </w:pPr>
    </w:p>
    <w:p w14:paraId="40AACF7D" w14:textId="77777777" w:rsidR="001A3F11" w:rsidRDefault="001A3F11" w:rsidP="00023F44">
      <w:pPr>
        <w:pStyle w:val="CommentText"/>
        <w:ind w:leftChars="90" w:left="180"/>
      </w:pPr>
    </w:p>
    <w:p w14:paraId="73E6C28D" w14:textId="77777777" w:rsidR="001A3F11" w:rsidRDefault="001A3F11" w:rsidP="00023F44">
      <w:pPr>
        <w:pStyle w:val="CommentText"/>
        <w:ind w:leftChars="90" w:left="180"/>
      </w:pPr>
      <w:r>
        <w:t xml:space="preserve">In English, "replace X with Y" means discard X, as if it was never there, and take Y, and "replace X in accordance with Y" does not exist. </w:t>
      </w:r>
    </w:p>
    <w:p w14:paraId="76C29ABF" w14:textId="77777777" w:rsidR="001A3F11" w:rsidRDefault="001A3F11" w:rsidP="00023F44">
      <w:pPr>
        <w:pStyle w:val="CommentText"/>
        <w:ind w:leftChars="90" w:left="180"/>
      </w:pPr>
    </w:p>
    <w:p w14:paraId="22B79796" w14:textId="77777777" w:rsidR="001A3F11" w:rsidRDefault="001A3F11" w:rsidP="00023F44">
      <w:pPr>
        <w:pStyle w:val="CommentText"/>
        <w:ind w:leftChars="90" w:left="180"/>
      </w:pPr>
      <w:r>
        <w:t>Assuming this is just an English mistake, the text means to clear every field previously stored, e.g.PCI, configuration, early UL sync configuration, TCI states, CSI-RS resources, pathlossRS, etc.</w:t>
      </w:r>
    </w:p>
    <w:p w14:paraId="783F1541" w14:textId="77777777" w:rsidR="001A3F11" w:rsidRDefault="001A3F11" w:rsidP="00023F44">
      <w:pPr>
        <w:pStyle w:val="CommentText"/>
        <w:ind w:leftChars="90" w:left="180"/>
      </w:pPr>
    </w:p>
    <w:p w14:paraId="271F4E8F" w14:textId="77777777" w:rsidR="001A3F11" w:rsidRDefault="001A3F11" w:rsidP="00023F44">
      <w:pPr>
        <w:pStyle w:val="CommentText"/>
        <w:ind w:leftChars="90" w:left="180"/>
      </w:pPr>
      <w:r>
        <w:t>The intention of the Need codes is probably to do something else, but Need codes are not applicable to UE variables.</w:t>
      </w:r>
    </w:p>
    <w:p w14:paraId="771585CF" w14:textId="77777777" w:rsidR="001A3F11" w:rsidRDefault="001A3F11" w:rsidP="00023F44">
      <w:pPr>
        <w:pStyle w:val="CommentText"/>
        <w:ind w:leftChars="90" w:left="180"/>
      </w:pPr>
    </w:p>
    <w:p w14:paraId="0FBB4971" w14:textId="77777777" w:rsidR="001A3F11" w:rsidRDefault="001A3F11" w:rsidP="00023F44">
      <w:pPr>
        <w:pStyle w:val="CommentText"/>
        <w:ind w:leftChars="90" w:left="180"/>
      </w:pPr>
      <w:r>
        <w:t>In addition, UE variables should not include ToReleaseList or ToAddModList because these fields are not supposed to be stored.</w:t>
      </w:r>
    </w:p>
    <w:p w14:paraId="1EFD359E" w14:textId="77777777" w:rsidR="001A3F11" w:rsidRDefault="001A3F11" w:rsidP="00023F44">
      <w:pPr>
        <w:pStyle w:val="CommentText"/>
        <w:ind w:leftChars="90" w:left="180"/>
      </w:pPr>
    </w:p>
    <w:p w14:paraId="72FE9F66" w14:textId="77777777" w:rsidR="001A3F11" w:rsidRPr="00132879" w:rsidRDefault="001A3F11" w:rsidP="00023F44">
      <w:pPr>
        <w:pStyle w:val="CommentText"/>
        <w:ind w:leftChars="90" w:left="180"/>
      </w:pPr>
      <w:r>
        <w:t>We will provide a TP (possibly with some alternatives) with a proper definition of UE variables and updated procedure text.</w:t>
      </w:r>
    </w:p>
    <w:p w14:paraId="2D360451" w14:textId="77777777" w:rsidR="001A3F11" w:rsidRDefault="001A3F11" w:rsidP="00023F44">
      <w:pPr>
        <w:pStyle w:val="CommentText"/>
        <w:ind w:leftChars="90" w:left="180"/>
      </w:pPr>
      <w:r>
        <w:rPr>
          <w:b/>
        </w:rPr>
        <w:t>[Comments]</w:t>
      </w:r>
      <w:r>
        <w:t xml:space="preserve">: </w:t>
      </w:r>
    </w:p>
    <w:p w14:paraId="0C505F6F" w14:textId="77777777" w:rsidR="001A3F11" w:rsidRDefault="001A3F11" w:rsidP="00023F44">
      <w:pPr>
        <w:pStyle w:val="CommentText"/>
        <w:ind w:leftChars="90" w:left="180"/>
      </w:pPr>
    </w:p>
    <w:p w14:paraId="0269EE29" w14:textId="77777777" w:rsidR="001A3F11" w:rsidRDefault="001A3F11" w:rsidP="00023F44">
      <w:pPr>
        <w:pStyle w:val="CommentText"/>
        <w:ind w:leftChars="90" w:left="180"/>
      </w:pPr>
    </w:p>
    <w:p w14:paraId="34E23D4A" w14:textId="77777777" w:rsidR="001A3F11" w:rsidRDefault="001A3F11" w:rsidP="00023F44">
      <w:pPr>
        <w:pStyle w:val="CommentText"/>
        <w:ind w:leftChars="90" w:left="180"/>
      </w:pPr>
    </w:p>
    <w:p w14:paraId="05D1A90B" w14:textId="574ECC1C" w:rsidR="001A3F11" w:rsidRDefault="001A3F11">
      <w:pPr>
        <w:pStyle w:val="CommentText"/>
        <w:ind w:leftChars="90" w:left="180"/>
      </w:pPr>
    </w:p>
  </w:comment>
  <w:comment w:id="532" w:author="Ericsson (Tony)" w:date="2024-01-18T18:13:00Z" w:initials="E">
    <w:p w14:paraId="5ACBA367" w14:textId="3301D104" w:rsidR="001A3F11" w:rsidRDefault="001A3F11"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1A3F11" w:rsidRDefault="001A3F11" w:rsidP="00634514">
      <w:pPr>
        <w:pStyle w:val="CommentText"/>
        <w:ind w:leftChars="90" w:left="180"/>
      </w:pPr>
      <w:r>
        <w:rPr>
          <w:b/>
        </w:rPr>
        <w:t>[Description]</w:t>
      </w:r>
      <w:r>
        <w:t>: At this point of the LTM execution procedure, the UE should also keep the RLC entity, because the RLC may not be re-establishment later on.</w:t>
      </w:r>
    </w:p>
    <w:p w14:paraId="689AB10C" w14:textId="77777777" w:rsidR="001A3F11" w:rsidRDefault="001A3F11" w:rsidP="00634514">
      <w:pPr>
        <w:pStyle w:val="CommentText"/>
        <w:ind w:leftChars="90" w:left="180"/>
      </w:pPr>
      <w:r>
        <w:rPr>
          <w:b/>
        </w:rPr>
        <w:t>[Proposed Change]</w:t>
      </w:r>
      <w:r>
        <w:t>: Added the following change:</w:t>
      </w:r>
    </w:p>
    <w:p w14:paraId="118709C1" w14:textId="77777777" w:rsidR="001A3F11" w:rsidRDefault="001A3F11"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048DF647" w14:textId="77777777" w:rsidR="001A3F11" w:rsidRDefault="001A3F11" w:rsidP="00634514">
      <w:pPr>
        <w:pStyle w:val="CommentText"/>
        <w:ind w:leftChars="90" w:left="180"/>
      </w:pPr>
      <w:r>
        <w:rPr>
          <w:b/>
        </w:rPr>
        <w:t>[Comments]</w:t>
      </w:r>
      <w:r>
        <w:t xml:space="preserve">: </w:t>
      </w:r>
    </w:p>
    <w:p w14:paraId="552DA801" w14:textId="77777777" w:rsidR="001A3F11" w:rsidRPr="00E43B51" w:rsidRDefault="001A3F11" w:rsidP="00634514">
      <w:pPr>
        <w:pStyle w:val="CommentText"/>
        <w:ind w:leftChars="90" w:left="180"/>
      </w:pPr>
    </w:p>
  </w:comment>
  <w:comment w:id="533" w:author="Ericsson (Tony)" w:date="2024-01-18T18:13:00Z" w:initials="E">
    <w:p w14:paraId="5ED6C11A" w14:textId="3F2BE169" w:rsidR="001A3F11" w:rsidRDefault="001A3F11"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1A3F11" w:rsidRDefault="001A3F11" w:rsidP="00634514">
      <w:pPr>
        <w:pStyle w:val="CommentText"/>
        <w:ind w:leftChars="90" w:left="180"/>
      </w:pPr>
      <w:r>
        <w:rPr>
          <w:b/>
        </w:rPr>
        <w:t>[Description]</w:t>
      </w:r>
      <w:r>
        <w:t>: At this point of the LTM execution procedure, the UE should also keep the RLC entity, because the RLC may not be re-establishment later on.</w:t>
      </w:r>
    </w:p>
    <w:p w14:paraId="707918FB" w14:textId="77777777" w:rsidR="001A3F11" w:rsidRDefault="001A3F11" w:rsidP="00634514">
      <w:pPr>
        <w:pStyle w:val="CommentText"/>
        <w:ind w:leftChars="90" w:left="180"/>
      </w:pPr>
      <w:r>
        <w:rPr>
          <w:b/>
        </w:rPr>
        <w:t>[Proposed Change]</w:t>
      </w:r>
      <w:r>
        <w:t>: Added the following change:</w:t>
      </w:r>
    </w:p>
    <w:p w14:paraId="70C03D68" w14:textId="77777777" w:rsidR="001A3F11" w:rsidRDefault="001A3F11"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1A00B219" w14:textId="77777777" w:rsidR="001A3F11" w:rsidRDefault="001A3F11" w:rsidP="00634514">
      <w:pPr>
        <w:pStyle w:val="CommentText"/>
        <w:ind w:leftChars="90" w:left="180"/>
      </w:pPr>
      <w:r>
        <w:rPr>
          <w:b/>
        </w:rPr>
        <w:t>[Comments]</w:t>
      </w:r>
      <w:r>
        <w:t xml:space="preserve">: </w:t>
      </w:r>
    </w:p>
    <w:p w14:paraId="27BD318A" w14:textId="77777777" w:rsidR="001A3F11" w:rsidRPr="00E43B51" w:rsidRDefault="001A3F11" w:rsidP="00634514">
      <w:pPr>
        <w:pStyle w:val="CommentText"/>
        <w:ind w:leftChars="90" w:left="180"/>
      </w:pPr>
    </w:p>
  </w:comment>
  <w:comment w:id="534" w:author="Ericsson (Tony)" w:date="2024-01-18T18:06:00Z" w:initials="E">
    <w:p w14:paraId="2B68617C" w14:textId="1245E813" w:rsidR="001A3F11" w:rsidRDefault="001A3F11" w:rsidP="00C31DAC">
      <w:pPr>
        <w:pStyle w:val="CommentText"/>
      </w:pPr>
      <w:r>
        <w:rPr>
          <w:rStyle w:val="CommentReference"/>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1A3F11" w:rsidRDefault="001A3F11" w:rsidP="00C31DAC">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1A3F11" w:rsidRDefault="001A3F11" w:rsidP="00C31DAC">
      <w:pPr>
        <w:pStyle w:val="CommentText"/>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1A3F11" w:rsidRDefault="001A3F11" w:rsidP="00C31DAC">
      <w:pPr>
        <w:pStyle w:val="CommentText"/>
        <w:ind w:leftChars="90" w:left="180"/>
      </w:pPr>
      <w:r>
        <w:rPr>
          <w:b/>
        </w:rPr>
        <w:t>[Comments]</w:t>
      </w:r>
      <w:r>
        <w:t xml:space="preserve">: </w:t>
      </w:r>
    </w:p>
    <w:p w14:paraId="121F6883" w14:textId="77777777" w:rsidR="001A3F11" w:rsidRPr="008758E0" w:rsidRDefault="001A3F11" w:rsidP="00C31DAC">
      <w:pPr>
        <w:pStyle w:val="CommentText"/>
        <w:ind w:leftChars="90" w:left="180"/>
      </w:pPr>
    </w:p>
  </w:comment>
  <w:comment w:id="535" w:author="Ericsson (Tony)" w:date="2024-01-18T18:10:00Z" w:initials="E">
    <w:p w14:paraId="01DC1A8E" w14:textId="4A52CED1" w:rsidR="001A3F11" w:rsidRDefault="001A3F11" w:rsidP="009B1D4E">
      <w:pPr>
        <w:pStyle w:val="CommentText"/>
      </w:pPr>
      <w:r>
        <w:rPr>
          <w:rStyle w:val="CommentReference"/>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1A3F11" w:rsidRDefault="001A3F11" w:rsidP="009B1D4E">
      <w:pPr>
        <w:pStyle w:val="CommentText"/>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1A3F11" w:rsidRDefault="001A3F11" w:rsidP="009B1D4E">
      <w:pPr>
        <w:pStyle w:val="CommentText"/>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1A3F11" w:rsidRDefault="001A3F11" w:rsidP="009B1D4E">
      <w:pPr>
        <w:pStyle w:val="CommentText"/>
        <w:ind w:leftChars="90" w:left="180"/>
      </w:pPr>
      <w:r>
        <w:rPr>
          <w:b/>
        </w:rPr>
        <w:t>[Comments]</w:t>
      </w:r>
      <w:r>
        <w:t xml:space="preserve">: </w:t>
      </w:r>
    </w:p>
    <w:p w14:paraId="3D216981" w14:textId="77777777" w:rsidR="001A3F11" w:rsidRPr="00D53482" w:rsidRDefault="001A3F11" w:rsidP="009B1D4E">
      <w:pPr>
        <w:pStyle w:val="CommentText"/>
        <w:ind w:leftChars="90" w:left="180"/>
      </w:pPr>
    </w:p>
  </w:comment>
  <w:comment w:id="536" w:author="Huawei (David L)" w:date="2024-01-18T14:44:00Z" w:initials="DL">
    <w:p w14:paraId="172E1EC6" w14:textId="2E1F1FE6" w:rsidR="001A3F11" w:rsidRDefault="001A3F11" w:rsidP="00023F44">
      <w:pPr>
        <w:pStyle w:val="CommentText"/>
      </w:pPr>
      <w:r>
        <w:rPr>
          <w:rStyle w:val="CommentReference"/>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1A3F11" w:rsidRDefault="001A3F11" w:rsidP="00023F44">
      <w:pPr>
        <w:pStyle w:val="CommentText"/>
        <w:ind w:leftChars="90" w:left="180"/>
      </w:pPr>
      <w:r>
        <w:rPr>
          <w:b/>
        </w:rPr>
        <w:t>[Description]</w:t>
      </w:r>
      <w:r>
        <w:t>: Not for SRBs.</w:t>
      </w:r>
    </w:p>
    <w:p w14:paraId="648C1D3C" w14:textId="77777777" w:rsidR="001A3F11" w:rsidRPr="00D332E3" w:rsidRDefault="001A3F11" w:rsidP="00023F44">
      <w:pPr>
        <w:pStyle w:val="CommentText"/>
        <w:ind w:leftChars="90" w:left="180"/>
      </w:pPr>
    </w:p>
    <w:p w14:paraId="1AA172F2" w14:textId="77777777" w:rsidR="001A3F11" w:rsidRDefault="001A3F11" w:rsidP="00023F44">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1A3F11" w:rsidRDefault="001A3F11" w:rsidP="00023F44">
      <w:pPr>
        <w:pStyle w:val="CommentText"/>
        <w:ind w:leftChars="90" w:left="180"/>
      </w:pPr>
    </w:p>
    <w:p w14:paraId="685C6C6C" w14:textId="77777777" w:rsidR="001A3F11" w:rsidRDefault="001A3F11" w:rsidP="00023F44">
      <w:pPr>
        <w:pStyle w:val="CommentText"/>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1A3F11" w:rsidRDefault="001A3F11" w:rsidP="00023F44">
      <w:pPr>
        <w:pStyle w:val="CommentText"/>
        <w:ind w:leftChars="90" w:left="180"/>
      </w:pPr>
    </w:p>
    <w:p w14:paraId="3C6A19E7" w14:textId="65427BF4" w:rsidR="001A3F11" w:rsidRDefault="001A3F11" w:rsidP="00023F44">
      <w:pPr>
        <w:pStyle w:val="CommentText"/>
        <w:ind w:leftChars="90" w:left="180"/>
      </w:pPr>
      <w:r>
        <w:t>We will have a TP for this.</w:t>
      </w:r>
    </w:p>
    <w:p w14:paraId="0ECEE5CA" w14:textId="77777777" w:rsidR="001A3F11" w:rsidRDefault="001A3F11" w:rsidP="00023F44">
      <w:pPr>
        <w:pStyle w:val="CommentText"/>
        <w:ind w:leftChars="90" w:left="180"/>
      </w:pPr>
      <w:r>
        <w:rPr>
          <w:b/>
        </w:rPr>
        <w:t>[Comments]</w:t>
      </w:r>
      <w:r>
        <w:t xml:space="preserve">: </w:t>
      </w:r>
    </w:p>
    <w:p w14:paraId="3F6583B4" w14:textId="347A7146" w:rsidR="001A3F11" w:rsidRDefault="001A3F11">
      <w:pPr>
        <w:pStyle w:val="CommentText"/>
        <w:ind w:leftChars="90" w:left="180"/>
      </w:pPr>
    </w:p>
  </w:comment>
  <w:comment w:id="537" w:author="ZTE(Wenting)" w:date="2024-01-19T18:55:00Z" w:initials="ZTE">
    <w:p w14:paraId="5B68579B" w14:textId="77777777" w:rsidR="001A3F11" w:rsidRDefault="001A3F11" w:rsidP="005140AE">
      <w:r>
        <w:rPr>
          <w:rStyle w:val="CommentReference"/>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1A3F11" w:rsidRDefault="001A3F11" w:rsidP="005140AE">
      <w:pPr>
        <w:pStyle w:val="CommentText"/>
        <w:ind w:leftChars="90" w:left="180"/>
        <w:rPr>
          <w:color w:val="FF0000"/>
        </w:rPr>
      </w:pPr>
      <w:r>
        <w:rPr>
          <w:b/>
          <w:color w:val="FF0000"/>
        </w:rPr>
        <w:t>[Proposed Conclusion]</w:t>
      </w:r>
      <w:r>
        <w:rPr>
          <w:color w:val="FF0000"/>
        </w:rPr>
        <w:t xml:space="preserve">: </w:t>
      </w:r>
    </w:p>
    <w:p w14:paraId="0C40E8F5" w14:textId="77777777" w:rsidR="001A3F11" w:rsidRPr="004D64E1" w:rsidRDefault="001A3F11" w:rsidP="005140AE">
      <w:pPr>
        <w:ind w:leftChars="90" w:left="180"/>
        <w:rPr>
          <w:lang w:val="en-US"/>
        </w:rPr>
      </w:pPr>
      <w:r>
        <w:rPr>
          <w:b/>
        </w:rPr>
        <w:t>[Description]</w:t>
      </w:r>
      <w:r>
        <w:t>:</w:t>
      </w:r>
    </w:p>
    <w:p w14:paraId="3135B939" w14:textId="77777777" w:rsidR="001A3F11" w:rsidRDefault="001A3F11"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1A3F11" w:rsidRDefault="001A3F11" w:rsidP="005140AE">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1A3F11" w:rsidRDefault="001A3F11"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1A3F11" w:rsidRDefault="001A3F11"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1A3F11" w:rsidRDefault="001A3F11"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1A3F11" w:rsidRDefault="001A3F11" w:rsidP="005140AE">
      <w:pPr>
        <w:pStyle w:val="B3"/>
        <w:ind w:leftChars="515" w:left="1314"/>
      </w:pPr>
      <w:r>
        <w:t>3&gt;</w:t>
      </w:r>
      <w:r>
        <w:tab/>
        <w:t>if this DRB is an AM DRB:</w:t>
      </w:r>
    </w:p>
    <w:p w14:paraId="0FDAAE41" w14:textId="77777777" w:rsidR="001A3F11" w:rsidRDefault="001A3F11"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1A3F11" w:rsidRDefault="001A3F11" w:rsidP="005140AE">
      <w:pPr>
        <w:ind w:leftChars="90" w:left="180"/>
      </w:pPr>
      <w:r>
        <w:t>The yellow highlighted wording are redundant with each other since this procedure have included the applying the LTM configuration, please see the below wording from the text procedure:</w:t>
      </w:r>
    </w:p>
    <w:p w14:paraId="00DAAFDD" w14:textId="77777777" w:rsidR="001A3F11" w:rsidRDefault="001A3F11" w:rsidP="005140AE">
      <w:pPr>
        <w:pStyle w:val="B1"/>
        <w:ind w:leftChars="232" w:left="748"/>
        <w:rPr>
          <w:rFonts w:eastAsia="SimSun"/>
          <w:sz w:val="24"/>
          <w:szCs w:val="24"/>
        </w:rPr>
      </w:pPr>
      <w:r>
        <w:t>1&gt;</w:t>
      </w:r>
      <w:r>
        <w:tab/>
        <w:t>if the LTM cell switch is triggered by an indication from lower layers:</w:t>
      </w:r>
    </w:p>
    <w:p w14:paraId="60996895" w14:textId="77777777" w:rsidR="001A3F11" w:rsidRDefault="001A3F11"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1A3F11" w:rsidRDefault="001A3F11" w:rsidP="005140AE">
      <w:pPr>
        <w:pStyle w:val="B1"/>
        <w:ind w:leftChars="232" w:left="748"/>
      </w:pPr>
      <w:r>
        <w:t>1&gt;</w:t>
      </w:r>
      <w:r>
        <w:tab/>
        <w:t>else (LTM cell switch triggered upon cell selection performed while timer T311 was running):</w:t>
      </w:r>
    </w:p>
    <w:p w14:paraId="622CC4DE" w14:textId="77777777" w:rsidR="001A3F11" w:rsidRDefault="001A3F11"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1A3F11" w:rsidRDefault="001A3F11" w:rsidP="005140AE">
      <w:pPr>
        <w:ind w:leftChars="90" w:left="180"/>
      </w:pPr>
      <w:r>
        <w:rPr>
          <w:b/>
        </w:rPr>
        <w:t>[Proposed Change]</w:t>
      </w:r>
      <w:r>
        <w:t>:</w:t>
      </w:r>
    </w:p>
    <w:p w14:paraId="311D17DC" w14:textId="77777777" w:rsidR="001A3F11" w:rsidRDefault="001A3F11"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1A3F11" w:rsidRDefault="001A3F11"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1A3F11" w:rsidRPr="004D64E1" w:rsidRDefault="001A3F11" w:rsidP="005140AE">
      <w:pPr>
        <w:ind w:leftChars="90" w:left="180"/>
      </w:pPr>
    </w:p>
    <w:p w14:paraId="78FBE588" w14:textId="2C0E385E" w:rsidR="001A3F11" w:rsidRDefault="001A3F11" w:rsidP="005140AE">
      <w:pPr>
        <w:ind w:leftChars="90" w:left="180"/>
      </w:pPr>
      <w:r>
        <w:rPr>
          <w:b/>
        </w:rPr>
        <w:t>[Comments]</w:t>
      </w:r>
      <w:r>
        <w:t xml:space="preserve">:NEC (Da WANG) – agree to remove “after applying … in </w:t>
      </w:r>
      <w:r w:rsidRPr="00380968">
        <w:rPr>
          <w:i/>
          <w:iCs/>
        </w:rPr>
        <w:t>VarLTM-Config</w:t>
      </w:r>
      <w:r>
        <w:t xml:space="preserve">” </w:t>
      </w:r>
      <w:r w:rsidRPr="00FC513A">
        <w:t xml:space="preserve">and think the same </w:t>
      </w:r>
      <w:r>
        <w:t xml:space="preserve">way is </w:t>
      </w:r>
      <w:r w:rsidRPr="00FC513A">
        <w:t>applie</w:t>
      </w:r>
      <w:r>
        <w:t>d</w:t>
      </w:r>
      <w:r w:rsidRPr="00FC513A">
        <w:t xml:space="preserve"> below (as in W007)</w:t>
      </w:r>
    </w:p>
    <w:p w14:paraId="3A2A5921" w14:textId="05AA2541" w:rsidR="001A3F11" w:rsidRDefault="001A3F11">
      <w:pPr>
        <w:pStyle w:val="CommentText"/>
        <w:ind w:leftChars="90" w:left="180"/>
      </w:pPr>
    </w:p>
  </w:comment>
  <w:comment w:id="538" w:author="NEC (Hisashi)" w:date="2024-01-25T16:04:00Z" w:initials="w">
    <w:p w14:paraId="356C9E6C" w14:textId="3E78B4A4" w:rsidR="001A3F11" w:rsidRDefault="001A3F11">
      <w:pPr>
        <w:pStyle w:val="CommentText"/>
      </w:pPr>
      <w:r>
        <w:rPr>
          <w:rStyle w:val="CommentReference"/>
        </w:rPr>
        <w:annotationRef/>
      </w: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633AF" w14:textId="6DFD9B64" w:rsidR="001A3F11" w:rsidRDefault="001A3F11">
      <w:pPr>
        <w:pStyle w:val="CommentText"/>
      </w:pPr>
      <w:r>
        <w:rPr>
          <w:b/>
        </w:rPr>
        <w:t>[Description]</w:t>
      </w:r>
      <w:r>
        <w:t xml:space="preserve">: </w:t>
      </w:r>
      <w:r w:rsidRPr="0063451D">
        <w:rPr>
          <w:rFonts w:hint="eastAsia"/>
        </w:rPr>
        <w:t>“</w:t>
      </w:r>
      <w:r w:rsidRPr="0063451D">
        <w:t>after the end of this procedure”  and “after applying the LTM configuration …” point to different places.</w:t>
      </w:r>
    </w:p>
    <w:p w14:paraId="1E330081" w14:textId="2763084E" w:rsidR="001A3F11" w:rsidRDefault="001A3F11">
      <w:pPr>
        <w:pStyle w:val="CommentText"/>
      </w:pPr>
      <w:r>
        <w:rPr>
          <w:b/>
        </w:rPr>
        <w:t>[Proposed Change]</w:t>
      </w:r>
      <w:r>
        <w:t xml:space="preserve">: </w:t>
      </w:r>
      <w:r w:rsidRPr="0063451D">
        <w:t>Remove “after applying the LTM configuration in ltm-CandidateConfig within LTM-Candidate IE in VarLTM-Config “ in the sentence.</w:t>
      </w:r>
    </w:p>
    <w:p w14:paraId="6766B7C6" w14:textId="77777777" w:rsidR="001A3F11" w:rsidRDefault="001A3F11">
      <w:pPr>
        <w:pStyle w:val="CommentText"/>
      </w:pPr>
      <w:r>
        <w:rPr>
          <w:b/>
        </w:rPr>
        <w:t>[Comments]</w:t>
      </w:r>
      <w:r>
        <w:t xml:space="preserve">: </w:t>
      </w:r>
    </w:p>
    <w:p w14:paraId="3245B201" w14:textId="1759B44D" w:rsidR="001A3F11" w:rsidRPr="0063451D" w:rsidRDefault="001A3F11">
      <w:pPr>
        <w:pStyle w:val="CommentText"/>
      </w:pPr>
    </w:p>
  </w:comment>
  <w:comment w:id="539" w:author="CATT (Rui)" w:date="2024-01-16T14:03:00Z" w:initials="C">
    <w:p w14:paraId="052E998E" w14:textId="18BB54E0" w:rsidR="001A3F11" w:rsidRDefault="001A3F11"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1A3F11" w:rsidRPr="003C3373" w:rsidRDefault="001A3F11" w:rsidP="00AC79A5">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1A3F11" w:rsidRDefault="001A3F11" w:rsidP="00AC79A5">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1A3F11" w:rsidRDefault="001A3F11"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1A3F11" w:rsidRDefault="001A3F11"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1A3F11" w:rsidRPr="00E10B15" w:rsidRDefault="001A3F11"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1A3F11" w:rsidRPr="003C3373" w:rsidRDefault="001A3F11" w:rsidP="00AC79A5">
      <w:pPr>
        <w:pStyle w:val="CommentText"/>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1A3F11" w:rsidRDefault="001A3F11" w:rsidP="00AC79A5">
      <w:pPr>
        <w:pStyle w:val="CommentText"/>
        <w:ind w:leftChars="90" w:left="180"/>
      </w:pPr>
      <w:r>
        <w:rPr>
          <w:b/>
        </w:rPr>
        <w:t>[Comments]</w:t>
      </w:r>
      <w:r>
        <w:t>:</w:t>
      </w:r>
    </w:p>
    <w:p w14:paraId="704E2799" w14:textId="1CB309A2" w:rsidR="001A3F11" w:rsidRPr="00AC79A5" w:rsidRDefault="001A3F11">
      <w:pPr>
        <w:pStyle w:val="CommentText"/>
        <w:ind w:leftChars="90" w:left="180"/>
      </w:pPr>
    </w:p>
  </w:comment>
  <w:comment w:id="540" w:author="ZTE(Wenting)" w:date="2024-01-19T18:42:00Z" w:initials="ZTE">
    <w:p w14:paraId="09DE7D5F" w14:textId="77777777" w:rsidR="001A3F11" w:rsidRDefault="001A3F11" w:rsidP="009527C1">
      <w:pPr>
        <w:pStyle w:val="CommentText"/>
      </w:pPr>
      <w:r>
        <w:rPr>
          <w:rStyle w:val="CommentReference"/>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1A3F11" w:rsidRDefault="001A3F11" w:rsidP="009527C1">
      <w:pPr>
        <w:pStyle w:val="CommentText"/>
        <w:ind w:leftChars="90" w:left="180"/>
      </w:pPr>
      <w:r>
        <w:rPr>
          <w:b/>
        </w:rPr>
        <w:t>[Proposed Change]</w:t>
      </w:r>
      <w:r>
        <w:t xml:space="preserve">: </w:t>
      </w:r>
    </w:p>
    <w:p w14:paraId="236077FE" w14:textId="77777777" w:rsidR="001A3F11" w:rsidRDefault="001A3F11"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1A3F11" w:rsidRDefault="001A3F11" w:rsidP="009527C1">
      <w:pPr>
        <w:ind w:leftChars="90" w:left="180"/>
      </w:pPr>
      <w:r>
        <w:rPr>
          <w:b/>
        </w:rPr>
        <w:t>[Comments]</w:t>
      </w:r>
      <w:r>
        <w:t>:</w:t>
      </w:r>
    </w:p>
    <w:p w14:paraId="53CE942B" w14:textId="371709C4" w:rsidR="001A3F11" w:rsidRDefault="001A3F11">
      <w:pPr>
        <w:pStyle w:val="CommentText"/>
        <w:ind w:leftChars="90" w:left="180"/>
      </w:pPr>
    </w:p>
  </w:comment>
  <w:comment w:id="541" w:author="CATT (Rui)" w:date="2024-01-16T14:03:00Z" w:initials="C">
    <w:p w14:paraId="4DB19E73" w14:textId="6B628CFB" w:rsidR="001A3F11" w:rsidRDefault="001A3F11"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1A3F11" w:rsidRDefault="001A3F11" w:rsidP="00C26A50">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1A3F11" w:rsidRDefault="001A3F11" w:rsidP="00C26A50">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1A3F11" w:rsidRPr="00226A7C" w:rsidRDefault="001A3F11"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1A3F11" w:rsidRPr="00226A7C" w:rsidRDefault="001A3F11"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1A3F11" w:rsidRDefault="001A3F11"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1A3F11" w:rsidRPr="0095250E" w:rsidRDefault="001A3F11"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1A3F11" w:rsidRDefault="001A3F11" w:rsidP="00C26A50">
      <w:pPr>
        <w:pStyle w:val="CommentText"/>
        <w:ind w:leftChars="90" w:left="180"/>
        <w:rPr>
          <w:rFonts w:eastAsiaTheme="minorEastAsia"/>
          <w:lang w:eastAsia="zh-CN"/>
        </w:rPr>
      </w:pPr>
    </w:p>
    <w:p w14:paraId="5861E02E" w14:textId="77777777" w:rsidR="001A3F11" w:rsidRPr="007E54CD" w:rsidRDefault="001A3F11" w:rsidP="00C26A50">
      <w:pPr>
        <w:pStyle w:val="CommentText"/>
        <w:ind w:leftChars="90" w:left="180"/>
        <w:rPr>
          <w:rFonts w:eastAsiaTheme="minorEastAsia"/>
          <w:lang w:eastAsia="zh-CN"/>
        </w:rPr>
      </w:pPr>
    </w:p>
    <w:p w14:paraId="7C25FCD8" w14:textId="3DE22C56" w:rsidR="001A3F11" w:rsidRPr="00C26A50" w:rsidRDefault="001A3F11" w:rsidP="00C26A50">
      <w:pPr>
        <w:pStyle w:val="CommentText"/>
        <w:ind w:leftChars="90" w:left="180"/>
        <w:rPr>
          <w:rFonts w:eastAsiaTheme="minorEastAsia"/>
          <w:lang w:eastAsia="zh-CN"/>
        </w:rPr>
      </w:pPr>
      <w:r>
        <w:rPr>
          <w:b/>
        </w:rPr>
        <w:t>[Comments]</w:t>
      </w:r>
      <w:r>
        <w:t>:</w:t>
      </w:r>
    </w:p>
    <w:p w14:paraId="74259F88" w14:textId="38171AA4" w:rsidR="001A3F11" w:rsidRPr="00C26A50" w:rsidRDefault="001A3F11">
      <w:pPr>
        <w:pStyle w:val="CommentText"/>
        <w:ind w:leftChars="90" w:left="180"/>
      </w:pPr>
    </w:p>
  </w:comment>
  <w:comment w:id="542" w:author="Huawei (David L)" w:date="2024-01-18T14:47:00Z" w:initials="DL">
    <w:p w14:paraId="6B0947F7" w14:textId="75004528" w:rsidR="001A3F11" w:rsidRDefault="001A3F11" w:rsidP="008249CF">
      <w:pPr>
        <w:pStyle w:val="CommentText"/>
      </w:pPr>
      <w:r>
        <w:rPr>
          <w:rStyle w:val="CommentReference"/>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1A3F11" w:rsidRDefault="001A3F11" w:rsidP="008249CF">
      <w:pPr>
        <w:pStyle w:val="CommentText"/>
        <w:ind w:leftChars="90" w:left="180"/>
      </w:pPr>
      <w:r>
        <w:rPr>
          <w:b/>
        </w:rPr>
        <w:t>[Description]</w:t>
      </w:r>
      <w:r>
        <w:t>: Redundant text.</w:t>
      </w:r>
    </w:p>
    <w:p w14:paraId="40AD702E" w14:textId="77777777" w:rsidR="001A3F11" w:rsidRPr="00D332E3" w:rsidRDefault="001A3F11" w:rsidP="008249CF">
      <w:pPr>
        <w:pStyle w:val="CommentText"/>
        <w:ind w:leftChars="90" w:left="180"/>
      </w:pPr>
    </w:p>
    <w:p w14:paraId="58B57C69" w14:textId="77777777" w:rsidR="001A3F11" w:rsidRDefault="001A3F11" w:rsidP="008249CF">
      <w:pPr>
        <w:pStyle w:val="CommentText"/>
        <w:ind w:leftChars="90" w:left="180"/>
      </w:pPr>
      <w:r>
        <w:rPr>
          <w:b/>
        </w:rPr>
        <w:t>[Proposed Change]</w:t>
      </w:r>
      <w:r>
        <w:t xml:space="preserve">: </w:t>
      </w:r>
    </w:p>
    <w:p w14:paraId="4572B0F8" w14:textId="77777777" w:rsidR="001A3F11" w:rsidRDefault="001A3F11" w:rsidP="008249CF">
      <w:pPr>
        <w:pStyle w:val="CommentText"/>
        <w:ind w:leftChars="90" w:left="180"/>
      </w:pPr>
    </w:p>
    <w:p w14:paraId="5BFBF85A" w14:textId="77777777" w:rsidR="001A3F11" w:rsidRDefault="001A3F11"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CommentReference"/>
          <w:strike/>
          <w:color w:val="FF0000"/>
        </w:rPr>
        <w:annotationRef/>
      </w:r>
      <w:r w:rsidRPr="004D5739">
        <w:rPr>
          <w:strike/>
          <w:color w:val="FF0000"/>
        </w:rPr>
        <w:t xml:space="preserve"> and</w:t>
      </w:r>
      <w:r>
        <w:t xml:space="preserve"> to be released by the actions above in this procedure;</w:t>
      </w:r>
    </w:p>
    <w:p w14:paraId="6C7381DD" w14:textId="77777777" w:rsidR="001A3F11" w:rsidRDefault="001A3F11" w:rsidP="008249CF">
      <w:pPr>
        <w:pStyle w:val="CommentText"/>
        <w:ind w:leftChars="90" w:left="180"/>
      </w:pPr>
    </w:p>
    <w:p w14:paraId="2649EE14" w14:textId="77777777" w:rsidR="001A3F11" w:rsidRDefault="001A3F11" w:rsidP="008249CF">
      <w:pPr>
        <w:pStyle w:val="CommentText"/>
        <w:ind w:leftChars="90" w:left="180"/>
      </w:pPr>
      <w:r>
        <w:t>If some fields are "to be released by the actions above in this procdures", since those actions are above, they have been executed and the field have been released, so this text adds nothing.</w:t>
      </w:r>
    </w:p>
    <w:p w14:paraId="7D3F333A" w14:textId="77777777" w:rsidR="001A3F11" w:rsidRDefault="001A3F11" w:rsidP="008249CF">
      <w:pPr>
        <w:pStyle w:val="CommentText"/>
        <w:ind w:leftChars="90" w:left="180"/>
      </w:pPr>
      <w:r>
        <w:rPr>
          <w:b/>
        </w:rPr>
        <w:t>[Comments]</w:t>
      </w:r>
      <w:r>
        <w:t xml:space="preserve">: </w:t>
      </w:r>
    </w:p>
    <w:p w14:paraId="17E68778" w14:textId="01E7B25B" w:rsidR="001A3F11" w:rsidRDefault="001A3F11">
      <w:pPr>
        <w:pStyle w:val="CommentText"/>
        <w:ind w:leftChars="90" w:left="180"/>
      </w:pPr>
    </w:p>
  </w:comment>
  <w:comment w:id="543" w:author="Huawei (David L)" w:date="2024-01-18T14:48:00Z" w:initials="DL">
    <w:p w14:paraId="2FF3D8FB" w14:textId="71C85C5F" w:rsidR="001A3F11" w:rsidRDefault="001A3F11" w:rsidP="008249CF">
      <w:pPr>
        <w:pStyle w:val="CommentText"/>
      </w:pPr>
      <w:r>
        <w:rPr>
          <w:rStyle w:val="CommentReference"/>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1A3F11" w:rsidRPr="00D332E3" w:rsidRDefault="001A3F11" w:rsidP="008249CF">
      <w:pPr>
        <w:pStyle w:val="CommentText"/>
        <w:ind w:leftChars="90" w:left="180"/>
      </w:pPr>
      <w:r>
        <w:rPr>
          <w:b/>
        </w:rPr>
        <w:t>[Description]</w:t>
      </w:r>
      <w:r>
        <w:t xml:space="preserve">: </w:t>
      </w:r>
      <w:r>
        <w:rPr>
          <w:i/>
        </w:rPr>
        <w:t>measConfig</w:t>
      </w:r>
      <w:r>
        <w:t xml:space="preserve"> can't be used in the reference configuration.</w:t>
      </w:r>
    </w:p>
    <w:p w14:paraId="4ED9EC46" w14:textId="77777777" w:rsidR="001A3F11" w:rsidRPr="00F372A3" w:rsidRDefault="001A3F11" w:rsidP="008249CF">
      <w:pPr>
        <w:pStyle w:val="CommentText"/>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1A3F11" w:rsidRDefault="001A3F11" w:rsidP="008249CF">
      <w:pPr>
        <w:pStyle w:val="CommentText"/>
        <w:ind w:leftChars="90" w:left="180"/>
      </w:pPr>
    </w:p>
    <w:p w14:paraId="4ACC247D" w14:textId="77777777" w:rsidR="001A3F11" w:rsidRPr="00F372A3" w:rsidRDefault="001A3F11" w:rsidP="008249CF">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1A3F11" w:rsidRDefault="001A3F11" w:rsidP="008249CF">
      <w:pPr>
        <w:pStyle w:val="CommentText"/>
        <w:ind w:leftChars="90" w:left="180"/>
      </w:pPr>
    </w:p>
    <w:p w14:paraId="707BC596" w14:textId="77777777" w:rsidR="001A3F11" w:rsidRDefault="001A3F11" w:rsidP="008249CF">
      <w:pPr>
        <w:pStyle w:val="CommentText"/>
        <w:ind w:leftChars="90" w:left="180"/>
      </w:pPr>
      <w:r>
        <w:t>Proposal</w:t>
      </w:r>
    </w:p>
    <w:p w14:paraId="5757FE22" w14:textId="77777777" w:rsidR="001A3F11" w:rsidRDefault="001A3F11"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CommentReference"/>
        </w:rPr>
        <w:annotationRef/>
      </w:r>
      <w:r>
        <w:t xml:space="preserve"> and to be released by the actions above in this procedure;</w:t>
      </w:r>
    </w:p>
    <w:p w14:paraId="65BD34E4" w14:textId="77777777" w:rsidR="001A3F11" w:rsidRPr="00F372A3" w:rsidRDefault="001A3F11"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1A3F11" w:rsidRPr="00F372A3" w:rsidRDefault="001A3F11"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1A3F11" w:rsidRDefault="001A3F11" w:rsidP="008249CF">
      <w:pPr>
        <w:pStyle w:val="B2"/>
        <w:ind w:leftChars="373" w:left="1030"/>
      </w:pPr>
      <w:r>
        <w:t>2&gt;</w:t>
      </w:r>
      <w:r>
        <w:tab/>
      </w:r>
    </w:p>
    <w:p w14:paraId="320AD3A3" w14:textId="77777777" w:rsidR="001A3F11" w:rsidRDefault="001A3F11"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CommentReference"/>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1A3F11" w:rsidRDefault="001A3F11" w:rsidP="008249CF">
      <w:pPr>
        <w:pStyle w:val="CommentText"/>
        <w:ind w:leftChars="90" w:left="180"/>
      </w:pPr>
      <w:r>
        <w:rPr>
          <w:b/>
        </w:rPr>
        <w:t>[Comments]</w:t>
      </w:r>
      <w:r>
        <w:t xml:space="preserve">: </w:t>
      </w:r>
    </w:p>
    <w:p w14:paraId="0294D476" w14:textId="22A7764E" w:rsidR="001A3F11" w:rsidRDefault="001A3F11">
      <w:pPr>
        <w:pStyle w:val="CommentText"/>
        <w:ind w:leftChars="90" w:left="180"/>
      </w:pPr>
    </w:p>
  </w:comment>
  <w:comment w:id="544" w:author="vivo-Chenli" w:date="2024-01-26T17:31:00Z" w:initials="v">
    <w:p w14:paraId="73C95B3E" w14:textId="40BEDF4D" w:rsidR="001A3F11" w:rsidRDefault="001A3F11">
      <w:pPr>
        <w:pStyle w:val="CommentText"/>
      </w:pPr>
      <w:r>
        <w:rPr>
          <w:rStyle w:val="CommentReference"/>
        </w:rPr>
        <w:annotationRef/>
      </w: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CAD635E" w14:textId="65ABF062" w:rsidR="001A3F11" w:rsidRDefault="001A3F11">
      <w:pPr>
        <w:pStyle w:val="CommentText"/>
      </w:pPr>
      <w:r>
        <w:rPr>
          <w:b/>
        </w:rPr>
        <w:t>[Description]</w:t>
      </w:r>
      <w:r>
        <w:t xml:space="preserve">: </w:t>
      </w:r>
      <w:r>
        <w:rPr>
          <w:lang w:eastAsia="zh-CN"/>
        </w:rPr>
        <w:t xml:space="preserve">LTM MAC CE is not </w:t>
      </w:r>
      <w:r w:rsidRPr="00D42C7D">
        <w:rPr>
          <w:lang w:eastAsia="zh-CN"/>
        </w:rPr>
        <w:t>encrypted</w:t>
      </w:r>
    </w:p>
    <w:p w14:paraId="73B7F54A" w14:textId="77777777" w:rsidR="001A3F11" w:rsidRPr="00D42C7D" w:rsidRDefault="001A3F11" w:rsidP="008A1525">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void such case in the procedure.</w:t>
      </w:r>
    </w:p>
    <w:p w14:paraId="6DE4ECBB" w14:textId="4FBF1F99" w:rsidR="001A3F11" w:rsidRPr="008A1525" w:rsidRDefault="001A3F11" w:rsidP="008A1525">
      <w:pPr>
        <w:overflowPunct/>
        <w:autoSpaceDE/>
        <w:autoSpaceDN/>
        <w:adjustRightInd/>
        <w:textAlignment w:val="auto"/>
        <w:rPr>
          <w:lang w:eastAsia="zh-CN"/>
        </w:rPr>
      </w:pPr>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 xml:space="preserve">the description </w:t>
      </w:r>
      <w:r>
        <w:rPr>
          <w:lang w:eastAsia="zh-CN"/>
        </w:rPr>
        <w:t xml:space="preserve">“and the value of the LTM candidate configuration identity indicated by lower layer is included in </w:t>
      </w:r>
      <w:r w:rsidRPr="00D101CC">
        <w:rPr>
          <w:i/>
          <w:iCs/>
          <w:lang w:eastAsia="zh-CN"/>
        </w:rPr>
        <w:t>VarLTM-Config</w:t>
      </w:r>
      <w:r>
        <w:rPr>
          <w:lang w:eastAsia="zh-CN"/>
        </w:rPr>
        <w:t>”</w:t>
      </w:r>
    </w:p>
    <w:p w14:paraId="00F65F23" w14:textId="77777777" w:rsidR="001A3F11" w:rsidRDefault="001A3F11">
      <w:pPr>
        <w:pStyle w:val="CommentText"/>
      </w:pPr>
      <w:r>
        <w:rPr>
          <w:b/>
        </w:rPr>
        <w:t>[Comments]</w:t>
      </w:r>
      <w:r>
        <w:t xml:space="preserve">: </w:t>
      </w:r>
    </w:p>
    <w:p w14:paraId="665EBEBD" w14:textId="6B8C506D" w:rsidR="001A3F11" w:rsidRPr="008A1525" w:rsidRDefault="001A3F11">
      <w:pPr>
        <w:pStyle w:val="CommentText"/>
      </w:pPr>
    </w:p>
  </w:comment>
  <w:comment w:id="545" w:author="vivo-Chenli" w:date="2024-01-26T17:32:00Z" w:initials="v">
    <w:p w14:paraId="3B20A3AC" w14:textId="2A16EE15" w:rsidR="001A3F11" w:rsidRDefault="001A3F11">
      <w:pPr>
        <w:pStyle w:val="CommentText"/>
      </w:pPr>
      <w:r>
        <w:rPr>
          <w:rStyle w:val="CommentReference"/>
        </w:rPr>
        <w:annotationRef/>
      </w: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CF65ACF" w14:textId="6206EAF6" w:rsidR="001A3F11" w:rsidRDefault="001A3F11">
      <w:pPr>
        <w:pStyle w:val="CommentText"/>
      </w:pPr>
      <w:r>
        <w:rPr>
          <w:b/>
        </w:rPr>
        <w:t>[Description]</w:t>
      </w:r>
      <w:r>
        <w:t xml:space="preserve">: </w:t>
      </w:r>
      <w:r>
        <w:rPr>
          <w:lang w:eastAsia="zh-CN"/>
        </w:rPr>
        <w:t xml:space="preserve">LTM MAC CE is not </w:t>
      </w:r>
      <w:r w:rsidRPr="00D42C7D">
        <w:rPr>
          <w:lang w:eastAsia="zh-CN"/>
        </w:rPr>
        <w:t>encrypted</w:t>
      </w:r>
      <w:r>
        <w:t>, similar as V121</w:t>
      </w:r>
    </w:p>
    <w:p w14:paraId="26912A7F" w14:textId="77777777" w:rsidR="001A3F11" w:rsidRPr="00D42C7D" w:rsidRDefault="001A3F11" w:rsidP="00E30406">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dd the error case in the procedure.</w:t>
      </w:r>
    </w:p>
    <w:p w14:paraId="2A1804E2" w14:textId="77777777" w:rsidR="001A3F11" w:rsidRDefault="001A3F11" w:rsidP="00E30406">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the error case as below</w:t>
      </w:r>
    </w:p>
    <w:p w14:paraId="76801529" w14:textId="77777777" w:rsidR="001A3F11" w:rsidRDefault="001A3F11" w:rsidP="00E30406">
      <w:pPr>
        <w:pStyle w:val="B1"/>
      </w:pPr>
      <w:r>
        <w:t>1&gt; if the LTM cell switch is triggered by an indication from lower layers</w:t>
      </w:r>
      <w:r>
        <w:rPr>
          <w:rStyle w:val="CommentReference"/>
        </w:rPr>
        <w:annotationRef/>
      </w:r>
      <w:r>
        <w:t xml:space="preserve"> and </w:t>
      </w:r>
      <w:r>
        <w:rPr>
          <w:lang w:eastAsia="zh-CN"/>
        </w:rPr>
        <w:t xml:space="preserve">the value of the LTM candidate configuration identity indicated by lower layer is not included in </w:t>
      </w:r>
      <w:r w:rsidRPr="00D101CC">
        <w:rPr>
          <w:i/>
          <w:iCs/>
          <w:lang w:eastAsia="zh-CN"/>
        </w:rPr>
        <w:t>VarLTM-Config</w:t>
      </w:r>
      <w:r>
        <w:t>:</w:t>
      </w:r>
    </w:p>
    <w:p w14:paraId="2AB8B58A" w14:textId="77777777" w:rsidR="001A3F11" w:rsidRDefault="001A3F11" w:rsidP="00E30406">
      <w:pPr>
        <w:pStyle w:val="B2"/>
      </w:pPr>
      <w:r>
        <w:t xml:space="preserve">2&gt; send an indication to lower layer to indicate </w:t>
      </w:r>
      <w:r>
        <w:rPr>
          <w:lang w:eastAsia="zh-CN"/>
        </w:rPr>
        <w:t>the LTM candidate configuration identity</w:t>
      </w:r>
      <w:r>
        <w:t xml:space="preserve"> is unknown;</w:t>
      </w:r>
    </w:p>
    <w:p w14:paraId="73E3E456" w14:textId="0B193B7D" w:rsidR="001A3F11" w:rsidRDefault="001A3F11">
      <w:pPr>
        <w:pStyle w:val="CommentText"/>
      </w:pPr>
    </w:p>
    <w:p w14:paraId="2D0D5286" w14:textId="77777777" w:rsidR="001A3F11" w:rsidRDefault="001A3F11">
      <w:pPr>
        <w:pStyle w:val="CommentText"/>
      </w:pPr>
      <w:r>
        <w:rPr>
          <w:b/>
        </w:rPr>
        <w:t>[Comments]</w:t>
      </w:r>
      <w:r>
        <w:t xml:space="preserve">: </w:t>
      </w:r>
    </w:p>
    <w:p w14:paraId="11109635" w14:textId="21434726" w:rsidR="001A3F11" w:rsidRPr="00E30406" w:rsidRDefault="001A3F11">
      <w:pPr>
        <w:pStyle w:val="CommentText"/>
      </w:pPr>
    </w:p>
  </w:comment>
  <w:comment w:id="547" w:author="ZTE(Wenting)" w:date="2024-01-19T18:42:00Z" w:initials="ZTE">
    <w:p w14:paraId="25D0ABBC" w14:textId="77777777" w:rsidR="001A3F11" w:rsidRDefault="001A3F11" w:rsidP="009527C1">
      <w:pPr>
        <w:pStyle w:val="CommentText"/>
      </w:pPr>
      <w:r>
        <w:rPr>
          <w:rStyle w:val="CommentReference"/>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1A3F11" w:rsidRDefault="001A3F11" w:rsidP="009527C1">
      <w:pPr>
        <w:pStyle w:val="CommentText"/>
        <w:ind w:leftChars="90" w:left="180"/>
      </w:pPr>
      <w:r>
        <w:rPr>
          <w:b/>
        </w:rPr>
        <w:t>[Proposed Change]</w:t>
      </w:r>
      <w:r>
        <w:t xml:space="preserve">: </w:t>
      </w:r>
    </w:p>
    <w:p w14:paraId="1EC588E6" w14:textId="77777777" w:rsidR="001A3F11" w:rsidRDefault="001A3F11" w:rsidP="009527C1">
      <w:pPr>
        <w:pStyle w:val="CommentText"/>
        <w:ind w:leftChars="90" w:left="180"/>
        <w:rPr>
          <w:lang w:val="en-US" w:eastAsia="zh-CN"/>
        </w:rPr>
      </w:pPr>
      <w:r>
        <w:rPr>
          <w:rFonts w:hint="eastAsia"/>
          <w:lang w:val="en-US" w:eastAsia="zh-CN"/>
        </w:rPr>
        <w:t>Add the following bullet:</w:t>
      </w:r>
    </w:p>
    <w:p w14:paraId="1B21A252" w14:textId="77777777" w:rsidR="001A3F11" w:rsidRDefault="001A3F11"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1A3F11" w:rsidRDefault="001A3F11" w:rsidP="009527C1">
      <w:pPr>
        <w:ind w:leftChars="90" w:left="180"/>
      </w:pPr>
      <w:r>
        <w:rPr>
          <w:b/>
        </w:rPr>
        <w:t>[Comments]</w:t>
      </w:r>
      <w:r>
        <w:t>:</w:t>
      </w:r>
    </w:p>
    <w:p w14:paraId="54F285EE" w14:textId="7708D4FF" w:rsidR="001A3F11" w:rsidRDefault="001A3F11">
      <w:pPr>
        <w:pStyle w:val="CommentText"/>
        <w:ind w:leftChars="90" w:left="180"/>
      </w:pPr>
    </w:p>
  </w:comment>
  <w:comment w:id="548" w:author="ZTE(Wenting)" w:date="2024-01-19T18:43:00Z" w:initials="ZTE">
    <w:p w14:paraId="75156552" w14:textId="77777777" w:rsidR="001A3F11" w:rsidRDefault="001A3F11" w:rsidP="009527C1">
      <w:pPr>
        <w:pStyle w:val="CommentText"/>
      </w:pPr>
      <w:r>
        <w:rPr>
          <w:rStyle w:val="CommentReference"/>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1A3F11" w:rsidRDefault="001A3F11" w:rsidP="009527C1">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1A3F11" w:rsidRDefault="001A3F11" w:rsidP="009527C1">
      <w:pPr>
        <w:ind w:leftChars="90" w:left="180"/>
      </w:pPr>
      <w:r>
        <w:rPr>
          <w:b/>
        </w:rPr>
        <w:t>[Comments]</w:t>
      </w:r>
      <w:r>
        <w:t>:</w:t>
      </w:r>
    </w:p>
    <w:p w14:paraId="56FA352F" w14:textId="57D72E3B" w:rsidR="001A3F11" w:rsidRDefault="001A3F11">
      <w:pPr>
        <w:pStyle w:val="CommentText"/>
        <w:ind w:leftChars="90" w:left="180"/>
      </w:pPr>
    </w:p>
  </w:comment>
  <w:comment w:id="563" w:author="CATT (Rui)" w:date="2024-01-16T14:03:00Z" w:initials="C">
    <w:p w14:paraId="1EE1E764" w14:textId="43FC5109" w:rsidR="001A3F11" w:rsidRDefault="001A3F11"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1A3F11" w:rsidRPr="00AA2A87" w:rsidRDefault="001A3F11" w:rsidP="000709E5">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1A3F11" w:rsidRDefault="001A3F11" w:rsidP="000709E5">
      <w:pPr>
        <w:pStyle w:val="CommentText"/>
        <w:ind w:leftChars="90" w:left="180"/>
        <w:rPr>
          <w:rFonts w:eastAsiaTheme="minorEastAsia"/>
          <w:lang w:eastAsia="zh-CN"/>
        </w:rPr>
      </w:pPr>
      <w:r>
        <w:rPr>
          <w:b/>
        </w:rPr>
        <w:t>[Proposed Change]</w:t>
      </w:r>
      <w:r>
        <w:t xml:space="preserve">: </w:t>
      </w:r>
    </w:p>
    <w:p w14:paraId="0608BDA7" w14:textId="77777777" w:rsidR="001A3F11" w:rsidRPr="00AA2A87" w:rsidRDefault="001A3F11"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1A3F11" w:rsidRPr="00AA2A87" w:rsidRDefault="001A3F11" w:rsidP="000709E5">
      <w:pPr>
        <w:pStyle w:val="CommentText"/>
        <w:ind w:leftChars="90" w:left="180"/>
        <w:rPr>
          <w:rFonts w:eastAsiaTheme="minorEastAsia"/>
          <w:lang w:eastAsia="zh-CN"/>
        </w:rPr>
      </w:pPr>
    </w:p>
    <w:p w14:paraId="29EC1C98" w14:textId="421C32E5" w:rsidR="001A3F11" w:rsidRDefault="001A3F11" w:rsidP="000709E5">
      <w:pPr>
        <w:pStyle w:val="CommentText"/>
        <w:ind w:leftChars="90" w:left="180"/>
      </w:pPr>
      <w:r>
        <w:rPr>
          <w:b/>
        </w:rPr>
        <w:t>[Comments]</w:t>
      </w:r>
      <w:r>
        <w:t>:</w:t>
      </w:r>
    </w:p>
    <w:p w14:paraId="02FB9E04" w14:textId="627E7F72" w:rsidR="001A3F11" w:rsidRPr="000709E5" w:rsidRDefault="001A3F11">
      <w:pPr>
        <w:pStyle w:val="CommentText"/>
        <w:ind w:leftChars="90" w:left="180"/>
      </w:pPr>
    </w:p>
  </w:comment>
  <w:comment w:id="564" w:author="Huawei (David L)" w:date="2024-01-25T10:18:00Z" w:initials="DL">
    <w:p w14:paraId="1DC5DC53" w14:textId="383F844E" w:rsidR="001A3F11" w:rsidRDefault="001A3F11" w:rsidP="001066DD">
      <w:pPr>
        <w:pStyle w:val="CommentText"/>
        <w:rPr>
          <w:lang w:eastAsia="zh-CN"/>
        </w:rPr>
      </w:pPr>
      <w:r>
        <w:rPr>
          <w:rStyle w:val="CommentReference"/>
        </w:rPr>
        <w:annotationRef/>
      </w: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AA21300" w14:textId="77777777" w:rsidR="001A3F11" w:rsidRDefault="001A3F11" w:rsidP="001066DD">
      <w:pPr>
        <w:pStyle w:val="CommentText"/>
      </w:pPr>
      <w:r>
        <w:rPr>
          <w:b/>
        </w:rPr>
        <w:t>[Description]</w:t>
      </w:r>
      <w:r>
        <w:t xml:space="preserve">: </w:t>
      </w:r>
      <w:r>
        <w:rPr>
          <w:lang w:eastAsia="zh-CN"/>
        </w:rPr>
        <w:t>Should be T346m</w:t>
      </w:r>
    </w:p>
    <w:p w14:paraId="46BFBF57" w14:textId="77777777" w:rsidR="001A3F11" w:rsidRDefault="001A3F11" w:rsidP="001066DD">
      <w:pPr>
        <w:pStyle w:val="CommentText"/>
        <w:rPr>
          <w:rFonts w:eastAsiaTheme="minorEastAsia"/>
          <w:bCs/>
          <w:lang w:eastAsia="zh-CN"/>
        </w:rPr>
      </w:pPr>
      <w:r>
        <w:rPr>
          <w:b/>
        </w:rPr>
        <w:t>[Proposed Change]</w:t>
      </w:r>
      <w:r>
        <w:t xml:space="preserve">: </w:t>
      </w:r>
    </w:p>
    <w:p w14:paraId="33466BD9" w14:textId="77CBE27B" w:rsidR="001A3F11" w:rsidRPr="001066DD" w:rsidRDefault="001A3F11" w:rsidP="001066DD">
      <w:pPr>
        <w:pStyle w:val="CommentText"/>
      </w:pPr>
      <w:r>
        <w:rPr>
          <w:rFonts w:eastAsia="DengXian" w:hint="eastAsia"/>
          <w:lang w:eastAsia="zh-CN"/>
        </w:rPr>
        <w:t>C</w:t>
      </w:r>
      <w:r>
        <w:rPr>
          <w:rFonts w:eastAsia="DengXian"/>
          <w:lang w:eastAsia="zh-CN"/>
        </w:rPr>
        <w:t>hange to T346m</w:t>
      </w:r>
    </w:p>
    <w:p w14:paraId="2FA425EC" w14:textId="77777777" w:rsidR="001A3F11" w:rsidRDefault="001A3F11" w:rsidP="001066DD">
      <w:pPr>
        <w:pStyle w:val="CommentText"/>
      </w:pPr>
      <w:r>
        <w:rPr>
          <w:b/>
        </w:rPr>
        <w:t>[Comments]</w:t>
      </w:r>
      <w:r>
        <w:t>:</w:t>
      </w:r>
    </w:p>
    <w:p w14:paraId="0233F0F5" w14:textId="1DAF934A" w:rsidR="001A3F11" w:rsidRDefault="001A3F11" w:rsidP="001066DD">
      <w:pPr>
        <w:pStyle w:val="CommentText"/>
      </w:pPr>
    </w:p>
  </w:comment>
  <w:comment w:id="565" w:author="ZTE(Zhihong)" w:date="2024-01-19T12:53:00Z" w:initials="Z">
    <w:p w14:paraId="5213B703" w14:textId="77777777" w:rsidR="001A3F11" w:rsidRDefault="001A3F11" w:rsidP="00440830">
      <w:pPr>
        <w:pStyle w:val="CommentText"/>
      </w:pPr>
      <w:r>
        <w:rPr>
          <w:rStyle w:val="CommentReference"/>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1A3F11" w:rsidRDefault="001A3F11" w:rsidP="00440830">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1A3F11" w:rsidRDefault="001A3F11" w:rsidP="00440830">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1A3F11" w:rsidRDefault="001A3F11" w:rsidP="00440830">
      <w:pPr>
        <w:pStyle w:val="CommentText"/>
        <w:ind w:leftChars="90" w:left="180"/>
      </w:pPr>
      <w:r>
        <w:rPr>
          <w:b/>
        </w:rPr>
        <w:t>[Comments]</w:t>
      </w:r>
      <w:r>
        <w:t xml:space="preserve">: </w:t>
      </w:r>
    </w:p>
    <w:p w14:paraId="0146B8A3" w14:textId="77777777" w:rsidR="001A3F11" w:rsidRPr="00FB6333" w:rsidRDefault="001A3F11" w:rsidP="00440830">
      <w:pPr>
        <w:pStyle w:val="CommentText"/>
        <w:ind w:leftChars="90" w:left="180"/>
      </w:pPr>
    </w:p>
  </w:comment>
  <w:comment w:id="566" w:author="Ericsson (Tony)" w:date="2024-01-24T16:39:00Z" w:initials="E">
    <w:p w14:paraId="19E0C484" w14:textId="7C14D9CE" w:rsidR="001A3F11" w:rsidRDefault="001A3F11" w:rsidP="00415989">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EDFCBC0" w14:textId="77777777" w:rsidR="001A3F11" w:rsidRDefault="001A3F11" w:rsidP="00415989">
      <w:pPr>
        <w:pStyle w:val="CommentText"/>
      </w:pPr>
      <w:r>
        <w:rPr>
          <w:b/>
        </w:rPr>
        <w:t>[Description]</w:t>
      </w:r>
      <w:r>
        <w:t>: This should the field and not the IE.</w:t>
      </w:r>
    </w:p>
    <w:p w14:paraId="4A986FBF" w14:textId="77777777" w:rsidR="001A3F11" w:rsidRDefault="001A3F11" w:rsidP="00415989">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503DAE9" w14:textId="77777777" w:rsidR="001A3F11" w:rsidRDefault="001A3F11" w:rsidP="00415989">
      <w:pPr>
        <w:pStyle w:val="CommentText"/>
      </w:pPr>
      <w:r>
        <w:rPr>
          <w:b/>
        </w:rPr>
        <w:t>[Comments]</w:t>
      </w:r>
      <w:r>
        <w:t xml:space="preserve">: </w:t>
      </w:r>
    </w:p>
    <w:p w14:paraId="0FF20566" w14:textId="77777777" w:rsidR="001A3F11" w:rsidRPr="00233540" w:rsidRDefault="001A3F11" w:rsidP="00415989">
      <w:pPr>
        <w:pStyle w:val="CommentText"/>
      </w:pPr>
    </w:p>
  </w:comment>
  <w:comment w:id="567" w:author="Huawei-YinghaoGuo" w:date="2024-01-19T15:59:00Z" w:initials="YG">
    <w:p w14:paraId="0F4B0B5B" w14:textId="12BCC341" w:rsidR="001A3F11" w:rsidRDefault="001A3F11" w:rsidP="0025412D">
      <w:pPr>
        <w:pStyle w:val="CommentText"/>
      </w:pPr>
      <w:r>
        <w:rPr>
          <w:rStyle w:val="CommentReference"/>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1A3F11" w:rsidRPr="008B4B43" w:rsidRDefault="001A3F11" w:rsidP="0025412D">
      <w:pPr>
        <w:pStyle w:val="CommentText"/>
        <w:ind w:leftChars="90" w:left="180"/>
      </w:pPr>
      <w:r>
        <w:rPr>
          <w:b/>
        </w:rPr>
        <w:t>[Description]</w:t>
      </w:r>
      <w:r>
        <w:t>: Clarify that this note is applicable to both single path and multipath operation.</w:t>
      </w:r>
    </w:p>
    <w:p w14:paraId="7C196813" w14:textId="77777777" w:rsidR="001A3F11" w:rsidRDefault="001A3F11" w:rsidP="0025412D">
      <w:pPr>
        <w:pStyle w:val="CommentText"/>
        <w:ind w:leftChars="90" w:left="180"/>
      </w:pPr>
      <w:r w:rsidRPr="008B4B43">
        <w:t>.</w:t>
      </w:r>
    </w:p>
    <w:p w14:paraId="75BA96E9" w14:textId="77777777" w:rsidR="001A3F11" w:rsidRDefault="001A3F11" w:rsidP="0025412D">
      <w:pPr>
        <w:pStyle w:val="CommentText"/>
        <w:ind w:leftChars="90" w:left="180"/>
      </w:pPr>
      <w:r>
        <w:rPr>
          <w:b/>
        </w:rPr>
        <w:t>[Proposed Change]</w:t>
      </w:r>
      <w:r>
        <w:t xml:space="preserve">: </w:t>
      </w:r>
    </w:p>
    <w:p w14:paraId="123C6C26" w14:textId="77777777" w:rsidR="001A3F11" w:rsidRDefault="001A3F11" w:rsidP="0025412D">
      <w:pPr>
        <w:pStyle w:val="CommentText"/>
        <w:ind w:leftChars="90" w:left="180"/>
      </w:pPr>
    </w:p>
    <w:p w14:paraId="330D98E4" w14:textId="77777777" w:rsidR="001A3F11" w:rsidRPr="00612330" w:rsidRDefault="001A3F11" w:rsidP="0025412D">
      <w:pPr>
        <w:pStyle w:val="CommentText"/>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SimSun"/>
          <w:color w:val="FF0000"/>
        </w:rPr>
        <w:t xml:space="preserve"> </w:t>
      </w:r>
      <w:r w:rsidRPr="00181D6D">
        <w:rPr>
          <w:color w:val="FF0000"/>
        </w:rPr>
        <w:t>and MP via L2 U2N Relay UE is not configured</w:t>
      </w:r>
      <w:r>
        <w:t xml:space="preserve">. </w:t>
      </w:r>
    </w:p>
    <w:p w14:paraId="5F7D5DD6" w14:textId="2BAF2750" w:rsidR="001A3F11" w:rsidRDefault="001A3F11" w:rsidP="0025412D">
      <w:pPr>
        <w:pStyle w:val="CommentText"/>
        <w:ind w:leftChars="90" w:left="180"/>
      </w:pPr>
      <w:r>
        <w:rPr>
          <w:b/>
        </w:rPr>
        <w:t>[Comments]</w:t>
      </w:r>
      <w:r>
        <w:t>:</w:t>
      </w:r>
    </w:p>
  </w:comment>
  <w:comment w:id="570" w:author="ZTE(Wenting)" w:date="2024-01-19T18:44:00Z" w:initials="ZTE">
    <w:p w14:paraId="69DEF4FC" w14:textId="77777777" w:rsidR="001A3F11" w:rsidRDefault="001A3F11" w:rsidP="009527C1">
      <w:pPr>
        <w:pStyle w:val="CommentText"/>
      </w:pPr>
      <w:r>
        <w:rPr>
          <w:rStyle w:val="CommentReference"/>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1A3F11" w:rsidRDefault="001A3F11" w:rsidP="009527C1">
      <w:pPr>
        <w:pStyle w:val="CommentText"/>
        <w:ind w:leftChars="90" w:left="180"/>
      </w:pPr>
      <w:r>
        <w:rPr>
          <w:b/>
        </w:rPr>
        <w:t>[Proposed Change]</w:t>
      </w:r>
      <w:r>
        <w:t xml:space="preserve">: </w:t>
      </w:r>
    </w:p>
    <w:p w14:paraId="39FB7F27" w14:textId="77777777" w:rsidR="001A3F11" w:rsidRDefault="001A3F11" w:rsidP="009527C1">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1A3F11" w:rsidRDefault="001A3F11" w:rsidP="009527C1">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B1EA3AB" w14:textId="77777777" w:rsidR="001A3F11" w:rsidRDefault="001A3F11" w:rsidP="009527C1">
      <w:pPr>
        <w:ind w:leftChars="90" w:left="180"/>
      </w:pPr>
      <w:r>
        <w:rPr>
          <w:b/>
        </w:rPr>
        <w:t>[Comments]</w:t>
      </w:r>
      <w:r>
        <w:t>:</w:t>
      </w:r>
    </w:p>
    <w:p w14:paraId="17352D3F" w14:textId="6E157A10" w:rsidR="001A3F11" w:rsidRDefault="001A3F11">
      <w:pPr>
        <w:pStyle w:val="CommentText"/>
        <w:ind w:leftChars="90" w:left="180"/>
      </w:pPr>
    </w:p>
  </w:comment>
  <w:comment w:id="577" w:author="CATT (Haocheng)" w:date="2024-01-29T10:46:00Z" w:initials="C">
    <w:p w14:paraId="3D83C516" w14:textId="1D0109DC" w:rsidR="001A3F11" w:rsidRPr="003F2F70" w:rsidRDefault="001A3F11" w:rsidP="003F2F70">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1</w:t>
      </w:r>
      <w:r>
        <w:t xml:space="preserve"> </w:t>
      </w:r>
      <w:r>
        <w:rPr>
          <w:b/>
        </w:rPr>
        <w:t>[Delegate]</w:t>
      </w:r>
      <w:r>
        <w:t xml:space="preserve">: CATT (Haocheng)  </w:t>
      </w:r>
      <w:r>
        <w:rPr>
          <w:b/>
        </w:rPr>
        <w:t>[WI]</w:t>
      </w:r>
      <w:r>
        <w:t xml:space="preserve">: </w:t>
      </w:r>
      <w:r>
        <w:rPr>
          <w:rFonts w:hint="eastAsia"/>
          <w:lang w:eastAsia="zh-CN"/>
        </w:rPr>
        <w:t xml:space="preserve">QO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032CC3CC" w14:textId="77777777" w:rsidR="001A3F11" w:rsidRPr="007C5B6E" w:rsidRDefault="001A3F11" w:rsidP="003F2F70">
      <w:pPr>
        <w:pStyle w:val="CommentText"/>
        <w:rPr>
          <w:rFonts w:eastAsiaTheme="minorEastAsia"/>
          <w:lang w:eastAsia="zh-CN"/>
        </w:rPr>
      </w:pPr>
      <w:r>
        <w:rPr>
          <w:b/>
        </w:rPr>
        <w:t>[Description]</w:t>
      </w:r>
      <w:r>
        <w:t xml:space="preserve">: </w:t>
      </w:r>
      <w:r>
        <w:rPr>
          <w:rFonts w:hint="eastAsia"/>
          <w:lang w:eastAsia="zh-CN"/>
        </w:rPr>
        <w:t xml:space="preserve">The </w:t>
      </w:r>
      <w:r w:rsidRPr="00400BDF">
        <w:rPr>
          <w:i/>
          <w:iCs/>
        </w:rPr>
        <w:t>measConfigReportAppLayerAvailable</w:t>
      </w:r>
      <w:r>
        <w:rPr>
          <w:rFonts w:hint="eastAsia"/>
          <w:i/>
          <w:iCs/>
          <w:lang w:eastAsia="zh-CN"/>
        </w:rPr>
        <w:t xml:space="preserve"> </w:t>
      </w:r>
      <w:r>
        <w:rPr>
          <w:rFonts w:hint="eastAsia"/>
          <w:iCs/>
          <w:lang w:eastAsia="zh-CN"/>
        </w:rPr>
        <w:t xml:space="preserve">indication also should be included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sidRPr="002C03FF">
        <w:rPr>
          <w:i/>
          <w:iCs/>
        </w:rPr>
        <w:t xml:space="preserve"> </w:t>
      </w:r>
      <w:r w:rsidRPr="00400BDF">
        <w:rPr>
          <w:i/>
          <w:iCs/>
        </w:rPr>
        <w:t>measConfigReportAppLayerAvailable</w:t>
      </w:r>
      <w:r>
        <w:rPr>
          <w:rFonts w:hint="eastAsia"/>
          <w:iCs/>
          <w:lang w:eastAsia="zh-CN"/>
        </w:rPr>
        <w:t xml:space="preserve"> to gNB, UE should </w:t>
      </w:r>
      <w:r>
        <w:rPr>
          <w:iCs/>
          <w:lang w:eastAsia="zh-CN"/>
        </w:rPr>
        <w:t>i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w:t>
      </w:r>
    </w:p>
    <w:p w14:paraId="676024AD" w14:textId="77777777" w:rsidR="001A3F11" w:rsidRDefault="001A3F11" w:rsidP="003F2F70">
      <w:pPr>
        <w:pStyle w:val="CommentText"/>
      </w:pPr>
      <w:r>
        <w:rPr>
          <w:b/>
        </w:rPr>
        <w:t>[Proposed Change]</w:t>
      </w:r>
      <w:r>
        <w:t xml:space="preserve">: </w:t>
      </w:r>
      <w:r>
        <w:rPr>
          <w:rFonts w:hint="eastAsia"/>
          <w:iCs/>
          <w:lang w:eastAsia="zh-CN"/>
        </w:rPr>
        <w:t>I</w:t>
      </w:r>
      <w:r>
        <w:rPr>
          <w:iCs/>
          <w:lang w:eastAsia="zh-CN"/>
        </w:rPr>
        <w:t>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samiliar as in RRCSetupComplete/RRCResumeComplete message.</w:t>
      </w:r>
    </w:p>
    <w:p w14:paraId="783854BC" w14:textId="6E6BEA32" w:rsidR="001A3F11" w:rsidRDefault="001A3F11" w:rsidP="003F2F70">
      <w:pPr>
        <w:pStyle w:val="CommentText"/>
      </w:pPr>
      <w:r>
        <w:rPr>
          <w:b/>
        </w:rPr>
        <w:t>[Comments]</w:t>
      </w:r>
      <w:r>
        <w:t xml:space="preserve">:  </w:t>
      </w:r>
    </w:p>
    <w:p w14:paraId="66378030" w14:textId="3E0F9E4A" w:rsidR="001A3F11" w:rsidRPr="003F2F70" w:rsidRDefault="001A3F11">
      <w:pPr>
        <w:pStyle w:val="CommentText"/>
      </w:pPr>
    </w:p>
  </w:comment>
  <w:comment w:id="578" w:author="Huawei-YinghaoGuo" w:date="2024-01-19T16:43:00Z" w:initials="YG">
    <w:p w14:paraId="6A2E2673" w14:textId="2877F6BA" w:rsidR="001A3F11" w:rsidRDefault="001A3F11" w:rsidP="00304990">
      <w:pPr>
        <w:pStyle w:val="CommentText"/>
      </w:pPr>
      <w:r>
        <w:rPr>
          <w:rStyle w:val="CommentReference"/>
        </w:rPr>
        <w:annotationRef/>
      </w:r>
      <w:r>
        <w:rPr>
          <w:rStyle w:val="CommentReference"/>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1A3F11" w:rsidRDefault="001A3F11" w:rsidP="00304990">
      <w:pPr>
        <w:pStyle w:val="CommentText"/>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1A3F11" w:rsidRDefault="001A3F11" w:rsidP="00304990">
      <w:pPr>
        <w:pStyle w:val="CommentText"/>
        <w:ind w:leftChars="90" w:left="180"/>
        <w:rPr>
          <w:rFonts w:eastAsiaTheme="minorEastAsia"/>
          <w:lang w:eastAsia="zh-CN"/>
        </w:rPr>
      </w:pPr>
      <w:r>
        <w:rPr>
          <w:rFonts w:eastAsiaTheme="minorEastAsia"/>
          <w:lang w:eastAsia="zh-CN"/>
        </w:rPr>
        <w:t>Plmn-Identity-r18 and snpn-Identity-r18.</w:t>
      </w:r>
    </w:p>
    <w:p w14:paraId="1CA7811A" w14:textId="77777777" w:rsidR="001A3F11" w:rsidRPr="00530177" w:rsidRDefault="001A3F11" w:rsidP="00304990">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1A3F11" w:rsidRDefault="001A3F11" w:rsidP="00304990">
      <w:pPr>
        <w:pStyle w:val="CommentText"/>
        <w:ind w:leftChars="90" w:left="18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5390A1FA" w14:textId="77777777" w:rsidR="001A3F11" w:rsidRDefault="001A3F11" w:rsidP="00304990">
      <w:pPr>
        <w:pStyle w:val="CommentText"/>
        <w:ind w:leftChars="90" w:left="18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6EA2DDEB" w14:textId="77777777" w:rsidR="001A3F11" w:rsidRDefault="001A3F11" w:rsidP="00304990">
      <w:pPr>
        <w:ind w:leftChars="90" w:left="180"/>
      </w:pPr>
      <w:r>
        <w:rPr>
          <w:b/>
        </w:rPr>
        <w:t xml:space="preserve"> [Comments]</w:t>
      </w:r>
      <w:r>
        <w:t>:</w:t>
      </w:r>
    </w:p>
    <w:p w14:paraId="79286200" w14:textId="77777777" w:rsidR="001A3F11" w:rsidRDefault="001A3F11" w:rsidP="00304990">
      <w:pPr>
        <w:pStyle w:val="CommentText"/>
        <w:ind w:leftChars="90" w:left="180"/>
      </w:pPr>
    </w:p>
    <w:p w14:paraId="6992506E" w14:textId="1D448DEB" w:rsidR="001A3F11" w:rsidRDefault="001A3F11">
      <w:pPr>
        <w:pStyle w:val="CommentText"/>
        <w:ind w:leftChars="90" w:left="180"/>
      </w:pPr>
    </w:p>
  </w:comment>
  <w:comment w:id="579" w:author="Ericsson (Nithin)" w:date="2024-01-22T10:16:00Z" w:initials="R">
    <w:p w14:paraId="257ECD6B" w14:textId="4F9792F1" w:rsidR="001A3F11" w:rsidRDefault="001A3F11">
      <w:pPr>
        <w:pStyle w:val="CommentText"/>
      </w:pPr>
      <w:r>
        <w:rPr>
          <w:rStyle w:val="CommentReference"/>
        </w:rPr>
        <w:annotationRef/>
      </w:r>
      <w:r>
        <w:t xml:space="preserve">[RIL]: E129 [Delegate]: Ericsson (Nithin)  [WI]: NR_UAV-Core [Class]:1 [Status]: ToDo </w:t>
      </w:r>
    </w:p>
    <w:p w14:paraId="0C9B3BA5" w14:textId="77777777" w:rsidR="001A3F11" w:rsidRDefault="001A3F11">
      <w:pPr>
        <w:pStyle w:val="CommentText"/>
        <w:ind w:leftChars="90" w:left="180"/>
      </w:pPr>
      <w:r>
        <w:t>[TDoc]:  Yes (R2-24xxxxx)  [Proposed Conclusion]: v043</w:t>
      </w:r>
    </w:p>
    <w:p w14:paraId="3A4BDE24" w14:textId="77777777" w:rsidR="001A3F11" w:rsidRDefault="001A3F11">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1A3F11" w:rsidRDefault="001A3F11">
      <w:pPr>
        <w:pStyle w:val="CommentText"/>
        <w:ind w:leftChars="90" w:left="180"/>
      </w:pPr>
    </w:p>
    <w:p w14:paraId="10481F60" w14:textId="77777777" w:rsidR="001A3F11" w:rsidRDefault="001A3F11">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1A3F11" w:rsidRDefault="001A3F11">
      <w:pPr>
        <w:pStyle w:val="CommentText"/>
        <w:ind w:leftChars="90" w:left="180"/>
      </w:pPr>
    </w:p>
    <w:p w14:paraId="28FA54BF" w14:textId="77777777" w:rsidR="001A3F11" w:rsidRDefault="001A3F11" w:rsidP="007275F3">
      <w:pPr>
        <w:pStyle w:val="CommentText"/>
        <w:ind w:leftChars="90" w:left="180"/>
      </w:pPr>
      <w:r>
        <w:t>[Comments]:</w:t>
      </w:r>
    </w:p>
  </w:comment>
  <w:comment w:id="580" w:author="NEC (Hisashi)" w:date="2024-01-25T16:37:00Z" w:initials="w">
    <w:p w14:paraId="7E83CBC1" w14:textId="4EC4D76B" w:rsidR="001A3F11" w:rsidRDefault="001A3F11">
      <w:pPr>
        <w:pStyle w:val="CommentText"/>
      </w:pPr>
      <w:r>
        <w:rPr>
          <w:rStyle w:val="CommentReference"/>
        </w:rPr>
        <w:annotationRef/>
      </w:r>
      <w:r>
        <w:rPr>
          <w:b/>
        </w:rPr>
        <w:t>[RIL]</w:t>
      </w:r>
      <w:r>
        <w:t xml:space="preserve">: W013 </w:t>
      </w:r>
      <w:r>
        <w:rPr>
          <w:b/>
        </w:rPr>
        <w:t>[Delegate]</w:t>
      </w:r>
      <w:r>
        <w:t>: NEC (</w:t>
      </w:r>
      <w:r w:rsidRPr="00F80CE4">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C60F0" w14:textId="00877E3D" w:rsidR="001A3F11" w:rsidRDefault="001A3F11">
      <w:pPr>
        <w:pStyle w:val="CommentText"/>
      </w:pPr>
      <w:r>
        <w:rPr>
          <w:b/>
        </w:rPr>
        <w:t>[Description]</w:t>
      </w:r>
      <w:r>
        <w:t xml:space="preserve">: </w:t>
      </w:r>
      <w:r w:rsidRPr="00F80CE4">
        <w:t>Capture the time deviation as “time difference”.</w:t>
      </w:r>
    </w:p>
    <w:p w14:paraId="78964905" w14:textId="771A049D" w:rsidR="001A3F11" w:rsidRDefault="001A3F11">
      <w:pPr>
        <w:pStyle w:val="CommentText"/>
      </w:pPr>
      <w:r>
        <w:rPr>
          <w:b/>
        </w:rPr>
        <w:t>[Proposed Change]</w:t>
      </w:r>
      <w:r>
        <w:t xml:space="preserve">: </w:t>
      </w:r>
      <w:r w:rsidRPr="00F80CE4">
        <w:t>We understand the intention is to compare the time deviation and the threshold indicated by flightPathUpdateTimeThr. It will be clearer to change “time” to “time difference”.</w:t>
      </w:r>
    </w:p>
    <w:p w14:paraId="3204B6C4" w14:textId="77777777" w:rsidR="001A3F11" w:rsidRDefault="001A3F11">
      <w:pPr>
        <w:pStyle w:val="CommentText"/>
      </w:pPr>
      <w:r>
        <w:rPr>
          <w:b/>
        </w:rPr>
        <w:t>[Comments]</w:t>
      </w:r>
      <w:r>
        <w:t xml:space="preserve">: </w:t>
      </w:r>
    </w:p>
    <w:p w14:paraId="3CC07508" w14:textId="0EECEB1F" w:rsidR="001A3F11" w:rsidRPr="00F80CE4" w:rsidRDefault="001A3F11">
      <w:pPr>
        <w:pStyle w:val="CommentText"/>
      </w:pPr>
    </w:p>
  </w:comment>
  <w:comment w:id="595" w:author="Ericsson (Ali)" w:date="2024-01-16T12:56:00Z" w:initials="E">
    <w:p w14:paraId="1C630BAF" w14:textId="085F9AEA" w:rsidR="001A3F11" w:rsidRDefault="001A3F11" w:rsidP="009B0ADD">
      <w:pPr>
        <w:pStyle w:val="CommentText"/>
      </w:pPr>
      <w:r>
        <w:rPr>
          <w:rStyle w:val="CommentReference"/>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1A3F11" w:rsidRDefault="001A3F11" w:rsidP="009B0ADD">
      <w:pPr>
        <w:pStyle w:val="CommentText"/>
        <w:ind w:leftChars="90" w:left="180"/>
      </w:pPr>
      <w:r>
        <w:rPr>
          <w:b/>
        </w:rPr>
        <w:t>[Description]</w:t>
      </w:r>
      <w:r>
        <w:t>: Same issue as E023.</w:t>
      </w:r>
    </w:p>
    <w:p w14:paraId="61E6AAFB" w14:textId="77777777" w:rsidR="001A3F11" w:rsidRDefault="001A3F11" w:rsidP="009B0ADD">
      <w:pPr>
        <w:pStyle w:val="CommentText"/>
        <w:ind w:leftChars="90" w:left="180"/>
      </w:pPr>
      <w:r>
        <w:rPr>
          <w:b/>
        </w:rPr>
        <w:t>[Proposed Change]</w:t>
      </w:r>
      <w:r>
        <w:t xml:space="preserve">: </w:t>
      </w:r>
    </w:p>
    <w:p w14:paraId="693A50EC" w14:textId="77777777" w:rsidR="001A3F11" w:rsidRDefault="001A3F11" w:rsidP="009B0ADD">
      <w:pPr>
        <w:pStyle w:val="B4"/>
        <w:ind w:leftChars="657" w:left="1598"/>
      </w:pPr>
    </w:p>
    <w:p w14:paraId="7D3F6398" w14:textId="77777777" w:rsidR="001A3F11" w:rsidRDefault="001A3F11"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1A3F11" w:rsidRDefault="001A3F11" w:rsidP="009B0ADD">
      <w:pPr>
        <w:pStyle w:val="CommentText"/>
        <w:ind w:leftChars="90" w:left="180"/>
      </w:pPr>
    </w:p>
    <w:p w14:paraId="7F76C214" w14:textId="44E6F966" w:rsidR="001A3F11" w:rsidRDefault="001A3F11" w:rsidP="009B0ADD">
      <w:pPr>
        <w:pStyle w:val="CommentText"/>
        <w:ind w:leftChars="90" w:left="180"/>
      </w:pPr>
      <w:r>
        <w:rPr>
          <w:b/>
        </w:rPr>
        <w:t>[Comments]</w:t>
      </w:r>
      <w:r>
        <w:t>:</w:t>
      </w:r>
    </w:p>
  </w:comment>
  <w:comment w:id="596" w:author="Sharp(Fangying Xiao)" w:date="2024-01-29T13:01:00Z" w:initials="XFY">
    <w:p w14:paraId="74E0289F" w14:textId="77777777" w:rsidR="001A3F11" w:rsidRDefault="001A3F11" w:rsidP="00EF0749">
      <w:pPr>
        <w:pStyle w:val="CommentText"/>
      </w:pPr>
      <w:r>
        <w:rPr>
          <w:rStyle w:val="CommentReference"/>
        </w:rPr>
        <w:annotationRef/>
      </w: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340FD" w14:textId="77777777" w:rsidR="001A3F11" w:rsidRDefault="001A3F11" w:rsidP="00EF0749">
      <w:pPr>
        <w:pStyle w:val="CommentText"/>
      </w:pPr>
      <w:r>
        <w:rPr>
          <w:b/>
        </w:rPr>
        <w:t>[Description]</w:t>
      </w:r>
      <w:r>
        <w:t>: same as the broadcast MRBs, the RLC entity for the ongoing multicast session should not be re-established.</w:t>
      </w:r>
    </w:p>
    <w:p w14:paraId="0461130A" w14:textId="77777777" w:rsidR="001A3F11" w:rsidRDefault="001A3F11" w:rsidP="00EF0749">
      <w:pPr>
        <w:pStyle w:val="CommentText"/>
      </w:pPr>
      <w:r>
        <w:rPr>
          <w:b/>
        </w:rPr>
        <w:t>[Proposed Change]</w:t>
      </w:r>
      <w:r>
        <w:t xml:space="preserve">: </w:t>
      </w:r>
    </w:p>
    <w:p w14:paraId="1B24140B" w14:textId="77777777" w:rsidR="001A3F11" w:rsidRDefault="001A3F11" w:rsidP="00EF0749">
      <w:pPr>
        <w:pStyle w:val="B3"/>
      </w:pPr>
      <w:r>
        <w:t>3&gt;</w:t>
      </w:r>
      <w:r>
        <w:tab/>
        <w:t xml:space="preserve">for each RLC bearer (except those associated with broadcast MRBs </w:t>
      </w:r>
      <w:r>
        <w:rPr>
          <w:color w:val="FF0000"/>
        </w:rPr>
        <w:t>and multicast MRBs of ongoing multicast sessions</w:t>
      </w:r>
      <w:r>
        <w:t>) that is not suspended:</w:t>
      </w:r>
    </w:p>
    <w:p w14:paraId="5221A051" w14:textId="77777777" w:rsidR="001A3F11" w:rsidRDefault="001A3F11" w:rsidP="00EF0749">
      <w:pPr>
        <w:pStyle w:val="B4"/>
        <w:ind w:left="0" w:firstLine="0"/>
      </w:pPr>
    </w:p>
    <w:p w14:paraId="5630436B" w14:textId="6F1037B6" w:rsidR="001A3F11" w:rsidRPr="00EF0749" w:rsidRDefault="001A3F11" w:rsidP="00EF0749">
      <w:pPr>
        <w:pStyle w:val="CommentText"/>
      </w:pPr>
      <w:r>
        <w:rPr>
          <w:b/>
        </w:rPr>
        <w:t xml:space="preserve"> [Comments]</w:t>
      </w:r>
      <w:r>
        <w:t>:</w:t>
      </w:r>
    </w:p>
  </w:comment>
  <w:comment w:id="598" w:author="Nokia (Mani)" w:date="2024-01-29T09:57:00Z" w:initials="Mani">
    <w:p w14:paraId="4F63EC62" w14:textId="0AC96F2C" w:rsidR="002E6BBB" w:rsidRDefault="002E6BBB">
      <w:pPr>
        <w:pStyle w:val="CommentText"/>
      </w:pPr>
      <w:r>
        <w:rPr>
          <w:rStyle w:val="CommentReference"/>
        </w:rPr>
        <w:annotationRef/>
      </w: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1EE548D8" w14:textId="3EA0DCAF" w:rsidR="002E6BBB" w:rsidRDefault="002E6BBB">
      <w:pPr>
        <w:pStyle w:val="CommentText"/>
      </w:pPr>
      <w:r>
        <w:rPr>
          <w:b/>
        </w:rPr>
        <w:t>[Description]</w:t>
      </w:r>
      <w:r>
        <w:t>:</w:t>
      </w:r>
      <w:r w:rsidRPr="002E6BBB">
        <w:t xml:space="preserve"> </w:t>
      </w:r>
      <w:r>
        <w:t>Ambiguous. In this level 3 bullet and the next level 3 bullet, w</w:t>
      </w:r>
      <w:r w:rsidRPr="002E6BBB">
        <w:t>hat configuration is referred to here, validity area configuration</w:t>
      </w:r>
      <w:r>
        <w:t xml:space="preserve"> or SRS configuration for RRC_INACTIVE</w:t>
      </w:r>
      <w:r w:rsidRPr="002E6BBB">
        <w:t xml:space="preserve"> or suspend configuration?</w:t>
      </w:r>
    </w:p>
    <w:p w14:paraId="3827F703" w14:textId="20F25608" w:rsidR="002E6BBB" w:rsidRDefault="002E6BBB">
      <w:pPr>
        <w:pStyle w:val="CommentText"/>
      </w:pPr>
      <w:r>
        <w:rPr>
          <w:b/>
        </w:rPr>
        <w:t>[Proposed Change]</w:t>
      </w:r>
      <w:r>
        <w:t>: Be explicit as to which configuration is considered here.</w:t>
      </w:r>
    </w:p>
    <w:p w14:paraId="5F3D4735" w14:textId="77777777" w:rsidR="002E6BBB" w:rsidRDefault="002E6BBB">
      <w:pPr>
        <w:pStyle w:val="CommentText"/>
      </w:pPr>
      <w:r>
        <w:rPr>
          <w:b/>
        </w:rPr>
        <w:t>[Comments]</w:t>
      </w:r>
      <w:r>
        <w:t xml:space="preserve">: </w:t>
      </w:r>
    </w:p>
    <w:p w14:paraId="156D635E" w14:textId="4A314552" w:rsidR="002E6BBB" w:rsidRPr="002E6BBB" w:rsidRDefault="002E6BBB">
      <w:pPr>
        <w:pStyle w:val="CommentText"/>
      </w:pPr>
    </w:p>
  </w:comment>
  <w:comment w:id="599" w:author="Huawei-YinghaoGuo" w:date="2024-01-17T09:28:00Z" w:initials="YG">
    <w:p w14:paraId="4A805F27" w14:textId="1976932E" w:rsidR="001A3F11" w:rsidRDefault="001A3F11" w:rsidP="00162368">
      <w:pPr>
        <w:pStyle w:val="CommentText"/>
      </w:pPr>
      <w:r>
        <w:rPr>
          <w:rStyle w:val="CommentReference"/>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1A3F11" w:rsidRDefault="001A3F11" w:rsidP="00162368">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1A3F11" w:rsidRPr="00E81CF1" w:rsidRDefault="001A3F11"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1A3F11" w:rsidRPr="00E81CF1" w:rsidRDefault="001A3F11"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1A3F11" w:rsidRDefault="001A3F11" w:rsidP="00162368">
      <w:pPr>
        <w:pStyle w:val="CommentText"/>
        <w:ind w:leftChars="90" w:left="180"/>
      </w:pPr>
      <w:r>
        <w:rPr>
          <w:b/>
        </w:rPr>
        <w:t>[Proposed Change]</w:t>
      </w:r>
      <w:r>
        <w:t xml:space="preserve">: </w:t>
      </w:r>
    </w:p>
    <w:p w14:paraId="20B5C8C9" w14:textId="77777777" w:rsidR="001A3F11" w:rsidRPr="00331F12" w:rsidRDefault="001A3F11" w:rsidP="00162368">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1A3F11" w:rsidRDefault="001A3F11" w:rsidP="00162368">
      <w:pPr>
        <w:pStyle w:val="CommentText"/>
        <w:ind w:leftChars="90" w:left="180"/>
      </w:pPr>
      <w:r>
        <w:rPr>
          <w:b/>
        </w:rPr>
        <w:t>[Comments]</w:t>
      </w:r>
      <w:r>
        <w:t>:</w:t>
      </w:r>
    </w:p>
  </w:comment>
  <w:comment w:id="600" w:author="vivo (Xiang Pan)" w:date="2024-01-21T15:02:00Z" w:initials="vivo">
    <w:p w14:paraId="07D1487A" w14:textId="77777777" w:rsidR="001A3F11" w:rsidRDefault="001A3F11" w:rsidP="00400068">
      <w:pPr>
        <w:pStyle w:val="CommentText"/>
        <w:spacing w:after="0"/>
      </w:pPr>
      <w:r>
        <w:rPr>
          <w:rStyle w:val="CommentReference"/>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1A3F11" w:rsidRDefault="001A3F11" w:rsidP="00400068">
      <w:pPr>
        <w:pStyle w:val="CommentText"/>
        <w:spacing w:after="0"/>
        <w:ind w:leftChars="90" w:left="18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pre-configuration.</w:t>
      </w:r>
    </w:p>
    <w:p w14:paraId="6BAF6036" w14:textId="77777777" w:rsidR="001A3F11" w:rsidRDefault="001A3F11" w:rsidP="00400068">
      <w:pPr>
        <w:pStyle w:val="CommentText"/>
        <w:spacing w:after="0"/>
        <w:ind w:leftChars="90" w:left="180"/>
        <w:rPr>
          <w:rFonts w:eastAsia="SimSun"/>
        </w:rPr>
      </w:pPr>
      <w:r>
        <w:rPr>
          <w:b/>
        </w:rPr>
        <w:t>[Proposed Change]</w:t>
      </w:r>
      <w:r>
        <w:t xml:space="preserve">: </w:t>
      </w:r>
      <w:r w:rsidRPr="0003158E">
        <w:rPr>
          <w:rFonts w:eastAsia="SimSun"/>
        </w:rPr>
        <w:t>2&gt;</w:t>
      </w:r>
      <w:r w:rsidRPr="0003158E">
        <w:rPr>
          <w:rFonts w:eastAsia="SimSun"/>
        </w:rPr>
        <w:tab/>
        <w:t xml:space="preserve">if </w:t>
      </w:r>
      <w:r w:rsidRPr="0003158E">
        <w:rPr>
          <w:rFonts w:eastAsia="SimSun"/>
          <w:i/>
          <w:iCs/>
        </w:rPr>
        <w:t xml:space="preserve">srs-PosRRC-InactiveValidityArea </w:t>
      </w:r>
      <w:r w:rsidRPr="0003158E">
        <w:rPr>
          <w:rFonts w:eastAsia="SimSun"/>
        </w:rPr>
        <w:t xml:space="preserve">is configured </w:t>
      </w:r>
      <w:r w:rsidRPr="0090773E">
        <w:rPr>
          <w:rFonts w:eastAsia="SimSun"/>
          <w:color w:val="FF0000"/>
          <w:u w:val="single"/>
        </w:rPr>
        <w:t xml:space="preserve">and </w:t>
      </w:r>
      <w:r w:rsidRPr="0090773E">
        <w:rPr>
          <w:rFonts w:eastAsia="SimSun"/>
          <w:i/>
          <w:iCs/>
          <w:color w:val="FF0000"/>
          <w:u w:val="single"/>
        </w:rPr>
        <w:t>configType</w:t>
      </w:r>
      <w:r w:rsidRPr="0090773E">
        <w:rPr>
          <w:rFonts w:eastAsia="SimSun"/>
          <w:iCs/>
          <w:color w:val="FF0000"/>
          <w:u w:val="single"/>
        </w:rPr>
        <w:t xml:space="preserve"> is </w:t>
      </w:r>
      <w:r w:rsidRPr="004E02F6">
        <w:rPr>
          <w:rFonts w:eastAsia="SimSun"/>
          <w:i/>
          <w:iCs/>
          <w:color w:val="FF0000"/>
          <w:u w:val="single"/>
        </w:rPr>
        <w:t>non-preconfig</w:t>
      </w:r>
      <w:r w:rsidRPr="0090773E">
        <w:rPr>
          <w:rFonts w:eastAsia="SimSun"/>
        </w:rPr>
        <w:t>:</w:t>
      </w:r>
    </w:p>
    <w:p w14:paraId="420AE4A4" w14:textId="77777777" w:rsidR="001A3F11" w:rsidRPr="004E02F6" w:rsidRDefault="001A3F11" w:rsidP="00400068">
      <w:pPr>
        <w:pStyle w:val="CommentText"/>
        <w:spacing w:after="0"/>
        <w:ind w:leftChars="90" w:left="180"/>
        <w:rPr>
          <w:rFonts w:eastAsiaTheme="minorEastAsia"/>
        </w:rPr>
      </w:pPr>
    </w:p>
    <w:p w14:paraId="36F23D12" w14:textId="77777777" w:rsidR="001A3F11" w:rsidRPr="0090773E" w:rsidRDefault="001A3F11" w:rsidP="00400068">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457D9B0B" w14:textId="061DBF0C" w:rsidR="001A3F11" w:rsidRDefault="001A3F11" w:rsidP="00400068">
      <w:pPr>
        <w:pStyle w:val="CommentText"/>
        <w:ind w:leftChars="90" w:left="180"/>
      </w:pPr>
      <w:r>
        <w:rPr>
          <w:b/>
        </w:rPr>
        <w:t>[Comments]</w:t>
      </w:r>
      <w:r>
        <w:t>:</w:t>
      </w:r>
    </w:p>
  </w:comment>
  <w:comment w:id="601" w:author="Ericsson (Tony)" w:date="2024-01-24T16:39:00Z" w:initials="E">
    <w:p w14:paraId="7D0BF7F6" w14:textId="353FBEC2" w:rsidR="001A3F11" w:rsidRDefault="001A3F11" w:rsidP="00D56675">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348E14" w14:textId="77777777" w:rsidR="001A3F11" w:rsidRDefault="001A3F11" w:rsidP="00D56675">
      <w:pPr>
        <w:pStyle w:val="CommentText"/>
      </w:pPr>
      <w:r>
        <w:rPr>
          <w:b/>
        </w:rPr>
        <w:t>[Description]</w:t>
      </w:r>
      <w:r>
        <w:t>: This should the field and not the IE.</w:t>
      </w:r>
    </w:p>
    <w:p w14:paraId="2E3B7CE5" w14:textId="77777777" w:rsidR="001A3F11" w:rsidRDefault="001A3F11" w:rsidP="00D56675">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3B3318AF" w14:textId="77777777" w:rsidR="001A3F11" w:rsidRDefault="001A3F11" w:rsidP="00D56675">
      <w:pPr>
        <w:pStyle w:val="CommentText"/>
      </w:pPr>
      <w:r>
        <w:rPr>
          <w:b/>
        </w:rPr>
        <w:t>[Comments]</w:t>
      </w:r>
      <w:r>
        <w:t xml:space="preserve">: </w:t>
      </w:r>
    </w:p>
    <w:p w14:paraId="3246D3F5" w14:textId="77777777" w:rsidR="001A3F11" w:rsidRPr="00233540" w:rsidRDefault="001A3F11" w:rsidP="00D56675">
      <w:pPr>
        <w:pStyle w:val="CommentText"/>
      </w:pPr>
    </w:p>
  </w:comment>
  <w:comment w:id="602" w:author="Ericsson (Tony)" w:date="2024-01-24T16:39:00Z" w:initials="E">
    <w:p w14:paraId="4EDF6E9F" w14:textId="511E5113" w:rsidR="001A3F11" w:rsidRDefault="001A3F11" w:rsidP="00D56675">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A3B821" w14:textId="77777777" w:rsidR="001A3F11" w:rsidRDefault="001A3F11" w:rsidP="00D56675">
      <w:pPr>
        <w:pStyle w:val="CommentText"/>
      </w:pPr>
      <w:r>
        <w:rPr>
          <w:b/>
        </w:rPr>
        <w:t>[Description]</w:t>
      </w:r>
      <w:r>
        <w:t>: This should the field and not the IE.</w:t>
      </w:r>
    </w:p>
    <w:p w14:paraId="5FDBB92E" w14:textId="77777777" w:rsidR="001A3F11" w:rsidRDefault="001A3F11" w:rsidP="00D56675">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0B5C08D5" w14:textId="77777777" w:rsidR="001A3F11" w:rsidRDefault="001A3F11" w:rsidP="00D56675">
      <w:pPr>
        <w:pStyle w:val="CommentText"/>
      </w:pPr>
      <w:r>
        <w:rPr>
          <w:b/>
        </w:rPr>
        <w:t>[Comments]</w:t>
      </w:r>
      <w:r>
        <w:t xml:space="preserve">: </w:t>
      </w:r>
    </w:p>
    <w:p w14:paraId="64CB952A" w14:textId="77777777" w:rsidR="001A3F11" w:rsidRPr="00233540" w:rsidRDefault="001A3F11" w:rsidP="00D56675">
      <w:pPr>
        <w:pStyle w:val="CommentText"/>
      </w:pPr>
    </w:p>
  </w:comment>
  <w:comment w:id="606" w:author="Ericsson (Tony)" w:date="2024-01-24T16:39:00Z" w:initials="E">
    <w:p w14:paraId="6D82096A" w14:textId="456DB2FF" w:rsidR="001A3F11" w:rsidRDefault="001A3F11" w:rsidP="000001D8">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0B007B8" w14:textId="77777777" w:rsidR="001A3F11" w:rsidRDefault="001A3F11" w:rsidP="000001D8">
      <w:pPr>
        <w:pStyle w:val="CommentText"/>
      </w:pPr>
      <w:r>
        <w:rPr>
          <w:b/>
        </w:rPr>
        <w:t>[Description]</w:t>
      </w:r>
      <w:r>
        <w:t>: This should the field and not the IE.</w:t>
      </w:r>
    </w:p>
    <w:p w14:paraId="6C24DA02" w14:textId="77777777" w:rsidR="001A3F11" w:rsidRDefault="001A3F11" w:rsidP="000001D8">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CCC7975" w14:textId="77777777" w:rsidR="001A3F11" w:rsidRDefault="001A3F11" w:rsidP="000001D8">
      <w:pPr>
        <w:pStyle w:val="CommentText"/>
      </w:pPr>
      <w:r>
        <w:rPr>
          <w:b/>
        </w:rPr>
        <w:t>[Comments]</w:t>
      </w:r>
      <w:r>
        <w:t xml:space="preserve">: </w:t>
      </w:r>
    </w:p>
    <w:p w14:paraId="2B5C6BBA" w14:textId="77777777" w:rsidR="001A3F11" w:rsidRPr="00233540" w:rsidRDefault="001A3F11" w:rsidP="000001D8">
      <w:pPr>
        <w:pStyle w:val="CommentText"/>
      </w:pPr>
    </w:p>
  </w:comment>
  <w:comment w:id="607" w:author="Huawei-YinghaoGuo" w:date="2024-01-19T15:28:00Z" w:initials="YG">
    <w:p w14:paraId="44E71756" w14:textId="15F04D42" w:rsidR="001A3F11" w:rsidRDefault="001A3F11" w:rsidP="00C87A2C">
      <w:pPr>
        <w:pStyle w:val="CommentText"/>
      </w:pPr>
      <w:r>
        <w:rPr>
          <w:rStyle w:val="CommentReference"/>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1A3F11" w:rsidRDefault="001A3F11" w:rsidP="00C87A2C">
      <w:pPr>
        <w:pStyle w:val="CommentText"/>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1A3F11" w:rsidRDefault="001A3F11" w:rsidP="00C87A2C">
      <w:pPr>
        <w:pStyle w:val="CommentText"/>
        <w:ind w:leftChars="180" w:left="360"/>
      </w:pPr>
      <w:r>
        <w:t>For the case where suspendConfig is received in response to RRCResumeRequest, we see the need to also apply this text (3&gt;, 4&gt;) text. Otherwise, there is an unnecessay network restriction.</w:t>
      </w:r>
    </w:p>
    <w:p w14:paraId="6D1A4B6A" w14:textId="77777777" w:rsidR="001A3F11" w:rsidRDefault="001A3F11" w:rsidP="00C87A2C">
      <w:pPr>
        <w:pStyle w:val="CommentText"/>
        <w:ind w:leftChars="180" w:left="360"/>
      </w:pPr>
    </w:p>
    <w:p w14:paraId="24CC101B" w14:textId="77777777" w:rsidR="001A3F11" w:rsidRDefault="001A3F11" w:rsidP="00C87A2C">
      <w:pPr>
        <w:pStyle w:val="CommentText"/>
        <w:ind w:leftChars="180" w:left="360"/>
      </w:pPr>
      <w:r>
        <w:rPr>
          <w:b/>
        </w:rPr>
        <w:t>[Proposed Change]</w:t>
      </w:r>
      <w:r>
        <w:t>:Extend the use case for this text to also include the case where suspendConfig is received in response to RRCResumeRequest.</w:t>
      </w:r>
    </w:p>
    <w:p w14:paraId="753A3B26" w14:textId="4392932E" w:rsidR="001A3F11" w:rsidRDefault="001A3F11" w:rsidP="00C87A2C">
      <w:pPr>
        <w:pStyle w:val="CommentText"/>
        <w:ind w:leftChars="90" w:left="180"/>
      </w:pPr>
      <w:r>
        <w:rPr>
          <w:b/>
        </w:rPr>
        <w:t>[Comments]</w:t>
      </w:r>
      <w:r>
        <w:t>:</w:t>
      </w:r>
    </w:p>
  </w:comment>
  <w:comment w:id="608" w:author="CATT (Rui)" w:date="2024-01-16T14:13:00Z" w:initials="C">
    <w:p w14:paraId="214A5789" w14:textId="5955AC0B" w:rsidR="001A3F11" w:rsidRDefault="001A3F11"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1A3F11" w:rsidRPr="00E907EE" w:rsidRDefault="001A3F11" w:rsidP="006830A0">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1A3F11" w:rsidRDefault="001A3F11" w:rsidP="006830A0">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1A3F11" w:rsidRDefault="001A3F11"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1A3F11" w:rsidRDefault="001A3F11" w:rsidP="006830A0">
      <w:pPr>
        <w:pStyle w:val="B4"/>
        <w:ind w:leftChars="657" w:left="1598"/>
        <w:rPr>
          <w:rStyle w:val="CommentReference"/>
          <w:rFonts w:eastAsiaTheme="minorEastAsia"/>
          <w:lang w:eastAsia="zh-CN"/>
        </w:rPr>
      </w:pPr>
      <w:r>
        <w:t>4&gt;</w:t>
      </w:r>
      <w:r>
        <w:tab/>
        <w:t>apply the multicast PTM configuration as specified in 5.10.3;</w:t>
      </w:r>
    </w:p>
    <w:p w14:paraId="2015BAC0" w14:textId="77777777" w:rsidR="001A3F11" w:rsidRPr="0001223C" w:rsidRDefault="001A3F11"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1A3F11" w:rsidRPr="0001223C" w:rsidRDefault="001A3F11"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1A3F11" w:rsidRPr="00504AFF" w:rsidRDefault="001A3F11" w:rsidP="006830A0">
      <w:pPr>
        <w:pStyle w:val="B4"/>
        <w:ind w:leftChars="657" w:left="1598"/>
        <w:rPr>
          <w:rFonts w:eastAsiaTheme="minorEastAsia"/>
          <w:lang w:eastAsia="zh-CN"/>
        </w:rPr>
      </w:pPr>
      <w:r>
        <w:t>4&gt;</w:t>
      </w:r>
      <w:r>
        <w:tab/>
        <w:t>monitor the Multicast MCCH-RNTI as specified in 5.10.2;</w:t>
      </w:r>
    </w:p>
    <w:p w14:paraId="661CCA82" w14:textId="0BF9BD47" w:rsidR="001A3F11" w:rsidRDefault="001A3F11" w:rsidP="006830A0">
      <w:pPr>
        <w:pStyle w:val="CommentText"/>
        <w:ind w:leftChars="90" w:left="180"/>
      </w:pPr>
      <w:r>
        <w:rPr>
          <w:b/>
        </w:rPr>
        <w:t>[Comments]</w:t>
      </w:r>
      <w:r>
        <w:t>:</w:t>
      </w:r>
    </w:p>
    <w:p w14:paraId="194BF0A0" w14:textId="2ACBC3A1" w:rsidR="001A3F11" w:rsidRPr="006830A0" w:rsidRDefault="001A3F11">
      <w:pPr>
        <w:pStyle w:val="CommentText"/>
        <w:ind w:leftChars="90" w:left="180"/>
      </w:pPr>
    </w:p>
  </w:comment>
  <w:comment w:id="628" w:author="Huawei-YinghaoGuo" w:date="2024-01-19T16:00:00Z" w:initials="YG">
    <w:p w14:paraId="44867FED" w14:textId="63E07130" w:rsidR="001A3F11" w:rsidRDefault="001A3F11" w:rsidP="0025412D">
      <w:pPr>
        <w:pStyle w:val="CommentText"/>
      </w:pPr>
      <w:r>
        <w:rPr>
          <w:rStyle w:val="CommentReference"/>
        </w:rPr>
        <w:annotationRef/>
      </w:r>
      <w:r>
        <w:rPr>
          <w:rStyle w:val="CommentReference"/>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E68D39" w14:textId="77777777" w:rsidR="001A3F11" w:rsidRPr="008B4B43" w:rsidRDefault="001A3F11" w:rsidP="0025412D">
      <w:pPr>
        <w:pStyle w:val="CommentText"/>
        <w:ind w:leftChars="90" w:left="180"/>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1A3F11" w:rsidRDefault="001A3F11" w:rsidP="0025412D">
      <w:pPr>
        <w:pStyle w:val="CommentText"/>
        <w:ind w:leftChars="90" w:left="180"/>
      </w:pPr>
      <w:r w:rsidRPr="008B4B43">
        <w:t>.</w:t>
      </w:r>
    </w:p>
    <w:p w14:paraId="662CCF87" w14:textId="77777777" w:rsidR="001A3F11" w:rsidRDefault="001A3F11" w:rsidP="0025412D">
      <w:pPr>
        <w:pStyle w:val="CommentText"/>
        <w:ind w:leftChars="90" w:left="180"/>
      </w:pPr>
      <w:r>
        <w:rPr>
          <w:b/>
        </w:rPr>
        <w:t>[Proposed Change]</w:t>
      </w:r>
      <w:r>
        <w:t xml:space="preserve">: </w:t>
      </w:r>
    </w:p>
    <w:p w14:paraId="60226148" w14:textId="77777777" w:rsidR="001A3F11" w:rsidRDefault="001A3F11" w:rsidP="0025412D">
      <w:pPr>
        <w:pStyle w:val="CommentText"/>
        <w:ind w:leftChars="90" w:left="180"/>
      </w:pPr>
    </w:p>
    <w:p w14:paraId="21FAEEEF" w14:textId="77777777" w:rsidR="001A3F11" w:rsidRDefault="001A3F11" w:rsidP="0025412D">
      <w:pPr>
        <w:pStyle w:val="CommentText"/>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1A3F11" w:rsidRDefault="001A3F11" w:rsidP="0025412D">
      <w:pPr>
        <w:pStyle w:val="CommentText"/>
        <w:ind w:leftChars="90" w:left="180"/>
      </w:pPr>
    </w:p>
    <w:p w14:paraId="345567C1" w14:textId="77777777" w:rsidR="001A3F11" w:rsidRPr="005820D3" w:rsidRDefault="001A3F11" w:rsidP="0025412D">
      <w:pPr>
        <w:pStyle w:val="CommentText"/>
        <w:ind w:leftChars="90" w:left="180"/>
        <w:rPr>
          <w:color w:val="FF0000"/>
        </w:rPr>
      </w:pPr>
      <w:r w:rsidRPr="005820D3">
        <w:rPr>
          <w:color w:val="FF0000"/>
        </w:rPr>
        <w:t>A N3C Relay UE shall:</w:t>
      </w:r>
    </w:p>
    <w:p w14:paraId="4B7A1E4B" w14:textId="77777777" w:rsidR="001A3F11" w:rsidRPr="005820D3" w:rsidRDefault="001A3F11" w:rsidP="0025412D">
      <w:pPr>
        <w:pStyle w:val="CommentText"/>
        <w:ind w:leftChars="90" w:left="180"/>
        <w:rPr>
          <w:color w:val="FF0000"/>
        </w:rPr>
      </w:pPr>
      <w:r>
        <w:rPr>
          <w:color w:val="FF0000"/>
        </w:rPr>
        <w:tab/>
      </w:r>
      <w:r w:rsidRPr="005820D3">
        <w:rPr>
          <w:color w:val="FF0000"/>
        </w:rPr>
        <w:t>1&gt; upon detecting radio link failure:</w:t>
      </w:r>
    </w:p>
    <w:p w14:paraId="26E91284" w14:textId="77777777" w:rsidR="001A3F11" w:rsidRPr="005820D3" w:rsidRDefault="001A3F11" w:rsidP="0025412D">
      <w:pPr>
        <w:pStyle w:val="CommentText"/>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1A3F11" w:rsidRDefault="001A3F11" w:rsidP="0025412D">
      <w:pPr>
        <w:pStyle w:val="CommentText"/>
        <w:ind w:leftChars="90" w:left="180"/>
        <w:rPr>
          <w:color w:val="FF0000"/>
        </w:rPr>
      </w:pPr>
    </w:p>
    <w:p w14:paraId="59B0CDE0" w14:textId="77777777" w:rsidR="001A3F11" w:rsidRPr="00612330" w:rsidRDefault="001A3F11" w:rsidP="0025412D">
      <w:pPr>
        <w:pStyle w:val="CommentText"/>
        <w:ind w:leftChars="90" w:left="180"/>
        <w:rPr>
          <w:rFonts w:eastAsiaTheme="minorEastAsia"/>
        </w:rPr>
      </w:pPr>
      <w:r w:rsidRPr="005820D3">
        <w:rPr>
          <w:color w:val="FF0000"/>
        </w:rPr>
        <w:t>Note: How to indicate relay UE Uu RLF on the Non-3GPP Connection is left to implementation.</w:t>
      </w:r>
    </w:p>
    <w:p w14:paraId="6ED6F705" w14:textId="77777777" w:rsidR="001A3F11" w:rsidRPr="00612330" w:rsidRDefault="001A3F11" w:rsidP="0025412D">
      <w:pPr>
        <w:pStyle w:val="CommentText"/>
        <w:ind w:leftChars="90" w:left="180"/>
        <w:rPr>
          <w:rFonts w:eastAsiaTheme="minorEastAsia"/>
        </w:rPr>
      </w:pPr>
      <w:r>
        <w:rPr>
          <w:b/>
        </w:rPr>
        <w:t>[Comments]</w:t>
      </w:r>
      <w:r>
        <w:t>:</w:t>
      </w:r>
    </w:p>
    <w:p w14:paraId="0C8B237B" w14:textId="47CF6331" w:rsidR="001A3F11" w:rsidRDefault="001A3F11">
      <w:pPr>
        <w:pStyle w:val="CommentText"/>
        <w:ind w:leftChars="90" w:left="180"/>
      </w:pPr>
    </w:p>
  </w:comment>
  <w:comment w:id="633" w:author="Ericsson (Ali)" w:date="2024-01-16T12:58:00Z" w:initials="E">
    <w:p w14:paraId="179E4AEC" w14:textId="4F9EE6DA" w:rsidR="001A3F11" w:rsidRDefault="001A3F11" w:rsidP="000D2BCB">
      <w:pPr>
        <w:pStyle w:val="CommentText"/>
      </w:pPr>
      <w:r>
        <w:rPr>
          <w:rStyle w:val="CommentReference"/>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1A3F11" w:rsidRDefault="001A3F11" w:rsidP="000D2BCB">
      <w:pPr>
        <w:pStyle w:val="CommentText"/>
        <w:ind w:leftChars="90" w:left="180"/>
      </w:pPr>
      <w:r>
        <w:rPr>
          <w:b/>
        </w:rPr>
        <w:t>[Description]</w:t>
      </w:r>
      <w:r>
        <w:t>: A more accurate phrasing is needed to reflect the way the measRSSI-ReportConfig is configured.</w:t>
      </w:r>
    </w:p>
    <w:p w14:paraId="3DD29B14" w14:textId="77777777" w:rsidR="001A3F11" w:rsidRDefault="001A3F11" w:rsidP="000D2BCB">
      <w:pPr>
        <w:pStyle w:val="CommentText"/>
        <w:ind w:leftChars="90" w:left="180"/>
      </w:pPr>
      <w:r>
        <w:rPr>
          <w:b/>
        </w:rPr>
        <w:t>[Proposed Change]</w:t>
      </w:r>
      <w:r>
        <w:t xml:space="preserve">: </w:t>
      </w:r>
    </w:p>
    <w:p w14:paraId="08470631" w14:textId="53943657" w:rsidR="001A3F11" w:rsidRDefault="001A3F11" w:rsidP="000D2BCB">
      <w:pPr>
        <w:pStyle w:val="CommentText"/>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634" w:author="ZTE(Zhihong)" w:date="2024-01-19T12:54:00Z" w:initials="Z">
    <w:p w14:paraId="4DEFFC90" w14:textId="77777777" w:rsidR="001A3F11" w:rsidRDefault="001A3F11" w:rsidP="00440830">
      <w:pPr>
        <w:pStyle w:val="CommentText"/>
      </w:pPr>
      <w:r>
        <w:rPr>
          <w:rStyle w:val="CommentReference"/>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1A3F11" w:rsidRDefault="001A3F11" w:rsidP="00440830">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789796D9" w14:textId="77777777" w:rsidR="001A3F11" w:rsidRDefault="001A3F11" w:rsidP="00440830">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A830D39" w14:textId="77777777" w:rsidR="001A3F11" w:rsidRDefault="001A3F11" w:rsidP="00440830">
      <w:pPr>
        <w:pStyle w:val="CommentText"/>
        <w:ind w:leftChars="90" w:left="180"/>
      </w:pPr>
      <w:r>
        <w:rPr>
          <w:b/>
        </w:rPr>
        <w:t>[Comments]</w:t>
      </w:r>
      <w:r>
        <w:t xml:space="preserve">: </w:t>
      </w:r>
    </w:p>
    <w:p w14:paraId="409F306E" w14:textId="77777777" w:rsidR="001A3F11" w:rsidRPr="00FB6333" w:rsidRDefault="001A3F11" w:rsidP="00440830">
      <w:pPr>
        <w:pStyle w:val="CommentText"/>
        <w:ind w:leftChars="90" w:left="180"/>
      </w:pPr>
    </w:p>
  </w:comment>
  <w:comment w:id="635" w:author="Ericsson (Ali)" w:date="2024-01-16T13:00:00Z" w:initials="E">
    <w:p w14:paraId="2E4799F2" w14:textId="29EEB18E" w:rsidR="001A3F11" w:rsidRDefault="001A3F11" w:rsidP="00706AF1">
      <w:pPr>
        <w:pStyle w:val="CommentText"/>
      </w:pPr>
      <w:r>
        <w:rPr>
          <w:rStyle w:val="CommentReference"/>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1A3F11" w:rsidRDefault="001A3F11" w:rsidP="00706AF1">
      <w:pPr>
        <w:pStyle w:val="CommentText"/>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1A3F11" w:rsidRDefault="001A3F11" w:rsidP="00706AF1">
      <w:pPr>
        <w:pStyle w:val="CommentText"/>
        <w:ind w:leftChars="90" w:left="180"/>
      </w:pPr>
      <w:r>
        <w:t>This is applicable to the frequency of the source PCell higher up.</w:t>
      </w:r>
    </w:p>
    <w:p w14:paraId="0200CB04" w14:textId="77777777" w:rsidR="001A3F11" w:rsidRDefault="001A3F11" w:rsidP="00706AF1">
      <w:pPr>
        <w:pStyle w:val="CommentText"/>
        <w:ind w:leftChars="90" w:left="180"/>
      </w:pPr>
      <w:r>
        <w:rPr>
          <w:b/>
        </w:rPr>
        <w:t>[Proposed Change]</w:t>
      </w:r>
      <w:r>
        <w:t xml:space="preserve">: </w:t>
      </w:r>
    </w:p>
    <w:p w14:paraId="737910B9" w14:textId="77777777" w:rsidR="001A3F11" w:rsidRDefault="001A3F11" w:rsidP="00706AF1">
      <w:pPr>
        <w:pStyle w:val="CommentText"/>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1A3F11" w:rsidRDefault="001A3F11" w:rsidP="00706AF1">
      <w:pPr>
        <w:pStyle w:val="CommentText"/>
        <w:ind w:leftChars="90" w:left="180"/>
      </w:pPr>
      <w:r>
        <w:rPr>
          <w:b/>
        </w:rPr>
        <w:t>[Comments]</w:t>
      </w:r>
      <w:r>
        <w:t>:</w:t>
      </w:r>
    </w:p>
  </w:comment>
  <w:comment w:id="636" w:author="CATT (Haocheng)" w:date="2024-01-16T13:39:00Z" w:initials="C">
    <w:p w14:paraId="1DAE9B3D" w14:textId="17BF11B8"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1A3F11" w:rsidRDefault="001A3F11">
      <w:pPr>
        <w:pStyle w:val="CommentText"/>
        <w:ind w:leftChars="90" w:left="180"/>
      </w:pPr>
      <w:r>
        <w:rPr>
          <w:b/>
        </w:rPr>
        <w:t>[Description]</w:t>
      </w:r>
      <w:r>
        <w:t xml:space="preserve">: </w:t>
      </w:r>
      <w:r>
        <w:rPr>
          <w:rFonts w:eastAsiaTheme="minorEastAsia" w:hint="eastAsia"/>
          <w:lang w:eastAsia="zh-CN"/>
        </w:rPr>
        <w:t>Add the description of UE capability.</w:t>
      </w:r>
    </w:p>
    <w:p w14:paraId="6D94C484" w14:textId="77777777" w:rsidR="001A3F11" w:rsidRDefault="001A3F11">
      <w:pPr>
        <w:pStyle w:val="CommentText"/>
        <w:ind w:leftChars="90" w:left="180"/>
        <w:rPr>
          <w:rFonts w:eastAsiaTheme="minorEastAsia"/>
          <w:lang w:eastAsia="zh-CN"/>
        </w:rPr>
      </w:pPr>
      <w:r>
        <w:rPr>
          <w:b/>
        </w:rPr>
        <w:t>[Proposed Change]</w:t>
      </w:r>
      <w:r>
        <w:t xml:space="preserve">: </w:t>
      </w:r>
    </w:p>
    <w:p w14:paraId="4D8E9ECF" w14:textId="736F5AEA" w:rsidR="001A3F11" w:rsidRPr="00EE5937" w:rsidRDefault="001A3F11">
      <w:pPr>
        <w:pStyle w:val="CommentText"/>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1A3F11" w:rsidRDefault="001A3F11">
      <w:pPr>
        <w:pStyle w:val="CommentText"/>
        <w:ind w:leftChars="90" w:left="180"/>
      </w:pPr>
      <w:r>
        <w:rPr>
          <w:b/>
        </w:rPr>
        <w:t>[Comments]</w:t>
      </w:r>
      <w:r>
        <w:t xml:space="preserve">: </w:t>
      </w:r>
    </w:p>
    <w:p w14:paraId="68272D8E" w14:textId="6AAC84A0" w:rsidR="001A3F11" w:rsidRPr="00EE5937" w:rsidRDefault="001A3F11">
      <w:pPr>
        <w:pStyle w:val="CommentText"/>
        <w:ind w:leftChars="90" w:left="180"/>
      </w:pPr>
    </w:p>
  </w:comment>
  <w:comment w:id="638" w:author="CATT (Haocheng)" w:date="2024-01-16T13:39:00Z" w:initials="C">
    <w:p w14:paraId="6A5B72A9" w14:textId="395CA7E8"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1A3F11" w:rsidRDefault="001A3F11">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1A3F11" w:rsidRDefault="001A3F11">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1A3F11" w:rsidRDefault="001A3F11">
      <w:pPr>
        <w:pStyle w:val="CommentText"/>
        <w:ind w:leftChars="90" w:left="180"/>
      </w:pPr>
      <w:r>
        <w:rPr>
          <w:b/>
        </w:rPr>
        <w:t>[Comments]</w:t>
      </w:r>
      <w:r>
        <w:t xml:space="preserve">: </w:t>
      </w:r>
    </w:p>
    <w:p w14:paraId="2792E001" w14:textId="42DEF01A" w:rsidR="001A3F11" w:rsidRPr="00EE5937" w:rsidRDefault="001A3F11">
      <w:pPr>
        <w:pStyle w:val="CommentText"/>
        <w:ind w:leftChars="90" w:left="180"/>
      </w:pPr>
    </w:p>
  </w:comment>
  <w:comment w:id="639" w:author="Sharp(Fangying Xiao)" w:date="2024-01-29T13:00:00Z" w:initials="XFY">
    <w:p w14:paraId="619C600E" w14:textId="77777777" w:rsidR="001A3F11" w:rsidRDefault="001A3F11" w:rsidP="00A75ABA">
      <w:pPr>
        <w:pStyle w:val="CommentText"/>
        <w:spacing w:after="0"/>
      </w:pPr>
      <w:r>
        <w:rPr>
          <w:rStyle w:val="CommentReference"/>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1DF5EB" w14:textId="77777777" w:rsidR="001A3F11" w:rsidRDefault="001A3F11" w:rsidP="00A75ABA">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6370035F" w14:textId="77777777" w:rsidR="001A3F11" w:rsidRDefault="001A3F11" w:rsidP="00A75ABA">
      <w:pPr>
        <w:pStyle w:val="CommentText"/>
        <w:spacing w:after="0"/>
        <w:ind w:leftChars="90" w:left="180"/>
      </w:pPr>
      <w:r>
        <w:rPr>
          <w:b/>
        </w:rPr>
        <w:t>[Proposed Change]</w:t>
      </w:r>
      <w:r>
        <w:t>: if the SCG failure is caused by SCG reconfiguraitonwithsync failure, UE set the pSCellId to the cell ID of the target PSCell.</w:t>
      </w:r>
    </w:p>
    <w:p w14:paraId="35A1F7E8" w14:textId="5B3E4CE5" w:rsidR="001A3F11" w:rsidRDefault="001A3F11" w:rsidP="00A75ABA">
      <w:pPr>
        <w:pStyle w:val="CommentText"/>
      </w:pPr>
      <w:r>
        <w:rPr>
          <w:b/>
        </w:rPr>
        <w:t>[Comments]</w:t>
      </w:r>
      <w:r>
        <w:t>:</w:t>
      </w:r>
    </w:p>
  </w:comment>
  <w:comment w:id="637" w:author="Ericsson (Ali)" w:date="2024-01-16T13:05:00Z" w:initials="E">
    <w:p w14:paraId="19C288C3" w14:textId="39939363" w:rsidR="001A3F11" w:rsidRDefault="001A3F11"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1A3F11" w:rsidRDefault="001A3F11" w:rsidP="00034ECB">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1A3F11" w:rsidRDefault="001A3F11" w:rsidP="00034ECB">
      <w:pPr>
        <w:pStyle w:val="CommentText"/>
        <w:ind w:leftChars="90" w:left="180"/>
      </w:pPr>
      <w:r>
        <w:rPr>
          <w:b/>
        </w:rPr>
        <w:t>[Proposed Change]</w:t>
      </w:r>
      <w:r>
        <w:t>: The highlighted part should be removed and relocated to 5.3.10.3, as proposed below:</w:t>
      </w:r>
    </w:p>
    <w:p w14:paraId="0BD2C1D6" w14:textId="77777777" w:rsidR="001A3F11" w:rsidRDefault="001A3F11" w:rsidP="00034ECB">
      <w:pPr>
        <w:pStyle w:val="CommentText"/>
        <w:ind w:leftChars="90" w:left="180"/>
      </w:pPr>
    </w:p>
    <w:p w14:paraId="2F62DC3A" w14:textId="77777777" w:rsidR="001A3F11" w:rsidRPr="00FA0D37" w:rsidRDefault="001A3F11" w:rsidP="00034ECB">
      <w:pPr>
        <w:pStyle w:val="B5"/>
        <w:ind w:leftChars="799" w:left="1882"/>
      </w:pPr>
      <w:r w:rsidRPr="00FA0D37">
        <w:t>5&gt;</w:t>
      </w:r>
      <w:r w:rsidRPr="00FA0D37">
        <w:tab/>
        <w:t>if T316 is configured; and</w:t>
      </w:r>
    </w:p>
    <w:p w14:paraId="7EA7715A" w14:textId="77777777" w:rsidR="001A3F11" w:rsidRPr="00FA0D37" w:rsidRDefault="001A3F11" w:rsidP="00034ECB">
      <w:pPr>
        <w:pStyle w:val="B5"/>
        <w:ind w:leftChars="799" w:left="1882"/>
      </w:pPr>
      <w:r w:rsidRPr="00FA0D37">
        <w:t>5&gt;</w:t>
      </w:r>
      <w:r w:rsidRPr="00FA0D37">
        <w:tab/>
        <w:t>if SCG transmission is not suspended; and</w:t>
      </w:r>
    </w:p>
    <w:p w14:paraId="78B487E9" w14:textId="77777777" w:rsidR="001A3F11" w:rsidRPr="001259CF" w:rsidRDefault="001A3F11"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1A3F11" w:rsidRDefault="001A3F11"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1A3F11" w:rsidRPr="001259CF" w:rsidRDefault="001A3F11"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1A3F11" w:rsidRDefault="001A3F11"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1A3F11" w:rsidRDefault="001A3F11"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1A3F11" w:rsidRPr="00FA0D37" w:rsidRDefault="001A3F11"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1A3F11" w:rsidRPr="006920D9" w:rsidRDefault="001A3F11"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1A3F11" w:rsidRPr="006920D9" w:rsidRDefault="001A3F11"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1A3F11" w:rsidRPr="006920D9" w:rsidRDefault="001A3F11"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1A3F11" w:rsidRDefault="001A3F11"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1A3F11" w:rsidRPr="00FA0D37" w:rsidRDefault="001A3F11" w:rsidP="00034ECB">
      <w:pPr>
        <w:pStyle w:val="B5"/>
        <w:ind w:leftChars="799" w:left="1882"/>
      </w:pPr>
      <w:r w:rsidRPr="00FA0D37">
        <w:t>5&gt;</w:t>
      </w:r>
      <w:r w:rsidRPr="00FA0D37">
        <w:tab/>
        <w:t>else:</w:t>
      </w:r>
    </w:p>
    <w:p w14:paraId="486F08A8" w14:textId="77777777" w:rsidR="001A3F11" w:rsidRDefault="001A3F11" w:rsidP="00034ECB">
      <w:pPr>
        <w:pStyle w:val="B6"/>
        <w:ind w:leftChars="940" w:left="2164"/>
      </w:pPr>
      <w:r w:rsidRPr="00FA0D37">
        <w:t>6&gt;</w:t>
      </w:r>
      <w:r w:rsidRPr="00FA0D37">
        <w:tab/>
        <w:t>initiate the connection re-establishment procedure as specified in 5.3.7.</w:t>
      </w:r>
    </w:p>
    <w:p w14:paraId="66ABFC0E" w14:textId="77777777" w:rsidR="001A3F11" w:rsidRDefault="001A3F11" w:rsidP="00034ECB">
      <w:pPr>
        <w:pStyle w:val="CommentText"/>
        <w:ind w:leftChars="90" w:left="180"/>
      </w:pPr>
    </w:p>
    <w:p w14:paraId="6EF19BEB" w14:textId="77777777" w:rsidR="001A3F11" w:rsidRPr="00FA0D37" w:rsidRDefault="001A3F11" w:rsidP="00034ECB">
      <w:pPr>
        <w:ind w:leftChars="90" w:left="180"/>
      </w:pPr>
      <w:r w:rsidRPr="00FA0D37">
        <w:t>A L2/L3 U2N Relay UE shall:</w:t>
      </w:r>
    </w:p>
    <w:p w14:paraId="45F789B8" w14:textId="77777777" w:rsidR="001A3F11" w:rsidRPr="00FA0D37" w:rsidRDefault="001A3F11" w:rsidP="00034ECB">
      <w:pPr>
        <w:pStyle w:val="B1"/>
        <w:ind w:leftChars="232" w:left="748"/>
      </w:pPr>
      <w:r w:rsidRPr="00FA0D37">
        <w:t>1&gt;</w:t>
      </w:r>
      <w:r w:rsidRPr="00FA0D37">
        <w:tab/>
        <w:t>upon detecting radio link failure:</w:t>
      </w:r>
    </w:p>
    <w:p w14:paraId="446B41B8" w14:textId="77777777" w:rsidR="001A3F11" w:rsidRPr="00FA0D37" w:rsidRDefault="001A3F11"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1A3F11" w:rsidRPr="00FA0D37" w:rsidRDefault="001A3F11" w:rsidP="00034ECB">
      <w:pPr>
        <w:ind w:leftChars="90" w:left="180"/>
      </w:pPr>
      <w:r w:rsidRPr="00FA0D37">
        <w:t>The UE shall:</w:t>
      </w:r>
    </w:p>
    <w:p w14:paraId="5D1A46E0" w14:textId="77777777" w:rsidR="001A3F11" w:rsidRPr="00FA0D37" w:rsidRDefault="001A3F11" w:rsidP="00034ECB">
      <w:pPr>
        <w:pStyle w:val="B1"/>
        <w:ind w:leftChars="232" w:left="748"/>
      </w:pPr>
      <w:r w:rsidRPr="00FA0D37">
        <w:t>1&gt;</w:t>
      </w:r>
      <w:r w:rsidRPr="00FA0D37">
        <w:tab/>
        <w:t>upon T310 expiry in PSCell; or</w:t>
      </w:r>
    </w:p>
    <w:p w14:paraId="541DF769" w14:textId="77777777" w:rsidR="001A3F11" w:rsidRPr="00FA0D37" w:rsidRDefault="001A3F11" w:rsidP="00034ECB">
      <w:pPr>
        <w:pStyle w:val="B1"/>
        <w:ind w:leftChars="232" w:left="748"/>
      </w:pPr>
      <w:r w:rsidRPr="00FA0D37">
        <w:t>1&gt;</w:t>
      </w:r>
      <w:r w:rsidRPr="00FA0D37">
        <w:tab/>
        <w:t>upon T312 expiry in PSCell; or</w:t>
      </w:r>
    </w:p>
    <w:p w14:paraId="1CA95089" w14:textId="77777777" w:rsidR="001A3F11" w:rsidRPr="00FA0D37" w:rsidRDefault="001A3F11" w:rsidP="00034ECB">
      <w:pPr>
        <w:pStyle w:val="B1"/>
        <w:ind w:leftChars="232" w:left="748"/>
      </w:pPr>
      <w:r w:rsidRPr="00FA0D37">
        <w:t>1&gt;</w:t>
      </w:r>
      <w:r w:rsidRPr="00FA0D37">
        <w:tab/>
        <w:t>upon random access problem indication from SCG MAC; or</w:t>
      </w:r>
    </w:p>
    <w:p w14:paraId="268365FF" w14:textId="77777777" w:rsidR="001A3F11" w:rsidRPr="00FA0D37" w:rsidRDefault="001A3F11" w:rsidP="00034ECB">
      <w:pPr>
        <w:pStyle w:val="B1"/>
        <w:ind w:leftChars="232" w:left="748"/>
      </w:pPr>
      <w:r w:rsidRPr="00FA0D37">
        <w:t>1&gt;</w:t>
      </w:r>
      <w:r w:rsidRPr="00FA0D37">
        <w:tab/>
        <w:t>upon indication from SCG RLC that the maximum number of retransmissions has been reached; or</w:t>
      </w:r>
    </w:p>
    <w:p w14:paraId="19ECB364" w14:textId="77777777" w:rsidR="001A3F11" w:rsidRPr="00FA0D37" w:rsidRDefault="001A3F11" w:rsidP="00034ECB">
      <w:pPr>
        <w:pStyle w:val="B1"/>
        <w:ind w:leftChars="232" w:left="748"/>
      </w:pPr>
      <w:r w:rsidRPr="00FA0D37">
        <w:t>1&gt;</w:t>
      </w:r>
      <w:r w:rsidRPr="00FA0D37">
        <w:tab/>
        <w:t>if connected as an IAB-node, upon BH RLF indication received on BAP entity from the SCG; or</w:t>
      </w:r>
    </w:p>
    <w:p w14:paraId="28AACF4F" w14:textId="77777777" w:rsidR="001A3F11" w:rsidRPr="00FA0D37" w:rsidRDefault="001A3F11" w:rsidP="00034ECB">
      <w:pPr>
        <w:pStyle w:val="B1"/>
        <w:ind w:leftChars="232" w:left="748"/>
      </w:pPr>
      <w:r w:rsidRPr="00FA0D37">
        <w:t>1&gt;</w:t>
      </w:r>
      <w:r w:rsidRPr="00FA0D37">
        <w:tab/>
        <w:t>upon consistent uplink LBT failure indication from SCG MAC:</w:t>
      </w:r>
    </w:p>
    <w:p w14:paraId="3BDFC438" w14:textId="77777777" w:rsidR="001A3F11" w:rsidRPr="00FA0D37" w:rsidRDefault="001A3F11"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1A3F11" w:rsidRPr="00FA0D37" w:rsidRDefault="001A3F11" w:rsidP="00034ECB">
      <w:pPr>
        <w:pStyle w:val="B3"/>
        <w:ind w:leftChars="515" w:left="1314"/>
      </w:pPr>
      <w:r w:rsidRPr="00FA0D37">
        <w:t>3&gt;</w:t>
      </w:r>
      <w:r w:rsidRPr="00FA0D37">
        <w:tab/>
        <w:t>initiate the failure information procedure as specified in 5.7.5 to report RLC failure.</w:t>
      </w:r>
    </w:p>
    <w:p w14:paraId="0A982FEF" w14:textId="77777777" w:rsidR="001A3F11" w:rsidRPr="00FA0D37" w:rsidRDefault="001A3F11" w:rsidP="00034ECB">
      <w:pPr>
        <w:pStyle w:val="B2"/>
        <w:ind w:leftChars="373" w:left="1030"/>
      </w:pPr>
      <w:r w:rsidRPr="00FA0D37">
        <w:t>2&gt;</w:t>
      </w:r>
      <w:r w:rsidRPr="00FA0D37">
        <w:tab/>
        <w:t>else:</w:t>
      </w:r>
    </w:p>
    <w:p w14:paraId="0B73888B" w14:textId="77777777" w:rsidR="001A3F11" w:rsidRPr="00FA0D37" w:rsidRDefault="001A3F11" w:rsidP="00034ECB">
      <w:pPr>
        <w:pStyle w:val="B3"/>
        <w:ind w:leftChars="515" w:left="1314"/>
      </w:pPr>
      <w:r w:rsidRPr="00FA0D37">
        <w:t>3&gt;</w:t>
      </w:r>
      <w:r w:rsidRPr="00FA0D37">
        <w:tab/>
        <w:t>consider radio link failure to be detected for the SCG, i.e. SCG RLF;</w:t>
      </w:r>
    </w:p>
    <w:p w14:paraId="6A49F01F" w14:textId="77777777" w:rsidR="001A3F11" w:rsidRPr="00FA0D37" w:rsidRDefault="001A3F11" w:rsidP="00034ECB">
      <w:pPr>
        <w:pStyle w:val="B3"/>
        <w:ind w:leftChars="515" w:left="1314"/>
      </w:pPr>
      <w:r w:rsidRPr="00FA0D37">
        <w:t>3&gt;</w:t>
      </w:r>
      <w:r w:rsidRPr="00FA0D37">
        <w:tab/>
        <w:t>if the SCG is deactivated:</w:t>
      </w:r>
    </w:p>
    <w:p w14:paraId="318DB4DF" w14:textId="77777777" w:rsidR="001A3F11" w:rsidRPr="00FA0D37" w:rsidRDefault="001A3F11" w:rsidP="00034ECB">
      <w:pPr>
        <w:pStyle w:val="B4"/>
        <w:ind w:leftChars="657" w:left="1598"/>
      </w:pPr>
      <w:r w:rsidRPr="00FA0D37">
        <w:t>4&gt;</w:t>
      </w:r>
      <w:r w:rsidRPr="00FA0D37">
        <w:tab/>
        <w:t>stop radio link monitoring on the SCG;</w:t>
      </w:r>
    </w:p>
    <w:p w14:paraId="2460A029" w14:textId="77777777" w:rsidR="001A3F11" w:rsidRPr="00FA0D37" w:rsidRDefault="001A3F11" w:rsidP="00034ECB">
      <w:pPr>
        <w:pStyle w:val="B4"/>
        <w:ind w:leftChars="657" w:left="1598"/>
      </w:pPr>
      <w:r w:rsidRPr="00FA0D37">
        <w:t>4&gt;</w:t>
      </w:r>
      <w:r w:rsidRPr="00FA0D37">
        <w:tab/>
        <w:t>indicate to lower layers to stop beam failure detection on the PSCell;</w:t>
      </w:r>
    </w:p>
    <w:p w14:paraId="29ED13DF" w14:textId="77777777" w:rsidR="001A3F11" w:rsidRPr="00FA0D37" w:rsidRDefault="001A3F11" w:rsidP="00034ECB">
      <w:pPr>
        <w:pStyle w:val="B3"/>
        <w:ind w:leftChars="515" w:left="1314"/>
      </w:pPr>
      <w:r w:rsidRPr="00FA0D37">
        <w:t>3&gt;</w:t>
      </w:r>
      <w:r w:rsidRPr="00FA0D37">
        <w:tab/>
        <w:t>if MCG transmission is not suspended:</w:t>
      </w:r>
    </w:p>
    <w:p w14:paraId="072016BA" w14:textId="77777777" w:rsidR="001A3F11" w:rsidRPr="00FA0D37" w:rsidRDefault="001A3F11"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1A3F11" w:rsidRPr="00FA0D37" w:rsidRDefault="001A3F11" w:rsidP="00034ECB">
      <w:pPr>
        <w:pStyle w:val="B3"/>
        <w:ind w:leftChars="515" w:left="1314"/>
      </w:pPr>
      <w:r w:rsidRPr="00FA0D37">
        <w:t>3&gt;</w:t>
      </w:r>
      <w:r w:rsidRPr="00FA0D37">
        <w:tab/>
        <w:t>else:</w:t>
      </w:r>
    </w:p>
    <w:p w14:paraId="2E8C47DF" w14:textId="77777777" w:rsidR="001A3F11" w:rsidRPr="00FA0D37" w:rsidRDefault="001A3F11" w:rsidP="00034ECB">
      <w:pPr>
        <w:pStyle w:val="B4"/>
        <w:ind w:leftChars="657" w:left="1598"/>
      </w:pPr>
      <w:r w:rsidRPr="00FA0D37">
        <w:t>4&gt;</w:t>
      </w:r>
      <w:r w:rsidRPr="00FA0D37">
        <w:tab/>
        <w:t>if the UE is in NR-DC:</w:t>
      </w:r>
    </w:p>
    <w:p w14:paraId="56AE0DC0" w14:textId="77777777" w:rsidR="001A3F11" w:rsidRPr="000D5388" w:rsidRDefault="001A3F11"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1A3F11" w:rsidRPr="000D5388" w:rsidRDefault="001A3F11"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1A3F11" w:rsidRPr="000D5388" w:rsidRDefault="001A3F11"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1A3F11" w:rsidRPr="000D5388" w:rsidRDefault="001A3F11"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1A3F11" w:rsidRPr="00FA0D37" w:rsidRDefault="001A3F11" w:rsidP="00034ECB">
      <w:pPr>
        <w:pStyle w:val="B5"/>
        <w:ind w:leftChars="799" w:left="1882"/>
      </w:pPr>
      <w:r w:rsidRPr="00FA0D37">
        <w:t>5&gt;</w:t>
      </w:r>
      <w:r w:rsidRPr="00FA0D37">
        <w:tab/>
        <w:t>initiate the connection re-establishment procedure as specified in 5.3.7;</w:t>
      </w:r>
    </w:p>
    <w:p w14:paraId="136AB249" w14:textId="77777777" w:rsidR="001A3F11" w:rsidRPr="00FA0D37" w:rsidRDefault="001A3F11" w:rsidP="00034ECB">
      <w:pPr>
        <w:pStyle w:val="B4"/>
        <w:ind w:leftChars="657" w:left="1598"/>
      </w:pPr>
      <w:r w:rsidRPr="00FA0D37">
        <w:t>4&gt;</w:t>
      </w:r>
      <w:r w:rsidRPr="00FA0D37">
        <w:tab/>
        <w:t>else (the UE is in (NG)EN-DC):</w:t>
      </w:r>
    </w:p>
    <w:p w14:paraId="469867E7" w14:textId="7EBCDF57" w:rsidR="001A3F11" w:rsidRDefault="001A3F11" w:rsidP="00034ECB">
      <w:pPr>
        <w:pStyle w:val="B5"/>
        <w:ind w:leftChars="799" w:left="1882"/>
      </w:pPr>
      <w:r w:rsidRPr="00FA0D37">
        <w:t>5&gt;</w:t>
      </w:r>
      <w:r w:rsidRPr="00FA0D37">
        <w:tab/>
        <w:t>initiate the connection re-establishment procedure as specified in TS 36.331 [10], clause 5.3.7;</w:t>
      </w:r>
    </w:p>
    <w:p w14:paraId="5FD6F4BD" w14:textId="77777777" w:rsidR="001A3F11" w:rsidRDefault="001A3F11" w:rsidP="00034ECB">
      <w:pPr>
        <w:pStyle w:val="CommentText"/>
        <w:ind w:leftChars="90" w:left="180"/>
      </w:pPr>
    </w:p>
    <w:p w14:paraId="1F42C267" w14:textId="2BBED87D" w:rsidR="001A3F11" w:rsidRDefault="001A3F11" w:rsidP="00034ECB">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42" w:author="ZTE(Eswar)" w:date="2024-01-23T16:20:00Z" w:initials="Z">
    <w:p w14:paraId="2EB317F6" w14:textId="77777777" w:rsidR="001A3F11" w:rsidRDefault="001A3F11" w:rsidP="00961EA5">
      <w:pPr>
        <w:pStyle w:val="CommentText"/>
      </w:pPr>
      <w:r>
        <w:rPr>
          <w:rStyle w:val="CommentReference"/>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1A3F11" w:rsidRDefault="001A3F11" w:rsidP="00961EA5">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1A3F11" w:rsidRDefault="001A3F11" w:rsidP="00961EA5">
      <w:pPr>
        <w:pStyle w:val="CommentText"/>
        <w:ind w:leftChars="90" w:left="180"/>
      </w:pPr>
      <w:r>
        <w:rPr>
          <w:b/>
        </w:rPr>
        <w:t>[Proposed Change]</w:t>
      </w:r>
      <w:r>
        <w:t xml:space="preserve">: </w:t>
      </w:r>
    </w:p>
    <w:p w14:paraId="6CB0716D" w14:textId="77777777" w:rsidR="001A3F11" w:rsidRPr="009F79AD" w:rsidRDefault="001A3F11"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1A3F11" w:rsidRPr="0095250E" w:rsidRDefault="001A3F11"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1A3F11" w:rsidRPr="0095250E" w:rsidRDefault="001A3F11" w:rsidP="00961EA5">
      <w:pPr>
        <w:pStyle w:val="B3"/>
        <w:ind w:leftChars="515" w:left="1314"/>
      </w:pPr>
      <w:r w:rsidRPr="0095250E">
        <w:t>3&gt;</w:t>
      </w:r>
      <w:r w:rsidRPr="0095250E">
        <w:tab/>
        <w:t>consider SDT procedure is not ongoing;</w:t>
      </w:r>
    </w:p>
    <w:p w14:paraId="6A86EB68" w14:textId="77777777" w:rsidR="001A3F11" w:rsidRDefault="001A3F11" w:rsidP="00961EA5">
      <w:pPr>
        <w:pStyle w:val="CommentText"/>
        <w:ind w:leftChars="90" w:left="180"/>
      </w:pPr>
    </w:p>
    <w:p w14:paraId="5501D3B7" w14:textId="77777777" w:rsidR="001A3F11" w:rsidRDefault="001A3F11" w:rsidP="00961EA5">
      <w:pPr>
        <w:pStyle w:val="CommentText"/>
        <w:ind w:leftChars="90" w:left="180"/>
      </w:pPr>
      <w:r>
        <w:rPr>
          <w:b/>
        </w:rPr>
        <w:t>[Comments]</w:t>
      </w:r>
      <w:r>
        <w:t xml:space="preserve">: </w:t>
      </w:r>
    </w:p>
    <w:p w14:paraId="4223F2A4" w14:textId="77777777" w:rsidR="001A3F11" w:rsidRPr="009F79AD" w:rsidRDefault="001A3F11" w:rsidP="00961EA5">
      <w:pPr>
        <w:pStyle w:val="CommentText"/>
        <w:ind w:leftChars="90" w:left="180"/>
      </w:pPr>
    </w:p>
  </w:comment>
  <w:comment w:id="654" w:author="Huawei-YinghaoGuo" w:date="2024-01-19T15:46:00Z" w:initials="YG">
    <w:p w14:paraId="0FF25D12" w14:textId="5BA3CB10" w:rsidR="001A3F11" w:rsidRDefault="001A3F11" w:rsidP="00AB5683">
      <w:pPr>
        <w:pStyle w:val="CommentText"/>
      </w:pPr>
      <w:r>
        <w:rPr>
          <w:rStyle w:val="CommentReference"/>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1A3F11" w:rsidRPr="00C7142E" w:rsidRDefault="001A3F11" w:rsidP="00AB5683">
      <w:pPr>
        <w:pStyle w:val="CommentText"/>
        <w:ind w:leftChars="90" w:left="180"/>
      </w:pPr>
      <w:r>
        <w:rPr>
          <w:b/>
        </w:rPr>
        <w:t>[Description]</w:t>
      </w:r>
      <w:r>
        <w:t>: Redundant condition for checking mt-SDT indication.</w:t>
      </w:r>
    </w:p>
    <w:p w14:paraId="1252A062" w14:textId="77777777" w:rsidR="001A3F11" w:rsidRPr="00C7142E" w:rsidRDefault="001A3F11" w:rsidP="00AB5683">
      <w:pPr>
        <w:pStyle w:val="B3"/>
        <w:ind w:leftChars="515" w:left="1314"/>
      </w:pPr>
    </w:p>
    <w:p w14:paraId="06DF8DDF" w14:textId="77777777" w:rsidR="001A3F11" w:rsidRDefault="001A3F11" w:rsidP="00AB5683">
      <w:pPr>
        <w:pStyle w:val="CommentText"/>
        <w:ind w:leftChars="90" w:left="180"/>
        <w:rPr>
          <w:rFonts w:eastAsia="DengXian"/>
          <w:lang w:eastAsia="zh-CN"/>
        </w:rPr>
      </w:pPr>
      <w:r>
        <w:rPr>
          <w:b/>
        </w:rPr>
        <w:t>[Proposed Change]</w:t>
      </w:r>
      <w:r>
        <w:t xml:space="preserve">: </w:t>
      </w:r>
      <w:r>
        <w:rPr>
          <w:rFonts w:eastAsia="DengXian"/>
          <w:lang w:eastAsia="zh-CN"/>
        </w:rPr>
        <w:t>In 5.3.2.3, there are already conditions including:</w:t>
      </w:r>
    </w:p>
    <w:p w14:paraId="49525550" w14:textId="77777777" w:rsidR="001A3F11" w:rsidRDefault="001A3F11" w:rsidP="00AB5683">
      <w:pPr>
        <w:pStyle w:val="CommentText"/>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1A3F11" w:rsidRPr="00C7142E" w:rsidRDefault="001A3F11" w:rsidP="00AB5683">
      <w:pPr>
        <w:pStyle w:val="B3"/>
        <w:ind w:leftChars="515" w:left="1314"/>
        <w:rPr>
          <w:rFonts w:eastAsia="DengXian"/>
          <w:lang w:eastAsia="zh-CN"/>
        </w:rPr>
      </w:pPr>
      <w:r>
        <w:rPr>
          <w:rFonts w:eastAsia="DengXian"/>
          <w:lang w:eastAsia="zh-CN"/>
        </w:rPr>
        <w:t>….</w:t>
      </w:r>
    </w:p>
    <w:p w14:paraId="6B5B8830" w14:textId="77777777" w:rsidR="001A3F11" w:rsidRDefault="001A3F11" w:rsidP="00AB5683">
      <w:pPr>
        <w:pStyle w:val="CommentText"/>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1A3F11" w:rsidRDefault="001A3F11" w:rsidP="00AB5683">
      <w:pPr>
        <w:pStyle w:val="CommentText"/>
        <w:ind w:leftChars="90" w:left="180"/>
      </w:pPr>
    </w:p>
    <w:p w14:paraId="43A8A11F" w14:textId="77777777" w:rsidR="001A3F11" w:rsidRDefault="001A3F11" w:rsidP="00AB5683">
      <w:pPr>
        <w:pStyle w:val="CommentText"/>
        <w:ind w:leftChars="90" w:left="180"/>
      </w:pPr>
      <w:r>
        <w:t>We can either remove this condition from here or in 5.3.2.3, i.e. just keep:</w:t>
      </w:r>
    </w:p>
    <w:p w14:paraId="373A0B50" w14:textId="77777777" w:rsidR="001A3F11" w:rsidRDefault="001A3F11" w:rsidP="00AB5683">
      <w:pPr>
        <w:pStyle w:val="CommentText"/>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1A3F11" w:rsidRDefault="001A3F11" w:rsidP="00AB5683">
      <w:pPr>
        <w:pStyle w:val="CommentText"/>
        <w:ind w:leftChars="90" w:left="180"/>
      </w:pPr>
      <w:r>
        <w:rPr>
          <w:b/>
        </w:rPr>
        <w:t>[Comments]</w:t>
      </w:r>
      <w:r>
        <w:t>:</w:t>
      </w:r>
    </w:p>
  </w:comment>
  <w:comment w:id="655" w:author="Huawei-YinghaoGuo" w:date="2024-01-19T15:46:00Z" w:initials="YG">
    <w:p w14:paraId="7D11E1D8" w14:textId="0AE482ED" w:rsidR="001A3F11" w:rsidRDefault="001A3F11" w:rsidP="00AB5683">
      <w:pPr>
        <w:pStyle w:val="CommentText"/>
      </w:pPr>
      <w:r>
        <w:rPr>
          <w:rStyle w:val="CommentReference"/>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1A3F11" w:rsidRDefault="001A3F11" w:rsidP="00AB5683">
      <w:pPr>
        <w:pStyle w:val="CommentText"/>
        <w:ind w:leftChars="90" w:left="180"/>
      </w:pPr>
      <w:r>
        <w:rPr>
          <w:b/>
        </w:rPr>
        <w:t>[Description]</w:t>
      </w:r>
      <w:r>
        <w:t xml:space="preserve">: </w:t>
      </w:r>
      <w:r>
        <w:rPr>
          <w:rFonts w:eastAsia="DengXian"/>
          <w:lang w:eastAsia="zh-CN"/>
        </w:rPr>
        <w:t>Missing agreement: “</w:t>
      </w:r>
      <w:r w:rsidRPr="008449A8">
        <w:rPr>
          <w:rFonts w:eastAsia="DengXian"/>
          <w:lang w:eastAsia="zh-CN"/>
        </w:rPr>
        <w:t>RRC explicitly indicates to MAC whether resume is trigged due to MT-SDT</w:t>
      </w:r>
      <w:r>
        <w:rPr>
          <w:rFonts w:eastAsia="DengXian"/>
          <w:lang w:eastAsia="zh-CN"/>
        </w:rPr>
        <w:t>”</w:t>
      </w:r>
    </w:p>
    <w:p w14:paraId="7A551778" w14:textId="77777777" w:rsidR="001A3F11" w:rsidRDefault="001A3F11" w:rsidP="00AB5683">
      <w:pPr>
        <w:pStyle w:val="CommentText"/>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1A3F11" w:rsidRDefault="001A3F11" w:rsidP="00AB5683">
      <w:pPr>
        <w:pStyle w:val="CommentText"/>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1A3F11" w:rsidRDefault="001A3F11" w:rsidP="00AB5683">
      <w:pPr>
        <w:pStyle w:val="CommentText"/>
        <w:ind w:leftChars="90" w:left="180"/>
      </w:pPr>
      <w:r>
        <w:rPr>
          <w:b/>
        </w:rPr>
        <w:t>[Comments]</w:t>
      </w:r>
      <w:r>
        <w:t>:</w:t>
      </w:r>
    </w:p>
  </w:comment>
  <w:comment w:id="657" w:author="vivo (Yuan)" w:date="2024-01-21T15:33:00Z" w:initials="Del">
    <w:p w14:paraId="66C1CD27" w14:textId="3640DCD1" w:rsidR="001A3F11" w:rsidRDefault="001A3F11" w:rsidP="00A03E39">
      <w:pPr>
        <w:pStyle w:val="CommentText"/>
        <w:spacing w:after="0"/>
      </w:pPr>
      <w:r>
        <w:rPr>
          <w:rStyle w:val="CommentReference"/>
        </w:rPr>
        <w:annotationRef/>
      </w:r>
      <w:r>
        <w:rPr>
          <w:rStyle w:val="CommentReference"/>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1A3F11" w:rsidRPr="00860B5C" w:rsidRDefault="001A3F11" w:rsidP="00A03E39">
      <w:pPr>
        <w:pStyle w:val="CommentText"/>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1A3F11" w:rsidRDefault="001A3F11" w:rsidP="00A03E39">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xml:space="preserve"> into “SL-PRS transmission”</w:t>
      </w:r>
    </w:p>
    <w:p w14:paraId="5B62BF76" w14:textId="46C6209C" w:rsidR="001A3F11" w:rsidRPr="00A03E39" w:rsidRDefault="001A3F11">
      <w:pPr>
        <w:pStyle w:val="CommentText"/>
        <w:ind w:leftChars="90" w:left="180"/>
        <w:rPr>
          <w:rFonts w:eastAsiaTheme="minorEastAsia"/>
        </w:rPr>
      </w:pPr>
      <w:r>
        <w:rPr>
          <w:b/>
        </w:rPr>
        <w:t>[Comments]</w:t>
      </w:r>
      <w:r>
        <w:t>:</w:t>
      </w:r>
    </w:p>
  </w:comment>
  <w:comment w:id="658" w:author="vivo (Yuan)" w:date="2024-01-21T15:34:00Z" w:initials="Del">
    <w:p w14:paraId="63FE82B5" w14:textId="58EA306F" w:rsidR="001A3F11" w:rsidRDefault="001A3F11" w:rsidP="00F45AA4">
      <w:pPr>
        <w:pStyle w:val="CommentText"/>
        <w:spacing w:after="0"/>
      </w:pPr>
      <w:r>
        <w:rPr>
          <w:rStyle w:val="CommentReference"/>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1A3F11" w:rsidRDefault="001A3F11" w:rsidP="00F45AA4">
      <w:pPr>
        <w:pStyle w:val="CommentText"/>
        <w:spacing w:after="0"/>
        <w:ind w:leftChars="90" w:left="180"/>
      </w:pPr>
      <w:r>
        <w:rPr>
          <w:b/>
        </w:rPr>
        <w:t>[Description]</w:t>
      </w:r>
      <w:r>
        <w:t>: shared resource pool is missing in such description.</w:t>
      </w:r>
    </w:p>
    <w:p w14:paraId="5080E7F7" w14:textId="77777777" w:rsidR="001A3F11" w:rsidRDefault="001A3F11" w:rsidP="00F45AA4">
      <w:pPr>
        <w:pStyle w:val="CommentText"/>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1A3F11" w:rsidRDefault="001A3F11" w:rsidP="00F45AA4">
      <w:pPr>
        <w:pStyle w:val="CommentText"/>
        <w:ind w:leftChars="90" w:left="180"/>
      </w:pPr>
      <w:r>
        <w:rPr>
          <w:b/>
        </w:rPr>
        <w:t>[Comments]</w:t>
      </w:r>
      <w:r>
        <w:t>:</w:t>
      </w:r>
    </w:p>
  </w:comment>
  <w:comment w:id="660" w:author="Jarkko T. Koskela (Nokia)" w:date="2024-01-26T10:58:00Z" w:initials="JTK(">
    <w:p w14:paraId="0A16078C" w14:textId="57FD5E9E" w:rsidR="001A3F11" w:rsidRDefault="001A3F11">
      <w:pPr>
        <w:pStyle w:val="CommentText"/>
      </w:pPr>
      <w:r>
        <w:rPr>
          <w:rStyle w:val="CommentReference"/>
        </w:rPr>
        <w:annotationRef/>
      </w: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418D07" w14:textId="43E571F4" w:rsidR="001A3F11" w:rsidRDefault="001A3F11">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13F819E8" w14:textId="6158D092" w:rsidR="001A3F11" w:rsidRDefault="001A3F11">
      <w:pPr>
        <w:pStyle w:val="CommentText"/>
      </w:pPr>
      <w:r>
        <w:rPr>
          <w:b/>
        </w:rPr>
        <w:t>[Proposed Change]</w:t>
      </w:r>
      <w:r>
        <w:t>: -&gt; “</w:t>
      </w:r>
      <w:r>
        <w:rPr>
          <w:rStyle w:val="cf01"/>
        </w:rPr>
        <w:t>Conditions for resuming RRC connection for multicast reception”</w:t>
      </w:r>
    </w:p>
    <w:p w14:paraId="56A50553" w14:textId="77777777" w:rsidR="001A3F11" w:rsidRDefault="001A3F11">
      <w:pPr>
        <w:pStyle w:val="CommentText"/>
      </w:pPr>
      <w:r>
        <w:rPr>
          <w:b/>
        </w:rPr>
        <w:t>[Comments]</w:t>
      </w:r>
      <w:r>
        <w:t xml:space="preserve">: </w:t>
      </w:r>
    </w:p>
    <w:p w14:paraId="162FD7C9" w14:textId="0891A649" w:rsidR="001A3F11" w:rsidRPr="00D22A9E" w:rsidRDefault="001A3F11">
      <w:pPr>
        <w:pStyle w:val="CommentText"/>
      </w:pPr>
    </w:p>
  </w:comment>
  <w:comment w:id="661" w:author="ZTE (Tao)" w:date="2024-01-28T11:39:00Z" w:initials="ZTE">
    <w:p w14:paraId="1F5BAD8E" w14:textId="0B4E9967" w:rsidR="001A3F11" w:rsidRDefault="001A3F11">
      <w:pPr>
        <w:pStyle w:val="CommentText"/>
      </w:pPr>
      <w:r>
        <w:rPr>
          <w:rStyle w:val="CommentReference"/>
        </w:rPr>
        <w:annotationRef/>
      </w: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FD40F75" w14:textId="5FF8744E" w:rsidR="001A3F11" w:rsidRDefault="001A3F11">
      <w:pPr>
        <w:pStyle w:val="CommentText"/>
      </w:pPr>
      <w:r>
        <w:rPr>
          <w:b/>
        </w:rPr>
        <w:t>[Description]</w:t>
      </w:r>
      <w:r>
        <w:t xml:space="preserve">: </w:t>
      </w:r>
      <w:r w:rsidRPr="00757E4A">
        <w:t>this bullet is already covered by the next bullet ("PTM configuration is not available”), therefore we suggest removing the first bullet.</w:t>
      </w:r>
    </w:p>
    <w:p w14:paraId="37BE1BFD" w14:textId="2D25B518" w:rsidR="001A3F11" w:rsidRDefault="001A3F11">
      <w:pPr>
        <w:pStyle w:val="CommentText"/>
      </w:pPr>
      <w:r>
        <w:rPr>
          <w:b/>
        </w:rPr>
        <w:t>[Proposed Change]</w:t>
      </w:r>
      <w:r>
        <w:t xml:space="preserve">: </w:t>
      </w:r>
      <w:r w:rsidRPr="00757E4A">
        <w:t>remove this bullet “1&gt;     if the RRC connection resume procedure is triggered for multicast reception at reception of SIB1, as specified in 5.2.2.4.2;”</w:t>
      </w:r>
    </w:p>
    <w:p w14:paraId="42C829BA" w14:textId="77777777" w:rsidR="001A3F11" w:rsidRDefault="001A3F11">
      <w:pPr>
        <w:pStyle w:val="CommentText"/>
      </w:pPr>
      <w:r>
        <w:rPr>
          <w:b/>
        </w:rPr>
        <w:t>[Comments]</w:t>
      </w:r>
      <w:r>
        <w:t xml:space="preserve">: </w:t>
      </w:r>
    </w:p>
    <w:p w14:paraId="2F640198" w14:textId="474BD21B" w:rsidR="001A3F11" w:rsidRPr="00757E4A" w:rsidRDefault="001A3F11">
      <w:pPr>
        <w:pStyle w:val="CommentText"/>
      </w:pPr>
    </w:p>
  </w:comment>
  <w:comment w:id="662" w:author="vivo-Stephen" w:date="2024-01-29T16:32:00Z" w:initials="vivo">
    <w:p w14:paraId="0ECC2F31" w14:textId="77777777" w:rsidR="001A3F11" w:rsidRDefault="001A3F11" w:rsidP="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B3282" w14:textId="77777777" w:rsidR="001A3F11" w:rsidRDefault="001A3F11" w:rsidP="001A3F11">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5C0D788C" w14:textId="77777777" w:rsidR="001A3F11" w:rsidRPr="00E77E11" w:rsidRDefault="001A3F11" w:rsidP="001A3F11">
      <w:pPr>
        <w:pStyle w:val="CommentText"/>
      </w:pPr>
      <w:r>
        <w:rPr>
          <w:b/>
        </w:rPr>
        <w:t>[Proposed Change]</w:t>
      </w:r>
      <w:r>
        <w:t xml:space="preserve">: if </w:t>
      </w:r>
      <w:r>
        <w:rPr>
          <w:i/>
          <w:iCs/>
        </w:rPr>
        <w:t xml:space="preserve">mbs-NeighbourCellList </w:t>
      </w:r>
      <w:r>
        <w:rPr>
          <w:iCs/>
        </w:rPr>
        <w:t>included</w:t>
      </w:r>
      <w:r w:rsidRPr="00E77E11">
        <w:rPr>
          <w:iCs/>
          <w:color w:val="FF0000"/>
        </w:rPr>
        <w:t xml:space="preserve"> in </w:t>
      </w:r>
      <w:r w:rsidRPr="00E77E11">
        <w:rPr>
          <w:rFonts w:ascii="Arial" w:hAnsi="Arial"/>
          <w:b/>
          <w:i/>
          <w:color w:val="FF0000"/>
          <w:sz w:val="18"/>
          <w:lang w:eastAsia="zh-CN"/>
        </w:rPr>
        <w:t>MBSMulticastConfiguration</w:t>
      </w:r>
      <w:r>
        <w:rPr>
          <w:rFonts w:ascii="Arial" w:hAnsi="Arial"/>
          <w:b/>
          <w:i/>
          <w:sz w:val="18"/>
          <w:lang w:eastAsia="zh-CN"/>
        </w:rPr>
        <w:t xml:space="preserve"> </w:t>
      </w:r>
      <w:r w:rsidRPr="0095250E">
        <w:t>acquired in the previous cell indicates that a multicast session that the UE has joined for which the UE is not indicated to stop monitoring the G-RNTI is not provided for RRC_INACTIVE in the current serving cell; or</w:t>
      </w:r>
    </w:p>
    <w:p w14:paraId="0BD66C1A" w14:textId="77777777" w:rsidR="001A3F11" w:rsidRDefault="001A3F11" w:rsidP="001A3F11">
      <w:pPr>
        <w:pStyle w:val="CommentText"/>
      </w:pPr>
      <w:r>
        <w:rPr>
          <w:b/>
        </w:rPr>
        <w:t>[Comments]</w:t>
      </w:r>
      <w:r>
        <w:t xml:space="preserve">: </w:t>
      </w:r>
    </w:p>
    <w:p w14:paraId="3BFDE1BC" w14:textId="77777777" w:rsidR="001A3F11" w:rsidRPr="0022585D" w:rsidRDefault="001A3F11" w:rsidP="001A3F11">
      <w:pPr>
        <w:pStyle w:val="CommentText"/>
      </w:pPr>
    </w:p>
  </w:comment>
  <w:comment w:id="663" w:author="vivo-Stephen" w:date="2024-01-29T18:10:00Z" w:initials="vivo">
    <w:p w14:paraId="756EFE65" w14:textId="523F8E00" w:rsidR="00147E9D" w:rsidRDefault="00147E9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1DE140" w14:textId="25855629" w:rsidR="00147E9D" w:rsidRDefault="00147E9D">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2C85E8C8" w14:textId="71D3D175" w:rsidR="00147E9D" w:rsidRDefault="00147E9D">
      <w:pPr>
        <w:pStyle w:val="CommentText"/>
      </w:pPr>
      <w:r>
        <w:rPr>
          <w:b/>
        </w:rPr>
        <w:t>[Proposed Change]</w:t>
      </w:r>
      <w:r>
        <w:t xml:space="preserve">: </w:t>
      </w:r>
      <w:r w:rsidRPr="0095250E">
        <w:t>if the measured RSRP or RSRQ for serving cell as specified in TS 38.304 [20] is below</w:t>
      </w:r>
      <w:r>
        <w:t xml:space="preserve"> at least one of the threshold </w:t>
      </w:r>
      <w:r w:rsidRPr="0095250E">
        <w:t xml:space="preserve">indicated by </w:t>
      </w:r>
      <w:r w:rsidRPr="0095250E">
        <w:rPr>
          <w:i/>
        </w:rPr>
        <w:t>thresholdIndex</w:t>
      </w:r>
      <w:r w:rsidRPr="0095250E">
        <w:t xml:space="preserve"> for a multicast session that the UE has joined:</w:t>
      </w:r>
    </w:p>
    <w:p w14:paraId="624B2CC1" w14:textId="77777777" w:rsidR="00147E9D" w:rsidRDefault="00147E9D">
      <w:pPr>
        <w:pStyle w:val="CommentText"/>
      </w:pPr>
      <w:r>
        <w:rPr>
          <w:b/>
        </w:rPr>
        <w:t>[Comments]</w:t>
      </w:r>
      <w:r>
        <w:t xml:space="preserve">: </w:t>
      </w:r>
    </w:p>
    <w:p w14:paraId="4561B682" w14:textId="3C82001D" w:rsidR="00147E9D" w:rsidRPr="00147E9D" w:rsidRDefault="00147E9D">
      <w:pPr>
        <w:pStyle w:val="CommentText"/>
      </w:pPr>
    </w:p>
  </w:comment>
  <w:comment w:id="664" w:author="CATT (Rui)" w:date="2024-01-16T14:12:00Z" w:initials="C">
    <w:p w14:paraId="4D10931F" w14:textId="427663C1" w:rsidR="001A3F11" w:rsidRDefault="001A3F11"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1A3F11" w:rsidRPr="00087C26" w:rsidRDefault="001A3F11" w:rsidP="00AD1C10">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1A3F11" w:rsidRPr="00087C26" w:rsidRDefault="001A3F11" w:rsidP="00AD1C10">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1A3F11" w:rsidRDefault="001A3F11"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1A3F11" w:rsidRPr="00504AFF" w:rsidRDefault="001A3F11"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1A3F11" w:rsidRDefault="001A3F11" w:rsidP="00AD1C10">
      <w:pPr>
        <w:pStyle w:val="CommentText"/>
        <w:ind w:leftChars="90" w:left="180"/>
      </w:pPr>
      <w:r>
        <w:rPr>
          <w:b/>
        </w:rPr>
        <w:t>[Comments]</w:t>
      </w:r>
      <w:r>
        <w:t>:</w:t>
      </w:r>
    </w:p>
    <w:p w14:paraId="5B3BBA17" w14:textId="4E7E54F5" w:rsidR="001A3F11" w:rsidRPr="00AD1C10" w:rsidRDefault="001A3F11">
      <w:pPr>
        <w:pStyle w:val="CommentText"/>
        <w:ind w:leftChars="90" w:left="180"/>
      </w:pPr>
    </w:p>
  </w:comment>
  <w:comment w:id="665" w:author="CATT (Rui)" w:date="2024-01-16T14:12:00Z" w:initials="C">
    <w:p w14:paraId="00870C5C" w14:textId="77777777" w:rsidR="001A3F11" w:rsidRDefault="001A3F11"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1A3F11" w:rsidRDefault="001A3F11" w:rsidP="00AB1E86">
      <w:pPr>
        <w:pStyle w:val="CommentText"/>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1A3F11" w:rsidRPr="00292004" w:rsidRDefault="001A3F11" w:rsidP="00AB1E86">
      <w:pPr>
        <w:pStyle w:val="CommentText"/>
        <w:ind w:leftChars="90" w:left="180"/>
        <w:rPr>
          <w:rFonts w:eastAsiaTheme="minorEastAsia"/>
          <w:lang w:eastAsia="zh-CN"/>
        </w:rPr>
      </w:pPr>
    </w:p>
    <w:p w14:paraId="1645D958" w14:textId="77777777" w:rsidR="001A3F11" w:rsidRDefault="001A3F11" w:rsidP="00AB1E86">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1A3F11" w:rsidRPr="00374B63" w:rsidRDefault="001A3F11"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1A3F11" w:rsidRPr="00374B63" w:rsidRDefault="001A3F11"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1A3F11" w:rsidRPr="00374B63" w:rsidRDefault="001A3F11"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1A3F11" w:rsidRPr="00374B63" w:rsidRDefault="001A3F11"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1A3F11" w:rsidRPr="00374B63" w:rsidRDefault="001A3F11"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1A3F11" w:rsidRPr="00374B63" w:rsidRDefault="001A3F11"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1A3F11" w:rsidRDefault="001A3F11" w:rsidP="00AB1E86">
      <w:pPr>
        <w:pStyle w:val="B5"/>
        <w:ind w:leftChars="799" w:left="1882"/>
      </w:pPr>
      <w:r>
        <w:t>5&gt;</w:t>
      </w:r>
      <w:r>
        <w:tab/>
        <w:t>else:</w:t>
      </w:r>
    </w:p>
    <w:p w14:paraId="426AD1B1" w14:textId="77777777" w:rsidR="001A3F11" w:rsidRPr="00292004" w:rsidRDefault="001A3F11" w:rsidP="00AB1E86">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39B6BF29" w14:textId="4D691346" w:rsidR="001A3F11" w:rsidRPr="001A3F11" w:rsidRDefault="001A3F11" w:rsidP="00AB1E86">
      <w:pPr>
        <w:pStyle w:val="CommentText"/>
        <w:ind w:leftChars="90" w:left="180"/>
        <w:rPr>
          <w:rFonts w:ascii="SimSun" w:eastAsia="SimSun" w:hAnsi="SimSun" w:cs="SimSun"/>
          <w:lang w:eastAsia="zh-CN"/>
        </w:rPr>
      </w:pPr>
      <w:r>
        <w:rPr>
          <w:b/>
        </w:rPr>
        <w:t>[Comments]</w:t>
      </w:r>
      <w:r>
        <w:t>: [vvio] Agree</w:t>
      </w:r>
    </w:p>
    <w:p w14:paraId="540ED0F0" w14:textId="250130B8" w:rsidR="001A3F11" w:rsidRPr="00AB1E86" w:rsidRDefault="001A3F11">
      <w:pPr>
        <w:pStyle w:val="CommentText"/>
        <w:ind w:leftChars="90" w:left="180"/>
      </w:pPr>
    </w:p>
  </w:comment>
  <w:comment w:id="668" w:author="Nokia (Mani)" w:date="2024-01-29T10:24:00Z" w:initials="Mani">
    <w:p w14:paraId="354B1C39" w14:textId="43992DB5" w:rsidR="00E77897" w:rsidRDefault="00E77897">
      <w:pPr>
        <w:pStyle w:val="CommentText"/>
      </w:pPr>
      <w:r>
        <w:rPr>
          <w:rStyle w:val="CommentReference"/>
        </w:rPr>
        <w:annotationRef/>
      </w: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50B6B02D" w14:textId="27802244" w:rsidR="00E77897" w:rsidRDefault="00E77897">
      <w:pPr>
        <w:pStyle w:val="CommentText"/>
      </w:pPr>
      <w:r>
        <w:rPr>
          <w:b/>
        </w:rPr>
        <w:t>[Description]</w:t>
      </w:r>
      <w:r>
        <w:t>: Need for simplification of the text for inactive positioning and clearly capturing the triggers for sending Resume Request.</w:t>
      </w:r>
    </w:p>
    <w:p w14:paraId="6415E641" w14:textId="0D60D087" w:rsidR="00E77897" w:rsidRDefault="00E77897" w:rsidP="00E77897">
      <w:pPr>
        <w:pStyle w:val="CommentText"/>
      </w:pPr>
      <w:r>
        <w:rPr>
          <w:b/>
        </w:rPr>
        <w:t>[Proposed Change]</w:t>
      </w:r>
      <w:r>
        <w:t>: We can simply replace the two else branches for inactive positioning with one else branch as follows:</w:t>
      </w:r>
    </w:p>
    <w:p w14:paraId="2812B56D" w14:textId="77777777" w:rsidR="00E77897" w:rsidRDefault="00E77897" w:rsidP="00E77897">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0C6D1F0" w14:textId="77777777" w:rsidR="00E77897" w:rsidRDefault="00E77897" w:rsidP="00E77897">
      <w:pPr>
        <w:pStyle w:val="CommentText"/>
      </w:pPr>
      <w:r>
        <w:t>2&gt;</w:t>
      </w:r>
      <w:r>
        <w:tab/>
        <w:t>select '8' as the Access Category;</w:t>
      </w:r>
    </w:p>
    <w:p w14:paraId="1670DEFF" w14:textId="77777777" w:rsidR="00E77897" w:rsidRDefault="00E77897" w:rsidP="00E77897">
      <w:pPr>
        <w:pStyle w:val="CommentText"/>
      </w:pPr>
      <w:r>
        <w:t>2&gt;</w:t>
      </w:r>
      <w:r>
        <w:tab/>
        <w:t>set the resumeCause to srs-PosConfigOrActivationReq;</w:t>
      </w:r>
    </w:p>
    <w:p w14:paraId="25999478" w14:textId="23E6CB22" w:rsidR="00E77897" w:rsidRDefault="00E77897" w:rsidP="00E77897">
      <w:pPr>
        <w:pStyle w:val="CommentText"/>
      </w:pPr>
      <w:r>
        <w:t>Also, we can capture in the first para in this Section 5.3.13.2 that a request for SRSpos configuration or request for activation of SRSpos configuration is due to change in validity area.</w:t>
      </w:r>
    </w:p>
    <w:p w14:paraId="6E282C7E" w14:textId="77777777" w:rsidR="00E77897" w:rsidRDefault="00E77897">
      <w:pPr>
        <w:pStyle w:val="CommentText"/>
      </w:pPr>
      <w:r>
        <w:rPr>
          <w:b/>
        </w:rPr>
        <w:t>[Comments]</w:t>
      </w:r>
      <w:r>
        <w:t xml:space="preserve">: </w:t>
      </w:r>
    </w:p>
    <w:p w14:paraId="02556047" w14:textId="58025FF5" w:rsidR="00E77897" w:rsidRPr="00E77897" w:rsidRDefault="00E77897">
      <w:pPr>
        <w:pStyle w:val="CommentText"/>
      </w:pPr>
    </w:p>
  </w:comment>
  <w:comment w:id="669" w:author="Huawei-YinghaoGuo" w:date="2024-01-17T09:28:00Z" w:initials="YG">
    <w:p w14:paraId="15E82EC4" w14:textId="6BF895EA" w:rsidR="001A3F11" w:rsidRDefault="001A3F11" w:rsidP="00162368">
      <w:pPr>
        <w:pStyle w:val="CommentText"/>
      </w:pPr>
      <w:r>
        <w:rPr>
          <w:rStyle w:val="CommentReference"/>
        </w:rPr>
        <w:annotationRef/>
      </w:r>
      <w:r>
        <w:rPr>
          <w:rStyle w:val="CommentReference"/>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1A3F11" w:rsidRDefault="001A3F11" w:rsidP="00162368">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1A3F11" w:rsidRDefault="001A3F11" w:rsidP="00162368">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253B2BE4" w14:textId="77777777" w:rsidR="001A3F11" w:rsidRDefault="001A3F11" w:rsidP="00162368">
      <w:pPr>
        <w:pStyle w:val="CommentText"/>
        <w:ind w:leftChars="90" w:left="180"/>
      </w:pPr>
      <w:r>
        <w:rPr>
          <w:b/>
        </w:rPr>
        <w:t>[Proposed Change]</w:t>
      </w:r>
      <w:r>
        <w:t>: When the SRS activation request is triggered by the upper layer, the AC should be decided by the upper layer</w:t>
      </w:r>
    </w:p>
    <w:p w14:paraId="6A0F87A4" w14:textId="77777777" w:rsidR="001A3F11" w:rsidRDefault="001A3F11" w:rsidP="00162368">
      <w:pPr>
        <w:pStyle w:val="CommentText"/>
        <w:ind w:leftChars="90" w:left="180"/>
      </w:pPr>
    </w:p>
    <w:p w14:paraId="70D39928" w14:textId="77777777" w:rsidR="001A3F11" w:rsidRPr="00217E26" w:rsidRDefault="001A3F11" w:rsidP="00162368">
      <w:pPr>
        <w:pStyle w:val="CommentText"/>
        <w:ind w:leftChars="90" w:left="180"/>
        <w:rPr>
          <w:rFonts w:eastAsia="DengXian"/>
          <w:lang w:eastAsia="zh-CN"/>
        </w:rPr>
      </w:pPr>
      <w:r>
        <w:rPr>
          <w:b/>
        </w:rPr>
        <w:t>[Comments]</w:t>
      </w:r>
      <w:r>
        <w:t>:</w:t>
      </w:r>
    </w:p>
    <w:p w14:paraId="00A79A08" w14:textId="77777777" w:rsidR="001A3F11" w:rsidRPr="00217E26" w:rsidRDefault="001A3F11" w:rsidP="00162368">
      <w:pPr>
        <w:pStyle w:val="CommentText"/>
        <w:ind w:leftChars="90" w:left="180"/>
        <w:rPr>
          <w:rFonts w:eastAsia="DengXian"/>
          <w:lang w:eastAsia="zh-CN"/>
        </w:rPr>
      </w:pPr>
    </w:p>
    <w:p w14:paraId="6375663D" w14:textId="38CCDA2E" w:rsidR="001A3F11" w:rsidRDefault="001A3F11">
      <w:pPr>
        <w:pStyle w:val="CommentText"/>
        <w:ind w:leftChars="90" w:left="180"/>
      </w:pPr>
    </w:p>
  </w:comment>
  <w:comment w:id="670" w:author="vivo (Xiang Pan)" w:date="2024-01-21T15:03:00Z" w:initials="vivo">
    <w:p w14:paraId="6F5211DF" w14:textId="77777777" w:rsidR="001A3F11" w:rsidRDefault="001A3F11" w:rsidP="00400068">
      <w:pPr>
        <w:pStyle w:val="CommentText"/>
        <w:spacing w:after="0"/>
      </w:pPr>
      <w:r>
        <w:rPr>
          <w:rStyle w:val="CommentReference"/>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1A3F11" w:rsidRDefault="001A3F11" w:rsidP="00400068">
      <w:pPr>
        <w:pStyle w:val="CommentText"/>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1A3F11" w:rsidRPr="002D77FF" w:rsidRDefault="001A3F11" w:rsidP="00400068">
      <w:pPr>
        <w:pStyle w:val="CommentText"/>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1A3F11" w:rsidRDefault="001A3F11" w:rsidP="00400068">
      <w:pPr>
        <w:pStyle w:val="CommentText"/>
        <w:ind w:leftChars="90" w:left="180"/>
      </w:pPr>
      <w:r>
        <w:rPr>
          <w:b/>
        </w:rPr>
        <w:t>[Comments]</w:t>
      </w:r>
      <w:r>
        <w:t>:</w:t>
      </w:r>
    </w:p>
  </w:comment>
  <w:comment w:id="671" w:author="ZTE(Wenting)" w:date="2024-01-19T19:14:00Z" w:initials="ZTE">
    <w:p w14:paraId="4E5EC7E4" w14:textId="77777777" w:rsidR="001A3F11" w:rsidRDefault="001A3F11"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1A3F11" w:rsidRDefault="001A3F11"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1A3F11" w:rsidRDefault="001A3F11"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1A3F11" w:rsidRDefault="001A3F11"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1A3F11" w:rsidRDefault="001A3F11">
      <w:pPr>
        <w:pStyle w:val="CommentText"/>
        <w:ind w:leftChars="90" w:left="180"/>
      </w:pPr>
    </w:p>
  </w:comment>
  <w:comment w:id="672" w:author="vivo (Xiang Pan)" w:date="2024-01-21T15:03:00Z" w:initials="vivo">
    <w:p w14:paraId="61794B7C" w14:textId="77777777" w:rsidR="001A3F11" w:rsidRDefault="001A3F11" w:rsidP="00400068">
      <w:pPr>
        <w:pStyle w:val="CommentText"/>
        <w:spacing w:after="0"/>
      </w:pPr>
      <w:r>
        <w:rPr>
          <w:rStyle w:val="CommentReference"/>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1A3F11" w:rsidRDefault="001A3F11" w:rsidP="00400068">
      <w:pPr>
        <w:pStyle w:val="CommentText"/>
        <w:spacing w:after="0"/>
        <w:ind w:leftChars="90" w:left="180"/>
      </w:pPr>
      <w:r>
        <w:rPr>
          <w:b/>
        </w:rPr>
        <w:t>[Description]</w:t>
      </w:r>
      <w:r>
        <w:t>: The triggering conditions have not covered all the cases.</w:t>
      </w:r>
    </w:p>
    <w:p w14:paraId="2B88581E" w14:textId="77777777" w:rsidR="001A3F11" w:rsidRDefault="001A3F11" w:rsidP="00400068">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1A3F11" w:rsidRPr="002D77FF" w:rsidRDefault="001A3F11" w:rsidP="00400068">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1A3F11" w:rsidRDefault="001A3F11" w:rsidP="00400068">
      <w:pPr>
        <w:pStyle w:val="CommentText"/>
        <w:ind w:leftChars="90" w:left="180"/>
      </w:pPr>
      <w:r>
        <w:rPr>
          <w:b/>
        </w:rPr>
        <w:t>[Comments]</w:t>
      </w:r>
      <w:r>
        <w:t>:</w:t>
      </w:r>
    </w:p>
  </w:comment>
  <w:comment w:id="673" w:author="ZTE(Wenting)" w:date="2024-01-19T19:14:00Z" w:initials="ZTE">
    <w:p w14:paraId="3113D9B3" w14:textId="77777777" w:rsidR="001A3F11" w:rsidRDefault="001A3F11"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1A3F11" w:rsidRDefault="001A3F11"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1A3F11" w:rsidRDefault="001A3F11"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1A3F11" w:rsidRDefault="001A3F11"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1A3F11" w:rsidRPr="005140AE" w:rsidRDefault="001A3F11">
      <w:pPr>
        <w:pStyle w:val="CommentText"/>
        <w:ind w:leftChars="90" w:left="180"/>
      </w:pPr>
    </w:p>
  </w:comment>
  <w:comment w:id="674" w:author="Nokia (Mani)" w:date="2024-01-29T10:28:00Z" w:initials="Mani">
    <w:p w14:paraId="66CD5CDF" w14:textId="0BB9F75E" w:rsidR="00E77897" w:rsidRDefault="00E77897">
      <w:pPr>
        <w:pStyle w:val="CommentText"/>
      </w:pPr>
      <w:r>
        <w:rPr>
          <w:rStyle w:val="CommentReference"/>
        </w:rPr>
        <w:annotationRef/>
      </w:r>
      <w:r>
        <w:rPr>
          <w:b/>
        </w:rPr>
        <w:t>[RIL]</w:t>
      </w:r>
      <w:r>
        <w:t xml:space="preserve">: 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68FF8625" w14:textId="3F6A3CFE" w:rsidR="00E77897" w:rsidRDefault="00E77897">
      <w:pPr>
        <w:pStyle w:val="CommentText"/>
      </w:pPr>
      <w:r>
        <w:rPr>
          <w:b/>
        </w:rPr>
        <w:t>[Description]</w:t>
      </w:r>
      <w:r>
        <w:t xml:space="preserve">: </w:t>
      </w:r>
      <w:r w:rsidRPr="00E77897">
        <w:t>Not sure why upper layers will request activation of preconfigured SRSpos configuration when there is no change in validity area. There is only one SRSpos configuration per validity area.</w:t>
      </w:r>
    </w:p>
    <w:p w14:paraId="37B23FD9" w14:textId="77777777" w:rsidR="00E77897" w:rsidRDefault="00E77897">
      <w:pPr>
        <w:pStyle w:val="CommentText"/>
      </w:pPr>
      <w:r>
        <w:rPr>
          <w:b/>
        </w:rPr>
        <w:t>[Proposed Change]</w:t>
      </w:r>
      <w:r>
        <w:t xml:space="preserve">: </w:t>
      </w:r>
    </w:p>
    <w:p w14:paraId="29DD18FA" w14:textId="77777777" w:rsidR="00E77897" w:rsidRDefault="00E77897">
      <w:pPr>
        <w:pStyle w:val="CommentText"/>
      </w:pPr>
      <w:r>
        <w:rPr>
          <w:b/>
        </w:rPr>
        <w:t>[Comments]</w:t>
      </w:r>
      <w:r>
        <w:t xml:space="preserve">: </w:t>
      </w:r>
    </w:p>
    <w:p w14:paraId="79AF5388" w14:textId="0893D19D" w:rsidR="00E77897" w:rsidRPr="00E77897" w:rsidRDefault="00E77897">
      <w:pPr>
        <w:pStyle w:val="CommentText"/>
      </w:pPr>
    </w:p>
  </w:comment>
  <w:comment w:id="675" w:author="Huawei-YinghaoGuo" w:date="2024-01-19T16:01:00Z" w:initials="YG">
    <w:p w14:paraId="34EAC9B2" w14:textId="647117D9" w:rsidR="001A3F11" w:rsidRDefault="001A3F11" w:rsidP="007777A7">
      <w:pPr>
        <w:pStyle w:val="CommentText"/>
      </w:pPr>
      <w:r>
        <w:rPr>
          <w:rStyle w:val="CommentReference"/>
        </w:rPr>
        <w:annotationRef/>
      </w:r>
      <w:r>
        <w:rPr>
          <w:rStyle w:val="CommentReference"/>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487061" w14:textId="77777777" w:rsidR="001A3F11" w:rsidRPr="008B4B43" w:rsidRDefault="001A3F11" w:rsidP="007777A7">
      <w:pPr>
        <w:pStyle w:val="CommentText"/>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1A3F11" w:rsidRDefault="001A3F11" w:rsidP="007777A7">
      <w:pPr>
        <w:pStyle w:val="CommentText"/>
        <w:ind w:leftChars="90" w:left="180"/>
      </w:pPr>
      <w:r w:rsidRPr="008B4B43">
        <w:t>.</w:t>
      </w:r>
    </w:p>
    <w:p w14:paraId="667595BD" w14:textId="77777777" w:rsidR="001A3F11" w:rsidRDefault="001A3F11" w:rsidP="007777A7">
      <w:pPr>
        <w:pStyle w:val="CommentText"/>
        <w:ind w:leftChars="90" w:left="180"/>
      </w:pPr>
      <w:r>
        <w:rPr>
          <w:b/>
        </w:rPr>
        <w:t>[Proposed Change]</w:t>
      </w:r>
      <w:r>
        <w:t xml:space="preserve">: </w:t>
      </w:r>
    </w:p>
    <w:p w14:paraId="47FE53B8" w14:textId="77777777" w:rsidR="001A3F11" w:rsidRDefault="001A3F11" w:rsidP="007777A7">
      <w:pPr>
        <w:pStyle w:val="CommentText"/>
        <w:ind w:leftChars="90" w:left="180"/>
      </w:pPr>
    </w:p>
    <w:p w14:paraId="02DE8E71" w14:textId="77777777" w:rsidR="001A3F11" w:rsidRDefault="001A3F11" w:rsidP="007777A7">
      <w:pPr>
        <w:pStyle w:val="CommentText"/>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1A3F11" w:rsidRDefault="001A3F11" w:rsidP="007777A7">
      <w:pPr>
        <w:pStyle w:val="CommentText"/>
        <w:ind w:leftChars="90" w:left="180"/>
      </w:pPr>
    </w:p>
    <w:p w14:paraId="5CEEBFEE" w14:textId="77777777" w:rsidR="001A3F11" w:rsidRDefault="001A3F11" w:rsidP="007777A7">
      <w:pPr>
        <w:pStyle w:val="CommentText"/>
        <w:ind w:leftChars="90" w:left="180"/>
      </w:pPr>
      <w:r w:rsidRPr="0095250E">
        <w:rPr>
          <w:rFonts w:eastAsia="DengXian"/>
          <w:lang w:eastAsia="zh-CN"/>
        </w:rPr>
        <w:t>NOTE 2</w:t>
      </w:r>
      <w:r>
        <w:rPr>
          <w:rStyle w:val="CommentReference"/>
        </w:rPr>
        <w:annotationRef/>
      </w:r>
      <w:r w:rsidRPr="0095250E">
        <w:rPr>
          <w:rFonts w:eastAsia="DengXian"/>
          <w:lang w:eastAsia="zh-CN"/>
        </w:rPr>
        <w:t>:</w:t>
      </w:r>
      <w:r w:rsidRPr="0095250E">
        <w:rPr>
          <w:rFonts w:eastAsia="DengXian"/>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1A3F11" w:rsidRDefault="001A3F11">
      <w:pPr>
        <w:pStyle w:val="CommentText"/>
        <w:ind w:leftChars="90" w:left="180"/>
      </w:pPr>
    </w:p>
  </w:comment>
  <w:comment w:id="676" w:author="Sharp(Fangying Xiao)-02" w:date="2024-01-19T10:08:00Z" w:initials="XFY">
    <w:p w14:paraId="7831319E" w14:textId="119B1AA7" w:rsidR="001A3F11" w:rsidRDefault="001A3F11" w:rsidP="00D83CD7">
      <w:pPr>
        <w:pStyle w:val="CommentText"/>
      </w:pPr>
      <w:r>
        <w:rPr>
          <w:rStyle w:val="CommentReference"/>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1A3F11" w:rsidRDefault="001A3F11" w:rsidP="00D83CD7">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1A3F11" w:rsidRDefault="001A3F11" w:rsidP="00D83CD7">
      <w:pPr>
        <w:pStyle w:val="CommentText"/>
        <w:ind w:leftChars="90" w:left="180"/>
      </w:pPr>
      <w:r>
        <w:rPr>
          <w:b/>
        </w:rPr>
        <w:t>[Proposed Change]</w:t>
      </w:r>
      <w:r>
        <w:t xml:space="preserve">: </w:t>
      </w:r>
    </w:p>
    <w:p w14:paraId="79BF1288" w14:textId="77777777" w:rsidR="001A3F11" w:rsidRDefault="001A3F11" w:rsidP="00D83CD7">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1A3F11" w:rsidRDefault="001A3F11" w:rsidP="00D83CD7">
      <w:pPr>
        <w:pStyle w:val="CommentText"/>
        <w:ind w:leftChars="90" w:left="180"/>
      </w:pPr>
      <w:r>
        <w:rPr>
          <w:b/>
        </w:rPr>
        <w:t>[Comments]</w:t>
      </w:r>
      <w:r>
        <w:t>:</w:t>
      </w:r>
    </w:p>
    <w:p w14:paraId="6A2574BF" w14:textId="39FCADC9" w:rsidR="001A3F11" w:rsidRDefault="001A3F11">
      <w:pPr>
        <w:pStyle w:val="CommentText"/>
        <w:ind w:leftChars="90" w:left="180"/>
      </w:pPr>
    </w:p>
  </w:comment>
  <w:comment w:id="679" w:author="Huawei (David L)" w:date="2024-01-25T10:20:00Z" w:initials="DL">
    <w:p w14:paraId="3DCF2CA4" w14:textId="0DBC0A30" w:rsidR="001A3F11" w:rsidRDefault="001A3F11" w:rsidP="006D3DD0">
      <w:pPr>
        <w:pStyle w:val="CommentText"/>
        <w:rPr>
          <w:lang w:eastAsia="zh-CN"/>
        </w:rPr>
      </w:pPr>
      <w:r>
        <w:rPr>
          <w:rStyle w:val="CommentReference"/>
        </w:rPr>
        <w:annotationRef/>
      </w: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F05855" w14:textId="77777777" w:rsidR="001A3F11" w:rsidRDefault="001A3F11" w:rsidP="006D3DD0">
      <w:pPr>
        <w:pStyle w:val="CommentText"/>
      </w:pPr>
      <w:r>
        <w:rPr>
          <w:b/>
        </w:rPr>
        <w:t>[Description]</w:t>
      </w:r>
      <w:r>
        <w:t xml:space="preserve">: </w:t>
      </w:r>
      <w:r>
        <w:rPr>
          <w:lang w:eastAsia="zh-CN"/>
        </w:rPr>
        <w:t>Should be T346m</w:t>
      </w:r>
    </w:p>
    <w:p w14:paraId="52799D07" w14:textId="77777777" w:rsidR="001A3F11" w:rsidRDefault="001A3F11" w:rsidP="006D3DD0">
      <w:pPr>
        <w:pStyle w:val="CommentText"/>
        <w:rPr>
          <w:rFonts w:eastAsiaTheme="minorEastAsia"/>
          <w:bCs/>
          <w:lang w:eastAsia="zh-CN"/>
        </w:rPr>
      </w:pPr>
      <w:r>
        <w:rPr>
          <w:b/>
        </w:rPr>
        <w:t>[Proposed Change]</w:t>
      </w:r>
      <w:r>
        <w:t xml:space="preserve">: </w:t>
      </w:r>
    </w:p>
    <w:p w14:paraId="1E8A01D1" w14:textId="77777777" w:rsidR="001A3F11" w:rsidRPr="001066DD" w:rsidRDefault="001A3F11" w:rsidP="006D3DD0">
      <w:pPr>
        <w:pStyle w:val="CommentText"/>
      </w:pPr>
      <w:r>
        <w:rPr>
          <w:rFonts w:eastAsia="DengXian" w:hint="eastAsia"/>
          <w:lang w:eastAsia="zh-CN"/>
        </w:rPr>
        <w:t>C</w:t>
      </w:r>
      <w:r>
        <w:rPr>
          <w:rFonts w:eastAsia="DengXian"/>
          <w:lang w:eastAsia="zh-CN"/>
        </w:rPr>
        <w:t>hange to T346m</w:t>
      </w:r>
    </w:p>
    <w:p w14:paraId="2F747476" w14:textId="77777777" w:rsidR="001A3F11" w:rsidRDefault="001A3F11" w:rsidP="006D3DD0">
      <w:pPr>
        <w:pStyle w:val="CommentText"/>
      </w:pPr>
      <w:r>
        <w:rPr>
          <w:b/>
        </w:rPr>
        <w:t>[Comments]</w:t>
      </w:r>
      <w:r>
        <w:t>:</w:t>
      </w:r>
    </w:p>
    <w:p w14:paraId="3231E991" w14:textId="3FDA32FF" w:rsidR="001A3F11" w:rsidRDefault="001A3F11">
      <w:pPr>
        <w:pStyle w:val="CommentText"/>
      </w:pPr>
    </w:p>
  </w:comment>
  <w:comment w:id="687" w:author="Lenovo_Lianhai" w:date="2024-01-24T13:56:00Z" w:initials="Lenovo">
    <w:p w14:paraId="01B76EDB" w14:textId="77777777" w:rsidR="001A3F11" w:rsidRDefault="001A3F11">
      <w:pPr>
        <w:pStyle w:val="CommentText"/>
      </w:pPr>
      <w:r>
        <w:rPr>
          <w:rStyle w:val="CommentReference"/>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1A3F11" w:rsidRDefault="001A3F11">
      <w:pPr>
        <w:pStyle w:val="CommentText"/>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1A3F11" w:rsidRDefault="001A3F11">
      <w:pPr>
        <w:pStyle w:val="CommentText"/>
        <w:ind w:leftChars="90" w:left="180"/>
      </w:pPr>
      <w:r>
        <w:rPr>
          <w:b/>
          <w:bCs/>
        </w:rPr>
        <w:t>[Proposed Change]</w:t>
      </w:r>
      <w:r>
        <w:t>: add description of stopping monorting multicast MCCH-RNTI when reception of the RRCResume.</w:t>
      </w:r>
    </w:p>
    <w:p w14:paraId="245BC42E" w14:textId="77777777" w:rsidR="001A3F11" w:rsidRDefault="001A3F11" w:rsidP="007275F3">
      <w:pPr>
        <w:pStyle w:val="CommentText"/>
        <w:ind w:leftChars="90" w:left="180"/>
      </w:pPr>
      <w:r>
        <w:rPr>
          <w:b/>
          <w:bCs/>
        </w:rPr>
        <w:t>[Comments]</w:t>
      </w:r>
      <w:r>
        <w:t>:</w:t>
      </w:r>
    </w:p>
  </w:comment>
  <w:comment w:id="689" w:author="Ericsson (Cecilia)" w:date="2024-01-17T17:15:00Z" w:initials="Ericsson">
    <w:p w14:paraId="0B5B4B7F" w14:textId="77777777" w:rsidR="001A3F11" w:rsidRDefault="001A3F11">
      <w:pPr>
        <w:pStyle w:val="CommentText"/>
      </w:pPr>
      <w:r>
        <w:rPr>
          <w:rStyle w:val="CommentReference"/>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86C00AE" w14:textId="77777777" w:rsidR="001A3F11" w:rsidRDefault="001A3F11">
      <w:pPr>
        <w:pStyle w:val="CommentText"/>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263003B" w14:textId="77777777" w:rsidR="001A3F11" w:rsidRDefault="001A3F11">
      <w:pPr>
        <w:pStyle w:val="CommentText"/>
        <w:ind w:left="180"/>
      </w:pPr>
      <w:r>
        <w:rPr>
          <w:b/>
          <w:bCs/>
        </w:rPr>
        <w:t>[Proposed Change]</w:t>
      </w:r>
      <w:r>
        <w:t xml:space="preserve">: Add the description. </w:t>
      </w:r>
    </w:p>
    <w:p w14:paraId="70A4BA28" w14:textId="77777777" w:rsidR="001A3F11" w:rsidRDefault="001A3F11" w:rsidP="001A3F11">
      <w:pPr>
        <w:pStyle w:val="CommentText"/>
        <w:ind w:left="180"/>
      </w:pPr>
      <w:r>
        <w:rPr>
          <w:b/>
          <w:bCs/>
        </w:rPr>
        <w:t>[Comments]</w:t>
      </w:r>
      <w:r>
        <w:t xml:space="preserve">: [Ericsson (Cecilia)]: Will add text for when </w:t>
      </w:r>
      <w:r>
        <w:rPr>
          <w:i/>
          <w:iCs/>
        </w:rPr>
        <w:t xml:space="preserve">idleInactiveReportAllowed </w:t>
      </w:r>
      <w:r>
        <w:t>is included (the else case) in the correction CR.</w:t>
      </w:r>
    </w:p>
  </w:comment>
  <w:comment w:id="690" w:author="Sharp(Fangying Xiao)" w:date="2024-01-19T10:23:00Z" w:initials="XFY">
    <w:p w14:paraId="4B405D5D" w14:textId="12A0293E" w:rsidR="001A3F11" w:rsidRDefault="001A3F11"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1A3F11" w:rsidRDefault="001A3F11" w:rsidP="0078700F">
      <w:pPr>
        <w:pStyle w:val="CommentText"/>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1A3F11" w:rsidRDefault="001A3F11" w:rsidP="0078700F">
      <w:pPr>
        <w:pStyle w:val="CommentText"/>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1A3F11" w:rsidRPr="00446D7C" w:rsidRDefault="001A3F11"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1A3F11" w:rsidRPr="0095250E" w:rsidRDefault="001A3F11"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CommentReference"/>
        </w:rPr>
        <w:annotationRef/>
      </w:r>
    </w:p>
    <w:p w14:paraId="5A8089A1" w14:textId="77777777" w:rsidR="001A3F11" w:rsidRPr="00446D7C" w:rsidRDefault="001A3F11" w:rsidP="0078700F">
      <w:pPr>
        <w:pStyle w:val="B4"/>
        <w:ind w:leftChars="90" w:left="180" w:firstLine="0"/>
      </w:pPr>
    </w:p>
    <w:p w14:paraId="102CC879" w14:textId="77777777" w:rsidR="001A3F11" w:rsidRDefault="001A3F11" w:rsidP="0078700F">
      <w:pPr>
        <w:pStyle w:val="CommentText"/>
        <w:ind w:leftChars="90" w:left="180"/>
      </w:pPr>
      <w:r>
        <w:rPr>
          <w:b/>
        </w:rPr>
        <w:t xml:space="preserve"> [Comments]</w:t>
      </w:r>
      <w:r>
        <w:t>:</w:t>
      </w:r>
    </w:p>
    <w:p w14:paraId="21137B69" w14:textId="77777777" w:rsidR="001A3F11" w:rsidRDefault="001A3F11" w:rsidP="0078700F">
      <w:pPr>
        <w:pStyle w:val="CommentText"/>
        <w:ind w:leftChars="90" w:left="180"/>
      </w:pPr>
    </w:p>
    <w:p w14:paraId="066DE2A8" w14:textId="409D0692" w:rsidR="001A3F11" w:rsidRDefault="001A3F11">
      <w:pPr>
        <w:pStyle w:val="CommentText"/>
        <w:ind w:leftChars="90" w:left="180"/>
      </w:pPr>
    </w:p>
  </w:comment>
  <w:comment w:id="691" w:author="ZTE(Zhihong)" w:date="2024-01-19T12:14:00Z" w:initials="Z">
    <w:p w14:paraId="66E6AE27" w14:textId="77777777" w:rsidR="001A3F11" w:rsidRDefault="001A3F11">
      <w:pPr>
        <w:pStyle w:val="CommentText"/>
      </w:pPr>
      <w:r>
        <w:rPr>
          <w:rStyle w:val="CommentReference"/>
        </w:rPr>
        <w:annotationRef/>
      </w: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AB4011C" w14:textId="77777777" w:rsidR="001A3F11" w:rsidRDefault="001A3F11">
      <w:pPr>
        <w:pStyle w:val="CommentText"/>
        <w:ind w:left="180"/>
      </w:pPr>
      <w:r>
        <w:rPr>
          <w:b/>
          <w:bCs/>
        </w:rPr>
        <w:t>[Description]</w:t>
      </w:r>
      <w:r>
        <w:t>: It shall be possible for MN to configure SRB5 during resume</w:t>
      </w:r>
    </w:p>
    <w:p w14:paraId="269B5B13" w14:textId="77777777" w:rsidR="001A3F11" w:rsidRDefault="001A3F11">
      <w:pPr>
        <w:pStyle w:val="CommentText"/>
        <w:ind w:left="180"/>
      </w:pPr>
      <w:r>
        <w:rPr>
          <w:b/>
          <w:bCs/>
        </w:rPr>
        <w:t>[Proposed Change]</w:t>
      </w:r>
      <w:r>
        <w:t>: add ‘, SRB5 (if configured)’ after ‘SRB4 (if configured)’</w:t>
      </w:r>
    </w:p>
    <w:p w14:paraId="0CD64183" w14:textId="77777777" w:rsidR="001A3F11" w:rsidRDefault="001A3F11" w:rsidP="001A3F11">
      <w:pPr>
        <w:pStyle w:val="CommentText"/>
        <w:ind w:left="180"/>
      </w:pPr>
      <w:r>
        <w:rPr>
          <w:b/>
          <w:bCs/>
        </w:rPr>
        <w:t>[Comments]</w:t>
      </w:r>
      <w:r>
        <w:t>: [Ericsson (Cecilia)]: OK, will be corrected in the correction CR.</w:t>
      </w:r>
    </w:p>
  </w:comment>
  <w:comment w:id="692" w:author="Ericsson (Cecilia)" w:date="2024-01-17T17:17:00Z" w:initials="Ericsson">
    <w:p w14:paraId="71CCFB3C" w14:textId="2B754791" w:rsidR="001A3F11" w:rsidRDefault="001A3F11">
      <w:pPr>
        <w:pStyle w:val="CommentText"/>
      </w:pPr>
      <w:r>
        <w:rPr>
          <w:rStyle w:val="CommentReference"/>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1A3F11" w:rsidRDefault="001A3F11">
      <w:pPr>
        <w:pStyle w:val="CommentText"/>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1A3F11" w:rsidRDefault="001A3F11">
      <w:pPr>
        <w:pStyle w:val="CommentText"/>
        <w:ind w:leftChars="90" w:left="180"/>
      </w:pPr>
      <w:r>
        <w:rPr>
          <w:b/>
          <w:bCs/>
        </w:rPr>
        <w:t>[Proposed Change]</w:t>
      </w:r>
      <w:r>
        <w:t xml:space="preserve">: Add those clarifications. </w:t>
      </w:r>
    </w:p>
    <w:p w14:paraId="748DE11F" w14:textId="77777777" w:rsidR="001A3F11" w:rsidRDefault="001A3F11" w:rsidP="007447D0">
      <w:pPr>
        <w:pStyle w:val="CommentText"/>
        <w:ind w:leftChars="90" w:left="180"/>
      </w:pPr>
      <w:r>
        <w:rPr>
          <w:b/>
          <w:bCs/>
        </w:rPr>
        <w:t>[Comments]</w:t>
      </w:r>
      <w:r>
        <w:t xml:space="preserve">: </w:t>
      </w:r>
    </w:p>
  </w:comment>
  <w:comment w:id="693" w:author="Ericsson (Cecilia)" w:date="2024-01-17T17:05:00Z" w:initials="Ericsson">
    <w:p w14:paraId="55018CD2" w14:textId="33F6903A" w:rsidR="001A3F11" w:rsidRDefault="001A3F11">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1A3F11" w:rsidRDefault="001A3F11">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1A3F11" w:rsidRDefault="001A3F11">
      <w:pPr>
        <w:pStyle w:val="CommentText"/>
        <w:ind w:leftChars="90" w:left="180"/>
      </w:pPr>
      <w:r>
        <w:rPr>
          <w:b/>
          <w:bCs/>
        </w:rPr>
        <w:t>[Proposed Change]</w:t>
      </w:r>
      <w:r>
        <w:t xml:space="preserve">: The UE sends the indication again in these cases. </w:t>
      </w:r>
    </w:p>
    <w:p w14:paraId="4106118E" w14:textId="77777777" w:rsidR="001A3F11" w:rsidRDefault="001A3F11" w:rsidP="007447D0">
      <w:pPr>
        <w:pStyle w:val="CommentText"/>
        <w:ind w:leftChars="90" w:left="180"/>
      </w:pPr>
      <w:r>
        <w:rPr>
          <w:b/>
          <w:bCs/>
        </w:rPr>
        <w:t>[Comments]</w:t>
      </w:r>
      <w:r>
        <w:t xml:space="preserve">: </w:t>
      </w:r>
    </w:p>
  </w:comment>
  <w:comment w:id="694" w:author="NEC (Hisashi)" w:date="2024-01-25T15:30:00Z" w:initials="w">
    <w:p w14:paraId="5111AC18" w14:textId="6327E8A5" w:rsidR="001A3F11" w:rsidRDefault="001A3F11">
      <w:pPr>
        <w:pStyle w:val="CommentText"/>
      </w:pPr>
      <w:r>
        <w:rPr>
          <w:rStyle w:val="CommentReference"/>
        </w:rPr>
        <w:annotationRef/>
      </w: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A3AF" w14:textId="38249401" w:rsidR="001A3F11" w:rsidRDefault="001A3F11">
      <w:pPr>
        <w:pStyle w:val="CommentText"/>
      </w:pPr>
      <w:r>
        <w:rPr>
          <w:b/>
        </w:rPr>
        <w:t>[Description]</w:t>
      </w:r>
      <w:r>
        <w:t xml:space="preserve">: </w:t>
      </w:r>
      <w:r w:rsidRPr="004F2CAD">
        <w:t>redundant determination of temporary capability restriction.</w:t>
      </w:r>
    </w:p>
    <w:p w14:paraId="530B1452" w14:textId="77777777" w:rsidR="001A3F11" w:rsidRDefault="001A3F11" w:rsidP="004F2CAD">
      <w:pPr>
        <w:pStyle w:val="CommentText"/>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6B178167" w14:textId="77777777" w:rsidR="001A3F11" w:rsidRDefault="001A3F11" w:rsidP="004F2CAD">
      <w:pPr>
        <w:pStyle w:val="CommentText"/>
      </w:pPr>
      <w:r>
        <w:t xml:space="preserve">Propose to remove "and the UE capability is restricted for MUSIM operation": </w:t>
      </w:r>
    </w:p>
    <w:p w14:paraId="7FCC30AB" w14:textId="77777777" w:rsidR="001A3F11" w:rsidRDefault="001A3F11" w:rsidP="004F2CAD">
      <w:pPr>
        <w:pStyle w:val="CommentText"/>
      </w:pPr>
      <w:r>
        <w:t>2&gt;</w:t>
      </w:r>
      <w:r>
        <w:tab/>
        <w:t xml:space="preserve">if the SIB1 contains musim-CapRestrictionAllowed </w:t>
      </w:r>
      <w:r w:rsidRPr="004F2CAD">
        <w:rPr>
          <w:strike/>
        </w:rPr>
        <w:t>and the UE capability is restricted for MUSIM operation</w:t>
      </w:r>
      <w:r>
        <w:t>:</w:t>
      </w:r>
    </w:p>
    <w:p w14:paraId="58CB2AC6" w14:textId="577411D2" w:rsidR="001A3F11" w:rsidRDefault="001A3F11" w:rsidP="004F2CAD">
      <w:pPr>
        <w:pStyle w:val="CommentText"/>
      </w:pPr>
      <w:r>
        <w:t>3&gt;</w:t>
      </w:r>
      <w:r>
        <w:tab/>
        <w:t>if supported, include the musim-CapRestrictionInd in the RRCSetupComplete message upon determining it has temporary capability restriction for MUSIM operation;</w:t>
      </w:r>
    </w:p>
    <w:p w14:paraId="0D019D49" w14:textId="77777777" w:rsidR="001A3F11" w:rsidRDefault="001A3F11">
      <w:pPr>
        <w:pStyle w:val="CommentText"/>
      </w:pPr>
      <w:r>
        <w:rPr>
          <w:b/>
        </w:rPr>
        <w:t>[Comments]</w:t>
      </w:r>
      <w:r>
        <w:t xml:space="preserve">: </w:t>
      </w:r>
    </w:p>
    <w:p w14:paraId="18811400" w14:textId="58CEB4F9" w:rsidR="001A3F11" w:rsidRPr="004F2CAD" w:rsidRDefault="001A3F11">
      <w:pPr>
        <w:pStyle w:val="CommentText"/>
      </w:pPr>
    </w:p>
  </w:comment>
  <w:comment w:id="697" w:author="CATT (Haocheng)" w:date="2024-01-16T13:39:00Z" w:initials="C">
    <w:p w14:paraId="2FDBBD50" w14:textId="2A88F0BC"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1A3F11" w:rsidRDefault="001A3F11">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1A3F11" w:rsidRDefault="001A3F11">
      <w:pPr>
        <w:pStyle w:val="CommentText"/>
        <w:ind w:leftChars="90" w:left="180"/>
        <w:rPr>
          <w:rFonts w:eastAsiaTheme="minorEastAsia"/>
          <w:lang w:eastAsia="zh-CN"/>
        </w:rPr>
      </w:pPr>
      <w:r>
        <w:rPr>
          <w:b/>
        </w:rPr>
        <w:t>[Proposed Change]</w:t>
      </w:r>
      <w:r>
        <w:t xml:space="preserve">: </w:t>
      </w:r>
    </w:p>
    <w:p w14:paraId="345829FF" w14:textId="354FF0FB" w:rsidR="001A3F11" w:rsidRPr="009338BE" w:rsidRDefault="001A3F11">
      <w:pPr>
        <w:pStyle w:val="CommentText"/>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1A3F11" w:rsidRDefault="001A3F11">
      <w:pPr>
        <w:pStyle w:val="CommentText"/>
        <w:ind w:leftChars="90" w:left="180"/>
      </w:pPr>
      <w:r>
        <w:rPr>
          <w:b/>
        </w:rPr>
        <w:t>[Comments]</w:t>
      </w:r>
      <w:r>
        <w:t xml:space="preserve">: </w:t>
      </w:r>
    </w:p>
    <w:p w14:paraId="48E261B2" w14:textId="0249B808" w:rsidR="001A3F11" w:rsidRPr="009338BE" w:rsidRDefault="001A3F11">
      <w:pPr>
        <w:pStyle w:val="CommentText"/>
        <w:ind w:leftChars="90" w:left="180"/>
      </w:pPr>
    </w:p>
  </w:comment>
  <w:comment w:id="702" w:author="Huawei-YinghaoGuo" w:date="2024-01-17T09:29:00Z" w:initials="YG">
    <w:p w14:paraId="09DB6D5C" w14:textId="39C51192" w:rsidR="001A3F11" w:rsidRDefault="001A3F11" w:rsidP="00162368">
      <w:pPr>
        <w:pStyle w:val="CommentText"/>
      </w:pPr>
      <w:r>
        <w:rPr>
          <w:rStyle w:val="CommentReference"/>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1A3F11" w:rsidRDefault="001A3F11" w:rsidP="00162368">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1A3F11" w:rsidRPr="008D6B89" w:rsidRDefault="001A3F11" w:rsidP="00162368">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1A3F11" w:rsidRDefault="001A3F11" w:rsidP="00162368">
      <w:pPr>
        <w:pStyle w:val="CommentText"/>
        <w:ind w:leftChars="90" w:left="180"/>
      </w:pPr>
      <w:r>
        <w:rPr>
          <w:b/>
        </w:rPr>
        <w:t>[Comments]</w:t>
      </w:r>
      <w:r>
        <w:t>:</w:t>
      </w:r>
    </w:p>
  </w:comment>
  <w:comment w:id="703" w:author="vivo (Xiang Pan)" w:date="2024-01-21T15:04:00Z" w:initials="vivo">
    <w:p w14:paraId="7C08E5BB" w14:textId="77777777" w:rsidR="001A3F11" w:rsidRDefault="001A3F11" w:rsidP="00400068">
      <w:pPr>
        <w:pStyle w:val="CommentText"/>
        <w:spacing w:after="0"/>
      </w:pPr>
      <w:r>
        <w:rPr>
          <w:rStyle w:val="CommentReference"/>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1A3F11" w:rsidRDefault="001A3F11" w:rsidP="00400068">
      <w:pPr>
        <w:pStyle w:val="CommentText"/>
        <w:spacing w:after="0"/>
        <w:ind w:leftChars="90" w:left="18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non-pre-configuration and pre-configuration.</w:t>
      </w:r>
    </w:p>
    <w:p w14:paraId="5DF5B687" w14:textId="77777777" w:rsidR="001A3F11" w:rsidRDefault="001A3F11" w:rsidP="00400068">
      <w:pPr>
        <w:pStyle w:val="CommentText"/>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CommentReference"/>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1A3F11" w:rsidRPr="0056464C" w:rsidRDefault="001A3F11" w:rsidP="00400068">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593DB9B3" w14:textId="77777777" w:rsidR="001A3F11" w:rsidRPr="002D77FF" w:rsidRDefault="001A3F11" w:rsidP="00400068">
      <w:pPr>
        <w:pStyle w:val="CommentText"/>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1A3F11" w:rsidRDefault="001A3F11" w:rsidP="00400068">
      <w:pPr>
        <w:pStyle w:val="CommentText"/>
        <w:ind w:leftChars="90" w:left="180"/>
      </w:pPr>
      <w:r>
        <w:rPr>
          <w:b/>
        </w:rPr>
        <w:t>[Comments]</w:t>
      </w:r>
      <w:r>
        <w:t>:</w:t>
      </w:r>
    </w:p>
  </w:comment>
  <w:comment w:id="704" w:author="Xiaomi (Xiaolong)" w:date="2024-01-26T09:45:00Z" w:initials="XM">
    <w:p w14:paraId="6BD8D019" w14:textId="07406719" w:rsidR="001A3F11" w:rsidRDefault="001A3F11">
      <w:pPr>
        <w:pStyle w:val="CommentText"/>
      </w:pPr>
      <w:r>
        <w:rPr>
          <w:rStyle w:val="CommentReference"/>
        </w:rPr>
        <w:annotationRef/>
      </w: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8FA336" w14:textId="762AF98F" w:rsidR="001A3F11" w:rsidRDefault="001A3F11">
      <w:pPr>
        <w:pStyle w:val="CommentText"/>
      </w:pPr>
      <w:r>
        <w:rPr>
          <w:b/>
        </w:rPr>
        <w:t>[Description]</w:t>
      </w:r>
      <w:r>
        <w:t xml:space="preserve">: If the cell is included in the validity area and the configType in </w:t>
      </w:r>
      <w:r w:rsidRPr="00FD4130">
        <w:rPr>
          <w:i/>
          <w:iCs/>
        </w:rPr>
        <w:t>srs-PosRRC-InactiveValidityArea</w:t>
      </w:r>
      <w:r>
        <w:rPr>
          <w:i/>
          <w:iCs/>
        </w:rPr>
        <w:t>Config</w:t>
      </w:r>
      <w:r>
        <w:t xml:space="preserve"> is non-preconfig, the RRC layer should indicate the low layer to continue the SRS transmission.</w:t>
      </w:r>
    </w:p>
    <w:p w14:paraId="28D92775" w14:textId="77777777" w:rsidR="001A3F11" w:rsidRDefault="001A3F11" w:rsidP="00147F2A">
      <w:pPr>
        <w:pStyle w:val="CommentText"/>
      </w:pPr>
      <w:r>
        <w:rPr>
          <w:b/>
        </w:rPr>
        <w:t>[Proposed Change]</w:t>
      </w:r>
      <w:r>
        <w:t>: Add the above description in the section.</w:t>
      </w:r>
    </w:p>
    <w:p w14:paraId="00615145" w14:textId="2DCB8CD2" w:rsidR="001A3F11" w:rsidRDefault="001A3F11">
      <w:pPr>
        <w:pStyle w:val="CommentText"/>
      </w:pPr>
    </w:p>
    <w:p w14:paraId="4D19FF17" w14:textId="77777777" w:rsidR="001A3F11" w:rsidRDefault="001A3F11">
      <w:pPr>
        <w:pStyle w:val="CommentText"/>
      </w:pPr>
      <w:r>
        <w:rPr>
          <w:b/>
        </w:rPr>
        <w:t>[Comments]</w:t>
      </w:r>
      <w:r>
        <w:t xml:space="preserve">: </w:t>
      </w:r>
    </w:p>
    <w:p w14:paraId="32518518" w14:textId="73C44F10" w:rsidR="001A3F11" w:rsidRPr="00147F2A" w:rsidRDefault="001A3F11">
      <w:pPr>
        <w:pStyle w:val="CommentText"/>
      </w:pPr>
    </w:p>
  </w:comment>
  <w:comment w:id="705" w:author="Huawei-YinghaoGuo" w:date="2024-01-17T09:29:00Z" w:initials="YG">
    <w:p w14:paraId="7D6FEB5F" w14:textId="3B92FF32" w:rsidR="001A3F11" w:rsidRDefault="001A3F11" w:rsidP="00162368">
      <w:pPr>
        <w:pStyle w:val="CommentText"/>
      </w:pPr>
      <w:r>
        <w:rPr>
          <w:rStyle w:val="CommentReference"/>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1A3F11" w:rsidRDefault="001A3F11" w:rsidP="00162368">
      <w:pPr>
        <w:pStyle w:val="CommentText"/>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1A3F11" w:rsidRPr="008D6B89" w:rsidRDefault="001A3F11" w:rsidP="00162368">
      <w:pPr>
        <w:pStyle w:val="CommentText"/>
        <w:ind w:leftChars="90" w:left="180"/>
        <w:rPr>
          <w:rFonts w:eastAsiaTheme="minorEastAsia"/>
        </w:rPr>
      </w:pPr>
      <w:r>
        <w:rPr>
          <w:b/>
        </w:rPr>
        <w:t>[Proposed Change]</w:t>
      </w:r>
      <w:r>
        <w:t>:add the UE procedure that the RRC apply the configuration of the camped cell for SRS transmission</w:t>
      </w:r>
    </w:p>
    <w:p w14:paraId="2B54AA0D" w14:textId="47324517" w:rsidR="001A3F11" w:rsidRDefault="001A3F11" w:rsidP="00162368">
      <w:pPr>
        <w:pStyle w:val="CommentText"/>
        <w:ind w:leftChars="90" w:left="180"/>
      </w:pPr>
      <w:r>
        <w:rPr>
          <w:b/>
        </w:rPr>
        <w:t>[Comments]</w:t>
      </w:r>
      <w:r>
        <w:t>:</w:t>
      </w:r>
    </w:p>
  </w:comment>
  <w:comment w:id="706" w:author="ZTE(Wenting)" w:date="2024-01-19T19:15:00Z" w:initials="ZTE">
    <w:p w14:paraId="6B675E1B" w14:textId="77777777" w:rsidR="001A3F11" w:rsidRDefault="001A3F11"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1A3F11" w:rsidRDefault="001A3F11"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1A3F11" w:rsidRDefault="001A3F11"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1A3F11" w:rsidRDefault="001A3F11"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1A3F11" w:rsidRDefault="001A3F11">
      <w:pPr>
        <w:pStyle w:val="CommentText"/>
        <w:ind w:leftChars="90" w:left="180"/>
      </w:pPr>
    </w:p>
  </w:comment>
  <w:comment w:id="707" w:author="CATT (Jianxiang)" w:date="2024-01-16T15:33:00Z" w:initials="C">
    <w:p w14:paraId="1A625EDF" w14:textId="56C42542" w:rsidR="001A3F11" w:rsidRPr="009D496C" w:rsidRDefault="001A3F11"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1A3F11" w:rsidRPr="004C524B" w:rsidRDefault="001A3F11" w:rsidP="009D496C">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1A3F11" w:rsidRPr="00F12524" w:rsidRDefault="001A3F11" w:rsidP="009D496C">
      <w:pPr>
        <w:pStyle w:val="CommentText"/>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1A3F11" w:rsidRDefault="001A3F11" w:rsidP="009D496C">
      <w:pPr>
        <w:ind w:leftChars="90" w:left="180"/>
      </w:pPr>
      <w:r>
        <w:rPr>
          <w:b/>
        </w:rPr>
        <w:t>[Comments]</w:t>
      </w:r>
      <w:r>
        <w:t>:</w:t>
      </w:r>
    </w:p>
    <w:p w14:paraId="22BE3050" w14:textId="77777777" w:rsidR="001A3F11" w:rsidRDefault="001A3F11" w:rsidP="009D496C">
      <w:pPr>
        <w:pStyle w:val="CommentText"/>
        <w:ind w:leftChars="90" w:left="180"/>
      </w:pPr>
    </w:p>
  </w:comment>
  <w:comment w:id="717" w:author="Huawei (David L)" w:date="2024-01-18T17:22:00Z" w:initials="DL">
    <w:p w14:paraId="0B9BF134" w14:textId="4BF0062F" w:rsidR="001A3F11" w:rsidRDefault="001A3F11" w:rsidP="00C4706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1A3F11" w:rsidRDefault="001A3F11" w:rsidP="00C4706B">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201B54C0" w14:textId="4894FB56" w:rsidR="001A3F11" w:rsidRDefault="001A3F11" w:rsidP="00C4706B">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3161570D" w14:textId="77777777" w:rsidR="001A3F11" w:rsidRDefault="001A3F11" w:rsidP="00C4706B">
      <w:pPr>
        <w:pStyle w:val="CommentText"/>
        <w:ind w:leftChars="90" w:left="180"/>
        <w:rPr>
          <w:lang w:eastAsia="zh-CN"/>
        </w:rPr>
      </w:pPr>
    </w:p>
    <w:p w14:paraId="0E0309C7" w14:textId="37F0BBFD" w:rsidR="001A3F11" w:rsidRDefault="001A3F11" w:rsidP="00C4706B">
      <w:pPr>
        <w:pStyle w:val="CommentText"/>
        <w:ind w:leftChars="90" w:left="180"/>
        <w:rPr>
          <w:lang w:eastAsia="zh-CN"/>
        </w:rPr>
      </w:pPr>
      <w:r>
        <w:rPr>
          <w:lang w:eastAsia="zh-CN"/>
        </w:rPr>
        <w:t>Proposed change:</w:t>
      </w:r>
    </w:p>
    <w:p w14:paraId="0981281E" w14:textId="78EBED7F" w:rsidR="001A3F11" w:rsidRDefault="001A3F11" w:rsidP="00C4706B">
      <w:pPr>
        <w:pStyle w:val="CommentText"/>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CommentReference"/>
        </w:rPr>
        <w:annotationRef/>
      </w:r>
      <w:r>
        <w:rPr>
          <w:lang w:eastAsia="zh-CN"/>
        </w:rPr>
        <w:t xml:space="preserve"> due to UE temporary </w:t>
      </w:r>
      <w:r w:rsidRPr="00E92F9C">
        <w:rPr>
          <w:lang w:eastAsia="zh-CN"/>
        </w:rPr>
        <w:t xml:space="preserve">capability restriction </w:t>
      </w:r>
      <w:r>
        <w:rPr>
          <w:rFonts w:eastAsia="SimSun"/>
        </w:rPr>
        <w:t xml:space="preserve">for </w:t>
      </w:r>
      <w:r w:rsidRPr="00B50294">
        <w:rPr>
          <w:rFonts w:eastAsia="SimSun"/>
        </w:rPr>
        <w:t>MUSIM operation</w:t>
      </w:r>
      <w:r w:rsidRPr="00E92F9C">
        <w:rPr>
          <w:lang w:eastAsia="zh-CN"/>
        </w:rPr>
        <w:t>.</w:t>
      </w:r>
    </w:p>
    <w:p w14:paraId="2712C269" w14:textId="135B7F3A" w:rsidR="001A3F11" w:rsidRPr="00AB3F7F" w:rsidRDefault="001A3F11" w:rsidP="00C4706B">
      <w:pPr>
        <w:pStyle w:val="CommentText"/>
        <w:ind w:leftChars="90" w:left="180"/>
      </w:pPr>
      <w:r>
        <w:rPr>
          <w:b/>
        </w:rPr>
        <w:t>[Comments]</w:t>
      </w:r>
      <w:r>
        <w:t>:</w:t>
      </w:r>
    </w:p>
    <w:p w14:paraId="7B728553" w14:textId="7371B810" w:rsidR="001A3F11" w:rsidRDefault="001A3F11">
      <w:pPr>
        <w:pStyle w:val="CommentText"/>
        <w:ind w:leftChars="90" w:left="180"/>
      </w:pPr>
    </w:p>
  </w:comment>
  <w:comment w:id="724" w:author="Ericsson (Tony)" w:date="2024-01-24T14:42:00Z" w:initials="E">
    <w:p w14:paraId="18A1728E" w14:textId="60D871FF" w:rsidR="001A3F11" w:rsidRDefault="001A3F11" w:rsidP="007B712A">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B473C0" w14:textId="77777777" w:rsidR="001A3F11" w:rsidRDefault="001A3F11" w:rsidP="007B712A">
      <w:pPr>
        <w:pStyle w:val="CommentText"/>
      </w:pPr>
      <w:r>
        <w:rPr>
          <w:b/>
        </w:rPr>
        <w:t>[Description]</w:t>
      </w:r>
      <w:r>
        <w:t>: These actions are also valid for a mobile IAB-MT and thus it would be good to add mobile IAB-MT also.</w:t>
      </w:r>
    </w:p>
    <w:p w14:paraId="19C94F24" w14:textId="77777777" w:rsidR="001A3F11" w:rsidRDefault="001A3F11" w:rsidP="007B712A">
      <w:pPr>
        <w:pStyle w:val="CommentText"/>
      </w:pPr>
      <w:r>
        <w:rPr>
          <w:b/>
        </w:rPr>
        <w:t>[Proposed Change]</w:t>
      </w:r>
      <w:r>
        <w:t>: Add mobile IAB-MT in the first sentence of this clause.</w:t>
      </w:r>
    </w:p>
    <w:p w14:paraId="5AEDC901" w14:textId="77777777" w:rsidR="001A3F11" w:rsidRDefault="001A3F11" w:rsidP="007B712A">
      <w:pPr>
        <w:pStyle w:val="CommentText"/>
      </w:pPr>
      <w:r>
        <w:rPr>
          <w:b/>
        </w:rPr>
        <w:t>[Comments]</w:t>
      </w:r>
      <w:r>
        <w:t xml:space="preserve">: </w:t>
      </w:r>
    </w:p>
    <w:p w14:paraId="6F451CA7" w14:textId="77777777" w:rsidR="001A3F11" w:rsidRPr="00DA5F7F" w:rsidRDefault="001A3F11" w:rsidP="007B712A">
      <w:pPr>
        <w:pStyle w:val="CommentText"/>
      </w:pPr>
    </w:p>
  </w:comment>
  <w:comment w:id="731" w:author="NEC (Hisashi)" w:date="2024-01-25T16:25:00Z" w:initials="w">
    <w:p w14:paraId="09FC3C24" w14:textId="3FBEB49C" w:rsidR="001A3F11" w:rsidRDefault="001A3F11">
      <w:pPr>
        <w:pStyle w:val="CommentText"/>
      </w:pPr>
      <w:r>
        <w:rPr>
          <w:rStyle w:val="CommentReference"/>
        </w:rPr>
        <w:annotationRef/>
      </w: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BD083" w14:textId="0D58A004" w:rsidR="001A3F11" w:rsidRDefault="001A3F11">
      <w:pPr>
        <w:pStyle w:val="CommentText"/>
      </w:pPr>
      <w:r>
        <w:rPr>
          <w:b/>
        </w:rPr>
        <w:t>[Description]</w:t>
      </w:r>
      <w:r>
        <w:t xml:space="preserve">: </w:t>
      </w:r>
      <w:r w:rsidRPr="00A95D06">
        <w:t>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712AD7EB" w14:textId="076D1342" w:rsidR="001A3F11" w:rsidRDefault="001A3F11" w:rsidP="00A95D06">
      <w:pPr>
        <w:pStyle w:val="CommentText"/>
      </w:pPr>
      <w:r>
        <w:rPr>
          <w:b/>
        </w:rPr>
        <w:t>[Proposed Change]</w:t>
      </w:r>
      <w:r>
        <w:t>: remove:</w:t>
      </w:r>
    </w:p>
    <w:p w14:paraId="237070B1" w14:textId="13AA3D72" w:rsidR="001A3F11" w:rsidRDefault="001A3F11" w:rsidP="00A95D06">
      <w:pPr>
        <w:pStyle w:val="CommentText"/>
      </w:pPr>
      <w:r>
        <w:t>2&gt;</w:t>
      </w:r>
      <w:r>
        <w:tab/>
        <w:t>else if the Access Category is Access Category '0':</w:t>
      </w:r>
    </w:p>
    <w:p w14:paraId="6A838DAE" w14:textId="25B8B6A7" w:rsidR="001A3F11" w:rsidRDefault="001A3F11" w:rsidP="00A95D06">
      <w:pPr>
        <w:pStyle w:val="CommentText"/>
      </w:pPr>
      <w:r>
        <w:t>3&gt;</w:t>
      </w:r>
      <w:r>
        <w:tab/>
        <w:t>perform actions specified in 5.3.13.1d;</w:t>
      </w:r>
    </w:p>
    <w:p w14:paraId="09B6003B" w14:textId="77777777" w:rsidR="001A3F11" w:rsidRDefault="001A3F11">
      <w:pPr>
        <w:pStyle w:val="CommentText"/>
      </w:pPr>
      <w:r>
        <w:rPr>
          <w:b/>
        </w:rPr>
        <w:t>[Comments]</w:t>
      </w:r>
      <w:r>
        <w:t xml:space="preserve">: </w:t>
      </w:r>
    </w:p>
    <w:p w14:paraId="7052C6FE" w14:textId="34645FA5" w:rsidR="001A3F11" w:rsidRPr="00A95D06" w:rsidRDefault="001A3F11">
      <w:pPr>
        <w:pStyle w:val="CommentText"/>
      </w:pPr>
    </w:p>
  </w:comment>
  <w:comment w:id="732" w:author="Huawei-YinghaoGuo" w:date="2024-01-19T15:01:00Z" w:initials="YG">
    <w:p w14:paraId="6E134098" w14:textId="297FD02D" w:rsidR="001A3F11" w:rsidRDefault="001A3F11" w:rsidP="00B132C5">
      <w:pPr>
        <w:pStyle w:val="CommentText"/>
      </w:pPr>
      <w:r>
        <w:rPr>
          <w:rStyle w:val="CommentReference"/>
        </w:rPr>
        <w:annotationRef/>
      </w:r>
      <w:r>
        <w:rPr>
          <w:rStyle w:val="CommentReference"/>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1A3F11" w:rsidRDefault="001A3F11" w:rsidP="00B132C5">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1A3F11" w:rsidRDefault="001A3F11" w:rsidP="00B132C5">
      <w:pPr>
        <w:pStyle w:val="CommentText"/>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CommentReference"/>
          <w:strike/>
        </w:rPr>
        <w:annotationRef/>
      </w:r>
      <w:r w:rsidRPr="007531BA">
        <w:rPr>
          <w:u w:val="single"/>
        </w:rPr>
        <w:t>if barring is alleviated for Access Category '0'</w:t>
      </w:r>
      <w:r w:rsidRPr="007531BA">
        <w:rPr>
          <w:rStyle w:val="CommentReference"/>
          <w:u w:val="single"/>
        </w:rPr>
        <w:annotationRef/>
      </w:r>
      <w:r w:rsidRPr="007531BA">
        <w:rPr>
          <w:u w:val="single"/>
        </w:rPr>
        <w:t xml:space="preserve"> </w:t>
      </w:r>
      <w:r w:rsidRPr="007531BA">
        <w:rPr>
          <w:rFonts w:eastAsia="DengXian"/>
          <w:u w:val="single"/>
          <w:lang w:eastAsia="zh-CN"/>
        </w:rPr>
        <w:t>due to RRC connection resume for multicast reception</w:t>
      </w:r>
      <w:r w:rsidRPr="0095250E">
        <w:t>:</w:t>
      </w:r>
    </w:p>
    <w:p w14:paraId="26116EA6" w14:textId="77777777" w:rsidR="001A3F11" w:rsidRDefault="001A3F11" w:rsidP="00B132C5">
      <w:pPr>
        <w:pStyle w:val="CommentText"/>
        <w:ind w:leftChars="90" w:left="180"/>
      </w:pPr>
      <w:r>
        <w:rPr>
          <w:b/>
        </w:rPr>
        <w:t>[Comments]</w:t>
      </w:r>
      <w:r>
        <w:t>:</w:t>
      </w:r>
    </w:p>
    <w:p w14:paraId="4E621758" w14:textId="05CEAE20" w:rsidR="001A3F11" w:rsidRDefault="001A3F11">
      <w:pPr>
        <w:pStyle w:val="CommentText"/>
        <w:ind w:leftChars="90" w:left="180"/>
      </w:pPr>
    </w:p>
  </w:comment>
  <w:comment w:id="762" w:author="Huawei-YinghaoGuo" w:date="2024-01-19T16:45:00Z" w:initials="YG">
    <w:p w14:paraId="44003906" w14:textId="6390DB4F" w:rsidR="001A3F11" w:rsidRDefault="001A3F11" w:rsidP="00304990">
      <w:pPr>
        <w:pStyle w:val="CommentText"/>
      </w:pPr>
      <w:r>
        <w:rPr>
          <w:rStyle w:val="CommentReference"/>
        </w:rPr>
        <w:annotationRef/>
      </w:r>
      <w:r>
        <w:rPr>
          <w:rStyle w:val="CommentReference"/>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1A3F11" w:rsidRDefault="001A3F11" w:rsidP="00304990">
      <w:pPr>
        <w:pStyle w:val="CommentText"/>
        <w:ind w:leftChars="90" w:left="180"/>
      </w:pPr>
      <w:r>
        <w:rPr>
          <w:b/>
        </w:rPr>
        <w:t>[Description]</w:t>
      </w:r>
      <w:r>
        <w:t>: This inter-RAT HO report is actually for handover from NR to LTE, so the wording should be precise.</w:t>
      </w:r>
    </w:p>
    <w:p w14:paraId="0C1BD585" w14:textId="77777777" w:rsidR="001A3F11" w:rsidRDefault="001A3F11" w:rsidP="00304990">
      <w:pPr>
        <w:pStyle w:val="CommentText"/>
        <w:ind w:leftChars="90" w:left="180"/>
      </w:pPr>
      <w:r>
        <w:rPr>
          <w:b/>
        </w:rPr>
        <w:t>[Proposed Change]</w:t>
      </w:r>
      <w:r>
        <w:t>: change it to:</w:t>
      </w:r>
    </w:p>
    <w:p w14:paraId="22DAF7DB" w14:textId="77777777" w:rsidR="001A3F11" w:rsidRDefault="001A3F11" w:rsidP="00304990">
      <w:pPr>
        <w:pStyle w:val="CommentText"/>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DengXian"/>
          <w:color w:val="FF0000"/>
          <w:u w:val="single"/>
        </w:rPr>
        <w:t xml:space="preserve"> the </w:t>
      </w:r>
      <w:r w:rsidRPr="001E04C7">
        <w:rPr>
          <w:rFonts w:eastAsia="DengXian"/>
          <w:i/>
          <w:color w:val="FF0000"/>
          <w:u w:val="single"/>
        </w:rPr>
        <w:t>targetRAT-Type</w:t>
      </w:r>
      <w:r w:rsidRPr="001E04C7">
        <w:rPr>
          <w:rFonts w:eastAsia="DengXian"/>
          <w:color w:val="FF0000"/>
          <w:u w:val="single"/>
        </w:rPr>
        <w:t xml:space="preserve"> is set to </w:t>
      </w:r>
      <w:r w:rsidRPr="001E04C7">
        <w:rPr>
          <w:rFonts w:eastAsia="DengXian"/>
          <w:i/>
          <w:color w:val="FF0000"/>
          <w:u w:val="single"/>
        </w:rPr>
        <w:t>eutra</w:t>
      </w:r>
      <w:r>
        <w:rPr>
          <w:rFonts w:ascii="SimSun" w:eastAsia="SimSun" w:hAnsi="SimSun" w:cs="SimSun" w:hint="eastAsia"/>
          <w:lang w:eastAsia="zh-CN"/>
        </w:rPr>
        <w:t>：</w:t>
      </w:r>
    </w:p>
    <w:p w14:paraId="45634A4D" w14:textId="77777777" w:rsidR="001A3F11" w:rsidRDefault="001A3F11" w:rsidP="00304990">
      <w:pPr>
        <w:ind w:leftChars="90" w:left="180"/>
      </w:pPr>
      <w:r>
        <w:rPr>
          <w:b/>
        </w:rPr>
        <w:t>[Comments]</w:t>
      </w:r>
      <w:r>
        <w:t>:</w:t>
      </w:r>
    </w:p>
    <w:p w14:paraId="0D26393A" w14:textId="77777777" w:rsidR="001A3F11" w:rsidRDefault="001A3F11" w:rsidP="00304990">
      <w:pPr>
        <w:pStyle w:val="CommentText"/>
        <w:ind w:leftChars="90" w:left="180"/>
      </w:pPr>
    </w:p>
    <w:p w14:paraId="02C2C8EA" w14:textId="0E6E23F7" w:rsidR="001A3F11" w:rsidRDefault="001A3F11">
      <w:pPr>
        <w:pStyle w:val="CommentText"/>
        <w:ind w:leftChars="90" w:left="180"/>
      </w:pPr>
    </w:p>
  </w:comment>
  <w:comment w:id="761" w:author="Ericsson (Ali)" w:date="2024-01-16T13:19:00Z" w:initials="E">
    <w:p w14:paraId="525A4223" w14:textId="61E7F90E" w:rsidR="001A3F11" w:rsidRDefault="001A3F11"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1A3F11" w:rsidRDefault="001A3F11" w:rsidP="00034ECB">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1A3F11" w:rsidRDefault="001A3F11" w:rsidP="00034ECB">
      <w:pPr>
        <w:pStyle w:val="CommentText"/>
        <w:ind w:leftChars="90" w:left="180"/>
      </w:pPr>
      <w:r>
        <w:rPr>
          <w:b/>
        </w:rPr>
        <w:t>[Proposed Change]</w:t>
      </w:r>
      <w:r>
        <w:t>: it should go under a condition like the following</w:t>
      </w:r>
    </w:p>
    <w:p w14:paraId="5D0AF8FE" w14:textId="77777777" w:rsidR="001A3F11" w:rsidRPr="00FA0D37" w:rsidRDefault="001A3F11" w:rsidP="00034ECB">
      <w:pPr>
        <w:pStyle w:val="B1"/>
        <w:ind w:leftChars="232" w:left="748"/>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1A3F11" w:rsidRPr="008761CF" w:rsidRDefault="001A3F11"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1A3F11" w:rsidRPr="008761CF" w:rsidRDefault="001A3F11"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1A3F11" w:rsidRPr="008761CF" w:rsidRDefault="001A3F11" w:rsidP="00034ECB">
      <w:pPr>
        <w:pStyle w:val="B2"/>
        <w:ind w:leftChars="373" w:left="1030"/>
      </w:pPr>
      <w:r w:rsidRPr="008761CF">
        <w:rPr>
          <w:color w:val="FF0000"/>
        </w:rPr>
        <w:t>2&gt;</w:t>
      </w:r>
      <w:r w:rsidRPr="008761CF">
        <w:tab/>
        <w:t>else:</w:t>
      </w:r>
    </w:p>
    <w:p w14:paraId="0A84482E" w14:textId="77777777" w:rsidR="001A3F11" w:rsidRPr="008761CF" w:rsidRDefault="001A3F11"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1A3F11" w:rsidRDefault="001A3F11" w:rsidP="00034ECB">
      <w:pPr>
        <w:pStyle w:val="CommentText"/>
        <w:ind w:leftChars="90" w:left="180"/>
      </w:pPr>
    </w:p>
    <w:p w14:paraId="7D819AB3" w14:textId="77777777" w:rsidR="001A3F11" w:rsidRDefault="001A3F11" w:rsidP="00034ECB">
      <w:pPr>
        <w:pStyle w:val="CommentText"/>
        <w:ind w:leftChars="90" w:left="180"/>
      </w:pPr>
      <w:r>
        <w:rPr>
          <w:b/>
        </w:rPr>
        <w:t>[Comments]</w:t>
      </w:r>
      <w:r>
        <w:t xml:space="preserve">: </w:t>
      </w:r>
    </w:p>
    <w:p w14:paraId="3A016C95" w14:textId="7018C574" w:rsidR="001A3F11" w:rsidRDefault="001A3F11">
      <w:pPr>
        <w:pStyle w:val="CommentText"/>
        <w:ind w:leftChars="90" w:left="180"/>
      </w:pPr>
    </w:p>
  </w:comment>
  <w:comment w:id="805" w:author="ZTE(Wenting)" w:date="2024-01-19T18:45:00Z" w:initials="ZTE">
    <w:p w14:paraId="48805B47" w14:textId="77777777" w:rsidR="001A3F11" w:rsidRDefault="001A3F11" w:rsidP="009527C1">
      <w:pPr>
        <w:pStyle w:val="CommentText"/>
      </w:pPr>
      <w:r>
        <w:rPr>
          <w:rStyle w:val="CommentReference"/>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1A3F11" w:rsidRDefault="001A3F11" w:rsidP="009527C1">
      <w:pPr>
        <w:pStyle w:val="CommentText"/>
        <w:ind w:leftChars="90" w:left="180"/>
      </w:pPr>
      <w:r>
        <w:rPr>
          <w:b/>
        </w:rPr>
        <w:t>[Proposed Change]</w:t>
      </w:r>
      <w:r>
        <w:t xml:space="preserve">: </w:t>
      </w:r>
    </w:p>
    <w:p w14:paraId="6662BC26" w14:textId="77777777" w:rsidR="001A3F11" w:rsidRDefault="001A3F11"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74D8E940" w14:textId="77777777" w:rsidR="001A3F11" w:rsidRDefault="001A3F11"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40793F3A" w14:textId="77777777" w:rsidR="001A3F11" w:rsidRDefault="001A3F11"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67B5B08" w14:textId="77777777" w:rsidR="001A3F11" w:rsidRDefault="001A3F11" w:rsidP="009527C1">
      <w:pPr>
        <w:ind w:leftChars="90" w:left="180"/>
      </w:pPr>
      <w:r>
        <w:rPr>
          <w:b/>
        </w:rPr>
        <w:t>[Comments]</w:t>
      </w:r>
      <w:r>
        <w:t>:</w:t>
      </w:r>
    </w:p>
    <w:p w14:paraId="10AA6E9B" w14:textId="7561EAF9" w:rsidR="001A3F11" w:rsidRDefault="001A3F11">
      <w:pPr>
        <w:pStyle w:val="CommentText"/>
        <w:ind w:leftChars="90" w:left="180"/>
      </w:pPr>
    </w:p>
  </w:comment>
  <w:comment w:id="806" w:author="Sharp(Fangying Xiao)-02" w:date="2024-01-19T10:09:00Z" w:initials="XFY">
    <w:p w14:paraId="29255995" w14:textId="79CC2B5E" w:rsidR="001A3F11" w:rsidRDefault="001A3F11" w:rsidP="00FC5A08">
      <w:pPr>
        <w:pStyle w:val="CommentText"/>
      </w:pPr>
      <w:r>
        <w:rPr>
          <w:rStyle w:val="CommentReference"/>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1A3F11" w:rsidRDefault="001A3F11" w:rsidP="00FC5A08">
      <w:pPr>
        <w:pStyle w:val="CommentText"/>
        <w:ind w:leftChars="90" w:left="180"/>
      </w:pPr>
      <w:r>
        <w:rPr>
          <w:b/>
        </w:rPr>
        <w:t>[Description]</w:t>
      </w:r>
      <w:r>
        <w:t xml:space="preserve">: </w:t>
      </w:r>
      <w:r>
        <w:rPr>
          <w:rFonts w:eastAsia="DengXian"/>
        </w:rPr>
        <w:t>s-MeasureConfig is not applicable for i2i path switching.</w:t>
      </w:r>
    </w:p>
    <w:p w14:paraId="7744DA8C" w14:textId="77777777" w:rsidR="001A3F11" w:rsidRDefault="001A3F11" w:rsidP="00FC5A08">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1A3F11" w:rsidRDefault="001A3F11" w:rsidP="00FC5A08">
      <w:pPr>
        <w:pStyle w:val="B5"/>
        <w:ind w:leftChars="299" w:left="882"/>
        <w:rPr>
          <w:lang w:val="en-US"/>
        </w:rPr>
      </w:pPr>
      <w:r>
        <w:t>3&gt;</w:t>
      </w:r>
      <w:r>
        <w:tab/>
        <w:t>if the UE does not require measurement gaps to perform the concerned measurements:</w:t>
      </w:r>
    </w:p>
    <w:p w14:paraId="2173F2F2" w14:textId="77777777" w:rsidR="001A3F11" w:rsidRDefault="001A3F11"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1A3F11" w:rsidRDefault="001A3F11"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1A3F11" w:rsidRDefault="001A3F11" w:rsidP="00FC5A08">
      <w:pPr>
        <w:pStyle w:val="B5"/>
        <w:ind w:leftChars="699" w:left="1682"/>
        <w:rPr>
          <w:lang w:val="en-US"/>
        </w:rPr>
      </w:pPr>
      <w:r>
        <w:rPr>
          <w:color w:val="FF0000"/>
        </w:rPr>
        <w:t>4</w:t>
      </w:r>
      <w:r>
        <w:rPr>
          <w:color w:val="FF0000"/>
          <w:lang w:val="en-US"/>
        </w:rPr>
        <w:t>&gt; else</w:t>
      </w:r>
    </w:p>
    <w:p w14:paraId="05FB8CD4" w14:textId="77777777" w:rsidR="001A3F11" w:rsidRDefault="001A3F11"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1A3F11" w:rsidRDefault="001A3F11" w:rsidP="00FC5A08">
      <w:pPr>
        <w:pStyle w:val="CommentText"/>
        <w:ind w:leftChars="90" w:left="180"/>
        <w:rPr>
          <w:rFonts w:eastAsiaTheme="minorEastAsia"/>
        </w:rPr>
      </w:pPr>
      <w:r>
        <w:rPr>
          <w:b/>
        </w:rPr>
        <w:t>[Comments]</w:t>
      </w:r>
      <w:r>
        <w:t>:</w:t>
      </w:r>
    </w:p>
    <w:p w14:paraId="6DA9F340" w14:textId="2BE5E0A0" w:rsidR="001A3F11" w:rsidRDefault="001A3F11">
      <w:pPr>
        <w:pStyle w:val="CommentText"/>
        <w:ind w:leftChars="90" w:left="180"/>
      </w:pPr>
    </w:p>
  </w:comment>
  <w:comment w:id="807" w:author="Sharp(Fangying Xiao)" w:date="2024-01-19T10:10:00Z" w:initials="XFY">
    <w:p w14:paraId="1BD20B6B" w14:textId="27490699" w:rsidR="001A3F11" w:rsidRDefault="001A3F11" w:rsidP="00FC5A08">
      <w:pPr>
        <w:pStyle w:val="CommentText"/>
      </w:pPr>
      <w:r>
        <w:rPr>
          <w:rStyle w:val="CommentReference"/>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1A3F11" w:rsidRDefault="001A3F11" w:rsidP="00FC5A08">
      <w:pPr>
        <w:pStyle w:val="CommentText"/>
        <w:ind w:leftChars="90" w:left="180"/>
      </w:pPr>
      <w:r>
        <w:rPr>
          <w:b/>
        </w:rPr>
        <w:t>[Description]</w:t>
      </w:r>
      <w:r>
        <w:t xml:space="preserve">: </w:t>
      </w:r>
      <w:r>
        <w:rPr>
          <w:rFonts w:eastAsia="DengXian"/>
        </w:rPr>
        <w:t>s-MeasureConfig is not applicable for multi-path.</w:t>
      </w:r>
    </w:p>
    <w:p w14:paraId="59310358" w14:textId="77777777" w:rsidR="001A3F11" w:rsidRDefault="001A3F11" w:rsidP="00FC5A08">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485A3A22" w14:textId="77777777" w:rsidR="001A3F11" w:rsidRDefault="001A3F11" w:rsidP="00FC5A08">
      <w:pPr>
        <w:pStyle w:val="B5"/>
        <w:ind w:leftChars="299" w:left="882"/>
        <w:rPr>
          <w:lang w:val="en-US"/>
        </w:rPr>
      </w:pPr>
      <w:r>
        <w:t>3&gt;</w:t>
      </w:r>
      <w:r>
        <w:tab/>
        <w:t>if the UE does not require measurement gaps to perform the concerned measurements:</w:t>
      </w:r>
    </w:p>
    <w:p w14:paraId="48750B29" w14:textId="77777777" w:rsidR="001A3F11" w:rsidRDefault="001A3F11"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1A3F11" w:rsidRDefault="001A3F11"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1A3F11" w:rsidRDefault="001A3F11" w:rsidP="00FC5A08">
      <w:pPr>
        <w:pStyle w:val="B5"/>
        <w:ind w:leftChars="699" w:left="1682"/>
        <w:rPr>
          <w:lang w:val="en-US"/>
        </w:rPr>
      </w:pPr>
      <w:r>
        <w:rPr>
          <w:color w:val="FF0000"/>
        </w:rPr>
        <w:t>4</w:t>
      </w:r>
      <w:r>
        <w:rPr>
          <w:color w:val="FF0000"/>
          <w:lang w:val="en-US"/>
        </w:rPr>
        <w:t>&gt; else</w:t>
      </w:r>
    </w:p>
    <w:p w14:paraId="1ED8BB6B" w14:textId="77777777" w:rsidR="001A3F11" w:rsidRDefault="001A3F11" w:rsidP="00FC5A08">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7B9AAF04" w14:textId="77777777" w:rsidR="001A3F11" w:rsidRDefault="001A3F11" w:rsidP="00FC5A08">
      <w:pPr>
        <w:pStyle w:val="CommentText"/>
        <w:ind w:leftChars="90" w:left="180"/>
      </w:pPr>
      <w:r>
        <w:rPr>
          <w:b/>
        </w:rPr>
        <w:t>[Comments]</w:t>
      </w:r>
      <w:r>
        <w:t>:</w:t>
      </w:r>
    </w:p>
    <w:p w14:paraId="4D06635D" w14:textId="091EBD42" w:rsidR="001A3F11" w:rsidRDefault="001A3F11">
      <w:pPr>
        <w:pStyle w:val="CommentText"/>
        <w:ind w:leftChars="90" w:left="180"/>
      </w:pPr>
    </w:p>
  </w:comment>
  <w:comment w:id="808" w:author="vivo (Yuan)" w:date="2024-01-21T15:38:00Z" w:initials="Del">
    <w:p w14:paraId="1B040D20" w14:textId="0D62FA7C" w:rsidR="001A3F11" w:rsidRDefault="001A3F11" w:rsidP="007231D5">
      <w:pPr>
        <w:pStyle w:val="CommentText"/>
        <w:spacing w:after="0"/>
      </w:pPr>
      <w:r>
        <w:rPr>
          <w:rStyle w:val="CommentReference"/>
        </w:rPr>
        <w:annotationRef/>
      </w:r>
      <w:r>
        <w:rPr>
          <w:rStyle w:val="CommentReference"/>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1A3F11" w:rsidRDefault="001A3F11" w:rsidP="007231D5">
      <w:pPr>
        <w:pStyle w:val="CommentText"/>
        <w:spacing w:after="0"/>
        <w:ind w:leftChars="90" w:left="180"/>
      </w:pPr>
      <w:r>
        <w:rPr>
          <w:b/>
        </w:rPr>
        <w:t>[Description]</w:t>
      </w:r>
      <w:r>
        <w:t>: shared resource pool is missing.</w:t>
      </w:r>
    </w:p>
    <w:p w14:paraId="715A801D" w14:textId="77777777" w:rsidR="001A3F11" w:rsidRDefault="001A3F11" w:rsidP="007231D5">
      <w:pPr>
        <w:pStyle w:val="B4"/>
        <w:ind w:leftChars="-51" w:left="181" w:hanging="283"/>
      </w:pPr>
      <w:r>
        <w:rPr>
          <w:b/>
        </w:rPr>
        <w:t>[Proposed Change]</w:t>
      </w:r>
      <w:r>
        <w:t xml:space="preserve">: </w:t>
      </w:r>
    </w:p>
    <w:p w14:paraId="37F1C69B" w14:textId="30159ED9" w:rsidR="001A3F11" w:rsidRPr="00617A36" w:rsidRDefault="001A3F11"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1A3F11" w:rsidRPr="00A40A74" w:rsidRDefault="001A3F11"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CommentReference"/>
        </w:rPr>
        <w:annotationRef/>
      </w:r>
    </w:p>
    <w:p w14:paraId="77310898" w14:textId="77777777" w:rsidR="001A3F11" w:rsidRDefault="001A3F11" w:rsidP="007231D5">
      <w:pPr>
        <w:pStyle w:val="CommentText"/>
        <w:ind w:leftChars="90" w:left="180"/>
      </w:pPr>
      <w:r>
        <w:rPr>
          <w:b/>
        </w:rPr>
        <w:t>[Comments]</w:t>
      </w:r>
      <w:r>
        <w:t>:</w:t>
      </w:r>
    </w:p>
    <w:p w14:paraId="77B9C726" w14:textId="2F23B81D" w:rsidR="001A3F11" w:rsidRDefault="001A3F11">
      <w:pPr>
        <w:pStyle w:val="CommentText"/>
        <w:ind w:leftChars="90" w:left="180"/>
      </w:pPr>
    </w:p>
  </w:comment>
  <w:comment w:id="809" w:author="vivo (Yuan)" w:date="2024-01-21T15:41:00Z" w:initials="Del">
    <w:p w14:paraId="71F99996" w14:textId="77777777" w:rsidR="001A3F11" w:rsidRDefault="001A3F11" w:rsidP="00881FEE">
      <w:pPr>
        <w:pStyle w:val="CommentText"/>
        <w:spacing w:after="0"/>
      </w:pPr>
      <w:r>
        <w:rPr>
          <w:rStyle w:val="CommentReference"/>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1A3F11" w:rsidRDefault="001A3F11" w:rsidP="00881FEE">
      <w:pPr>
        <w:pStyle w:val="CommentText"/>
        <w:spacing w:after="0"/>
        <w:ind w:leftChars="90" w:left="180"/>
      </w:pPr>
      <w:r>
        <w:rPr>
          <w:b/>
        </w:rPr>
        <w:t>[Description]</w:t>
      </w:r>
      <w:r>
        <w:t>: shared resource pool is missing.</w:t>
      </w:r>
    </w:p>
    <w:p w14:paraId="2151FCAA" w14:textId="21DAFE6F" w:rsidR="001A3F11" w:rsidRPr="003052D6" w:rsidRDefault="001A3F11" w:rsidP="00881FEE">
      <w:pPr>
        <w:pStyle w:val="CommentText"/>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1A3F11" w:rsidRDefault="001A3F11" w:rsidP="00881FEE">
      <w:pPr>
        <w:pStyle w:val="CommentText"/>
        <w:ind w:leftChars="90" w:left="180"/>
      </w:pPr>
      <w:r>
        <w:rPr>
          <w:b/>
        </w:rPr>
        <w:t>[Comments]</w:t>
      </w:r>
      <w:r>
        <w:t>:</w:t>
      </w:r>
    </w:p>
  </w:comment>
  <w:comment w:id="810" w:author="vivo (Yuan)" w:date="2024-01-21T15:43:00Z" w:initials="Del">
    <w:p w14:paraId="393FEC59" w14:textId="77777777" w:rsidR="001A3F11" w:rsidRDefault="001A3F11" w:rsidP="00875954">
      <w:pPr>
        <w:pStyle w:val="CommentText"/>
        <w:spacing w:after="0"/>
      </w:pPr>
      <w:r>
        <w:rPr>
          <w:rStyle w:val="CommentReference"/>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1A3F11" w:rsidRDefault="001A3F11" w:rsidP="00875954">
      <w:pPr>
        <w:pStyle w:val="CommentText"/>
        <w:spacing w:after="0"/>
        <w:ind w:leftChars="90" w:left="180"/>
      </w:pPr>
      <w:r>
        <w:rPr>
          <w:b/>
        </w:rPr>
        <w:t>[Description]</w:t>
      </w:r>
      <w:r>
        <w:t>: shared resource pool is also included in preconfigruation, which should be added in this clause.</w:t>
      </w:r>
    </w:p>
    <w:p w14:paraId="0D7F788B" w14:textId="11195F01" w:rsidR="001A3F11" w:rsidRDefault="001A3F11" w:rsidP="00875954">
      <w:pPr>
        <w:pStyle w:val="CommentText"/>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1A3F11" w:rsidRDefault="001A3F11" w:rsidP="00875954">
      <w:pPr>
        <w:pStyle w:val="CommentText"/>
        <w:ind w:leftChars="90" w:left="180"/>
      </w:pPr>
      <w:r>
        <w:rPr>
          <w:b/>
        </w:rPr>
        <w:t>[Comments]</w:t>
      </w:r>
      <w:r>
        <w:t>:</w:t>
      </w:r>
    </w:p>
  </w:comment>
  <w:comment w:id="811" w:author="Huawei-YinghaoGuo" w:date="2024-01-17T09:30:00Z" w:initials="YG">
    <w:p w14:paraId="46F1620E" w14:textId="34D24679" w:rsidR="001A3F11" w:rsidRDefault="001A3F11" w:rsidP="00162368">
      <w:pPr>
        <w:pStyle w:val="CommentText"/>
      </w:pPr>
      <w:r>
        <w:rPr>
          <w:rStyle w:val="CommentReference"/>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1A3F11" w:rsidRDefault="001A3F11" w:rsidP="00162368">
      <w:pPr>
        <w:pStyle w:val="CommentText"/>
        <w:ind w:leftChars="90" w:left="180"/>
      </w:pPr>
      <w:r>
        <w:rPr>
          <w:b/>
        </w:rPr>
        <w:t>[Description]</w:t>
      </w:r>
      <w:r>
        <w:t xml:space="preserve">: </w:t>
      </w:r>
      <w:r>
        <w:rPr>
          <w:rFonts w:eastAsia="DengXian"/>
          <w:lang w:eastAsia="zh-CN"/>
        </w:rPr>
        <w:t>Should not include communications</w:t>
      </w:r>
    </w:p>
    <w:p w14:paraId="2F3088D9" w14:textId="77777777" w:rsidR="001A3F11" w:rsidRDefault="001A3F11" w:rsidP="00162368">
      <w:pPr>
        <w:pStyle w:val="CommentText"/>
        <w:ind w:leftChars="90" w:left="180"/>
      </w:pPr>
      <w:r>
        <w:rPr>
          <w:b/>
        </w:rPr>
        <w:t>[Proposed Change]</w:t>
      </w:r>
      <w:r>
        <w:t>: remove communications</w:t>
      </w:r>
    </w:p>
    <w:p w14:paraId="7C7912AC" w14:textId="73FEB669" w:rsidR="001A3F11" w:rsidRDefault="001A3F11" w:rsidP="00162368">
      <w:pPr>
        <w:pStyle w:val="CommentText"/>
        <w:ind w:leftChars="90" w:left="180"/>
      </w:pPr>
      <w:r>
        <w:rPr>
          <w:b/>
        </w:rPr>
        <w:t>[Comments]</w:t>
      </w:r>
      <w:r>
        <w:t>:</w:t>
      </w:r>
    </w:p>
  </w:comment>
  <w:comment w:id="814" w:author="CATT(Hao)" w:date="2024-01-16T14:42:00Z" w:initials="C">
    <w:p w14:paraId="1B4FFF2E" w14:textId="40459949" w:rsidR="001A3F11" w:rsidRDefault="001A3F11">
      <w:pPr>
        <w:pStyle w:val="CommentText"/>
      </w:pPr>
      <w:r>
        <w:rPr>
          <w:rStyle w:val="CommentReference"/>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1A3F11" w:rsidRDefault="001A3F11">
      <w:pPr>
        <w:pStyle w:val="CommentText"/>
        <w:ind w:leftChars="90" w:left="180"/>
      </w:pPr>
      <w:r>
        <w:rPr>
          <w:b/>
          <w:bCs/>
        </w:rPr>
        <w:t>[Description]</w:t>
      </w:r>
      <w:r>
        <w:t>: The filtering operation is also needed for some other cases, for example when U2U relay UE forwards the discocery message</w:t>
      </w:r>
    </w:p>
    <w:p w14:paraId="1F274BD5" w14:textId="77777777" w:rsidR="001A3F11" w:rsidRDefault="001A3F11">
      <w:pPr>
        <w:pStyle w:val="CommentText"/>
        <w:ind w:leftChars="90" w:left="180"/>
      </w:pPr>
      <w:r>
        <w:rPr>
          <w:b/>
          <w:bCs/>
        </w:rPr>
        <w:t>[Proposed Change]</w:t>
      </w:r>
      <w:r>
        <w:t>:  add description and refer to 5.8.16 and 5.8.17.2</w:t>
      </w:r>
    </w:p>
    <w:p w14:paraId="7A3E136A" w14:textId="77777777" w:rsidR="001A3F11" w:rsidRDefault="001A3F11" w:rsidP="005D3D75">
      <w:pPr>
        <w:pStyle w:val="CommentText"/>
        <w:ind w:leftChars="90" w:left="180"/>
      </w:pPr>
      <w:r>
        <w:rPr>
          <w:b/>
          <w:bCs/>
        </w:rPr>
        <w:t>[Comments]</w:t>
      </w:r>
      <w:r>
        <w:t xml:space="preserve">: </w:t>
      </w:r>
    </w:p>
  </w:comment>
  <w:comment w:id="825" w:author="Huawei (David L)" w:date="2024-01-17T14:01:00Z" w:initials="DL">
    <w:p w14:paraId="5BEA1E80" w14:textId="338EA52E" w:rsidR="001A3F11" w:rsidRDefault="001A3F11"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1A3F11" w:rsidRDefault="001A3F11" w:rsidP="00601107">
      <w:pPr>
        <w:pStyle w:val="CommentText"/>
        <w:ind w:leftChars="90" w:left="180"/>
      </w:pPr>
      <w:r>
        <w:rPr>
          <w:b/>
        </w:rPr>
        <w:t>[Description]</w:t>
      </w:r>
      <w:r>
        <w:t xml:space="preserve">: </w:t>
      </w:r>
      <w:r>
        <w:rPr>
          <w:lang w:eastAsia="zh-CN"/>
        </w:rPr>
        <w:t>eventD2 should also be excluded</w:t>
      </w:r>
    </w:p>
    <w:p w14:paraId="1CF28520" w14:textId="77777777" w:rsidR="001A3F11" w:rsidRDefault="001A3F11" w:rsidP="00601107">
      <w:pPr>
        <w:pStyle w:val="CommentText"/>
        <w:ind w:leftChars="90" w:left="180"/>
      </w:pPr>
      <w:r>
        <w:rPr>
          <w:b/>
        </w:rPr>
        <w:t>[Proposed Change]</w:t>
      </w:r>
      <w:r>
        <w:t xml:space="preserve">: </w:t>
      </w:r>
    </w:p>
    <w:p w14:paraId="1EE9CBE8" w14:textId="77777777" w:rsidR="001A3F11" w:rsidRDefault="001A3F11" w:rsidP="00601107">
      <w:pPr>
        <w:pStyle w:val="CommentText"/>
        <w:ind w:leftChars="90" w:left="180"/>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1A3F11" w:rsidRDefault="001A3F11" w:rsidP="00601107">
      <w:pPr>
        <w:pStyle w:val="CommentText"/>
        <w:ind w:leftChars="90" w:left="180"/>
        <w:rPr>
          <w:rFonts w:eastAsia="DengXian"/>
          <w:lang w:eastAsia="zh-CN"/>
        </w:rPr>
      </w:pPr>
    </w:p>
    <w:p w14:paraId="600AF969" w14:textId="77777777" w:rsidR="001A3F11" w:rsidRPr="00323786" w:rsidRDefault="001A3F11" w:rsidP="00601107">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1A3F11" w:rsidRDefault="001A3F11" w:rsidP="00601107">
      <w:pPr>
        <w:pStyle w:val="CommentText"/>
        <w:ind w:leftChars="90" w:left="180"/>
      </w:pPr>
      <w:r>
        <w:rPr>
          <w:b/>
        </w:rPr>
        <w:t>[Comments]</w:t>
      </w:r>
      <w:r>
        <w:t>:</w:t>
      </w:r>
    </w:p>
    <w:p w14:paraId="2F415435" w14:textId="78483384" w:rsidR="001A3F11" w:rsidRDefault="001A3F11">
      <w:pPr>
        <w:pStyle w:val="CommentText"/>
        <w:ind w:leftChars="90" w:left="180"/>
      </w:pPr>
    </w:p>
  </w:comment>
  <w:comment w:id="826" w:author="Ericsson (Helka-Liina)" w:date="2024-01-19T12:20:00Z" w:initials="HLM">
    <w:p w14:paraId="0F183D76" w14:textId="77777777" w:rsidR="001A3F11" w:rsidRDefault="001A3F11">
      <w:pPr>
        <w:pStyle w:val="CommentText"/>
      </w:pPr>
      <w:r>
        <w:rPr>
          <w:rStyle w:val="CommentReference"/>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1A3F11" w:rsidRDefault="001A3F11">
      <w:pPr>
        <w:pStyle w:val="CommentText"/>
        <w:ind w:leftChars="90" w:left="180"/>
      </w:pPr>
      <w:r>
        <w:rPr>
          <w:b/>
          <w:bCs/>
        </w:rPr>
        <w:t xml:space="preserve">[Description]: </w:t>
      </w:r>
      <w:r>
        <w:t>Event type is not defined. See also the below procedre for same thing.</w:t>
      </w:r>
    </w:p>
    <w:p w14:paraId="3CA05F89" w14:textId="77777777" w:rsidR="001A3F11" w:rsidRDefault="001A3F11">
      <w:pPr>
        <w:pStyle w:val="CommentText"/>
        <w:ind w:leftChars="90" w:left="180"/>
      </w:pPr>
      <w:r>
        <w:rPr>
          <w:b/>
          <w:bCs/>
        </w:rPr>
        <w:t>[Proposed Change]</w:t>
      </w:r>
      <w:r>
        <w:t>: Use events of same name or other better description what does same type consist of</w:t>
      </w:r>
    </w:p>
    <w:p w14:paraId="08ABA451" w14:textId="77777777" w:rsidR="001A3F11" w:rsidRDefault="001A3F11" w:rsidP="009B1747">
      <w:pPr>
        <w:pStyle w:val="CommentText"/>
        <w:ind w:leftChars="90" w:left="180"/>
      </w:pPr>
      <w:r>
        <w:rPr>
          <w:b/>
          <w:bCs/>
        </w:rPr>
        <w:t>[Comments]</w:t>
      </w:r>
      <w:r>
        <w:t>:</w:t>
      </w:r>
    </w:p>
  </w:comment>
  <w:comment w:id="827" w:author="ZTE(Wenting)" w:date="2024-01-19T19:13:00Z" w:initials="ZTE">
    <w:p w14:paraId="23FA3DEF"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1A3F11" w:rsidRDefault="001A3F11"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1A3F11" w:rsidRDefault="001A3F11" w:rsidP="005140AE">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DF441BE" w14:textId="77777777" w:rsidR="001A3F11" w:rsidRDefault="001A3F11" w:rsidP="005140AE">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1E8B158E" w14:textId="77777777" w:rsidR="001A3F11" w:rsidRDefault="001A3F11" w:rsidP="005140AE">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58C6A20E" w14:textId="77777777" w:rsidR="001A3F11" w:rsidRDefault="001A3F11"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5743D923" w14:textId="77777777" w:rsidR="001A3F11" w:rsidRDefault="001A3F11" w:rsidP="005140AE">
      <w:pPr>
        <w:ind w:leftChars="657" w:left="1598" w:hanging="284"/>
        <w:rPr>
          <w:rFonts w:eastAsia="SimSun"/>
        </w:rPr>
      </w:pPr>
      <w:r>
        <w:rPr>
          <w:rFonts w:eastAsia="SimSun" w:hint="eastAsia"/>
        </w:rPr>
        <w:t>Option 1: to revise the text procedure and field description as following:</w:t>
      </w:r>
    </w:p>
    <w:p w14:paraId="60EDFCB0" w14:textId="77777777" w:rsidR="001A3F11" w:rsidRDefault="001A3F11"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1A3F11" w:rsidRDefault="001A3F11"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1A3F11" w:rsidRDefault="001A3F11"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1A3F11" w:rsidRDefault="001A3F11"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1A3F11" w:rsidRDefault="001A3F11"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1A3F11" w:rsidRDefault="001A3F11"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1A3F11" w:rsidRDefault="001A3F11"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1A3F11"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1A3F11" w:rsidRDefault="001A3F11"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1A3F11" w:rsidRDefault="001A3F11"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1A3F11" w:rsidRDefault="001A3F11" w:rsidP="005140AE">
      <w:pPr>
        <w:ind w:leftChars="940" w:left="2164" w:hanging="284"/>
      </w:pPr>
    </w:p>
    <w:p w14:paraId="5699E328" w14:textId="77777777" w:rsidR="001A3F11" w:rsidRDefault="001A3F11" w:rsidP="005140AE">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68AC536A" w14:textId="77777777" w:rsidR="001A3F11" w:rsidRDefault="001A3F11" w:rsidP="005140AE">
      <w:pPr>
        <w:spacing w:after="0"/>
        <w:ind w:leftChars="90" w:left="180"/>
        <w:rPr>
          <w:rFonts w:eastAsia="Malgun Gothic"/>
          <w:lang w:eastAsia="en-GB"/>
        </w:rPr>
      </w:pPr>
    </w:p>
    <w:p w14:paraId="3608FA33" w14:textId="77777777" w:rsidR="001A3F11" w:rsidRDefault="001A3F11" w:rsidP="005140AE">
      <w:pPr>
        <w:spacing w:after="0"/>
        <w:ind w:leftChars="90" w:left="180"/>
        <w:rPr>
          <w:rFonts w:eastAsia="Malgun Gothic"/>
          <w:lang w:eastAsia="en-GB"/>
        </w:rPr>
      </w:pPr>
    </w:p>
    <w:p w14:paraId="11735790"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1A3F11" w:rsidRDefault="001A3F11">
      <w:pPr>
        <w:pStyle w:val="CommentText"/>
        <w:ind w:leftChars="90" w:left="180"/>
      </w:pPr>
    </w:p>
  </w:comment>
  <w:comment w:id="828" w:author="CATT (Tangxun)" w:date="2024-01-16T13:17:00Z" w:initials="C">
    <w:p w14:paraId="53F90F88" w14:textId="48C6E83A" w:rsidR="001A3F11" w:rsidRDefault="001A3F11" w:rsidP="00F61B4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1A3F11" w:rsidRPr="00D570B3" w:rsidRDefault="001A3F11" w:rsidP="00F61B48">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1A3F11" w:rsidRDefault="001A3F11" w:rsidP="00F61B48">
      <w:pPr>
        <w:pStyle w:val="CommentText"/>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1A3F11" w:rsidRDefault="001A3F11" w:rsidP="00F61B48">
      <w:pPr>
        <w:pStyle w:val="CommentText"/>
        <w:ind w:leftChars="90" w:left="180"/>
      </w:pPr>
      <w:r>
        <w:rPr>
          <w:b/>
        </w:rPr>
        <w:t>[Comments]</w:t>
      </w:r>
      <w:r>
        <w:t>:</w:t>
      </w:r>
      <w:r>
        <w:rPr>
          <w:rStyle w:val="CommentReference"/>
        </w:rPr>
        <w:annotationRef/>
      </w:r>
    </w:p>
  </w:comment>
  <w:comment w:id="829" w:author="NEC (Hisashi)" w:date="2024-01-25T16:42:00Z" w:initials="w">
    <w:p w14:paraId="5CB628C5" w14:textId="1EF1C39F" w:rsidR="001A3F11" w:rsidRDefault="001A3F11">
      <w:pPr>
        <w:pStyle w:val="CommentText"/>
      </w:pPr>
      <w:r>
        <w:rPr>
          <w:rStyle w:val="CommentReference"/>
        </w:rPr>
        <w:annotationRef/>
      </w:r>
      <w:r>
        <w:rPr>
          <w:b/>
        </w:rPr>
        <w:t>[RIL]</w:t>
      </w:r>
      <w:r>
        <w:t xml:space="preserve">: W015 </w:t>
      </w:r>
      <w:r>
        <w:rPr>
          <w:b/>
        </w:rPr>
        <w:t>[Delegate]</w:t>
      </w:r>
      <w:r>
        <w:t>: NEC (</w:t>
      </w:r>
      <w:r w:rsidRPr="008456A6">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59DFB" w14:textId="70A94121" w:rsidR="001A3F11" w:rsidRDefault="001A3F11">
      <w:pPr>
        <w:pStyle w:val="CommentText"/>
      </w:pPr>
      <w:r>
        <w:rPr>
          <w:b/>
        </w:rPr>
        <w:t>[Description]</w:t>
      </w:r>
      <w:r>
        <w:t xml:space="preserve">: </w:t>
      </w:r>
      <w:r w:rsidRPr="008456A6">
        <w:t>Describe the procedure from “each measId” aspect.</w:t>
      </w:r>
    </w:p>
    <w:p w14:paraId="05594B4A" w14:textId="77777777" w:rsidR="001A3F11" w:rsidRDefault="001A3F11" w:rsidP="008456A6">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4DAA0C94" w14:textId="77777777" w:rsidR="001A3F11" w:rsidRDefault="001A3F11" w:rsidP="008456A6">
      <w:pPr>
        <w:pStyle w:val="CommentText"/>
      </w:pPr>
      <w:r>
        <w:t>Propose to change as follows:</w:t>
      </w:r>
    </w:p>
    <w:p w14:paraId="0FB17A89" w14:textId="77777777" w:rsidR="001A3F11" w:rsidRDefault="001A3F11" w:rsidP="008456A6">
      <w:pPr>
        <w:pStyle w:val="CommentText"/>
      </w:pPr>
      <w:r>
        <w:t>4&gt; else if the eventA3H1 or eventA3H2 or eventA4H1 or eventA4H2 or eventA5H1 or eventA5H2 is configured in the corresponding reportConfig:</w:t>
      </w:r>
    </w:p>
    <w:p w14:paraId="26B69B69" w14:textId="77777777" w:rsidR="001A3F11" w:rsidRDefault="001A3F11" w:rsidP="008456A6">
      <w:pPr>
        <w:pStyle w:val="CommentText"/>
      </w:pPr>
      <w:r>
        <w:t>5&gt; if the entry condition applicable for the event has been satisfied:</w:t>
      </w:r>
    </w:p>
    <w:p w14:paraId="4674C31E" w14:textId="77777777" w:rsidR="001A3F11" w:rsidRDefault="001A3F11" w:rsidP="008456A6">
      <w:pPr>
        <w:pStyle w:val="CommentText"/>
      </w:pPr>
      <w:r>
        <w:t>6&gt; if this is the only event for this event type associated with the same measObjectNR, or</w:t>
      </w:r>
    </w:p>
    <w:p w14:paraId="086E23AD" w14:textId="77777777" w:rsidR="001A3F11" w:rsidRDefault="001A3F11" w:rsidP="008456A6">
      <w:pPr>
        <w:pStyle w:val="CommentText"/>
      </w:pPr>
      <w:r>
        <w:t xml:space="preserve">6&gt; if simulMultiTriggerSingleMeasReport for this event is not set to true, or </w:t>
      </w:r>
    </w:p>
    <w:p w14:paraId="045B6C28" w14:textId="77777777" w:rsidR="001A3F11" w:rsidRDefault="001A3F11" w:rsidP="008456A6">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90F24CF" w14:textId="4250F8DF" w:rsidR="001A3F11" w:rsidRDefault="001A3F11" w:rsidP="008456A6">
      <w:pPr>
        <w:pStyle w:val="CommentText"/>
      </w:pPr>
      <w:r>
        <w:t>7&gt; consider the event to be applicable;</w:t>
      </w:r>
    </w:p>
    <w:p w14:paraId="7CE780A5" w14:textId="77777777" w:rsidR="001A3F11" w:rsidRDefault="001A3F11">
      <w:pPr>
        <w:pStyle w:val="CommentText"/>
      </w:pPr>
      <w:r>
        <w:rPr>
          <w:b/>
        </w:rPr>
        <w:t>[Comments]</w:t>
      </w:r>
      <w:r>
        <w:t xml:space="preserve">: </w:t>
      </w:r>
    </w:p>
    <w:p w14:paraId="1F68EA1E" w14:textId="1F904659" w:rsidR="001A3F11" w:rsidRPr="008456A6" w:rsidRDefault="001A3F11">
      <w:pPr>
        <w:pStyle w:val="CommentText"/>
      </w:pPr>
    </w:p>
  </w:comment>
  <w:comment w:id="830" w:author="Huawei-YinghaoGuo" w:date="2024-01-19T16:59:00Z" w:initials="YG">
    <w:p w14:paraId="088C7200" w14:textId="64AD2901" w:rsidR="001A3F11" w:rsidRDefault="001A3F11" w:rsidP="00105B63">
      <w:pPr>
        <w:pStyle w:val="CommentText"/>
      </w:pPr>
      <w:r>
        <w:rPr>
          <w:rStyle w:val="CommentReference"/>
        </w:rPr>
        <w:annotationRef/>
      </w:r>
      <w:r>
        <w:rPr>
          <w:rStyle w:val="CommentReference"/>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1A3F11" w:rsidRPr="006D30EF" w:rsidRDefault="001A3F11" w:rsidP="00105B63">
      <w:pPr>
        <w:pStyle w:val="CommentText"/>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1A3F11" w:rsidRDefault="001A3F11" w:rsidP="00105B63">
      <w:pPr>
        <w:pStyle w:val="CommentText"/>
        <w:ind w:leftChars="90" w:left="180"/>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1A3F11" w:rsidRDefault="001A3F11" w:rsidP="00105B63">
      <w:pPr>
        <w:ind w:leftChars="373" w:left="1030" w:hanging="284"/>
        <w:rPr>
          <w:rFonts w:eastAsia="SimSun"/>
          <w:color w:val="000000"/>
        </w:rPr>
      </w:pPr>
      <w:r>
        <w:rPr>
          <w:rFonts w:eastAsia="SimSun"/>
        </w:rPr>
        <w:t>“</w:t>
      </w:r>
      <w:r w:rsidRPr="00D51E34">
        <w:rPr>
          <w:rFonts w:eastAsia="SimSun"/>
        </w:rPr>
        <w:t>2&gt;</w:t>
      </w:r>
      <w:r w:rsidRPr="00D51E34">
        <w:rPr>
          <w:rFonts w:eastAsia="SimSun"/>
        </w:rPr>
        <w:tab/>
        <w:t xml:space="preserve">if the </w:t>
      </w:r>
      <w:r w:rsidRPr="00D51E34">
        <w:rPr>
          <w:rFonts w:eastAsia="SimSun"/>
          <w:i/>
        </w:rPr>
        <w:t xml:space="preserve">reportType </w:t>
      </w:r>
      <w:r w:rsidRPr="00D51E34">
        <w:rPr>
          <w:rFonts w:eastAsia="SimSun"/>
        </w:rPr>
        <w:t xml:space="preserve">is set to </w:t>
      </w:r>
      <w:r w:rsidRPr="00D51E34">
        <w:rPr>
          <w:rFonts w:eastAsia="SimSun"/>
          <w:i/>
        </w:rPr>
        <w:t>eventTriggered</w:t>
      </w:r>
      <w:r w:rsidRPr="00D51E34">
        <w:rPr>
          <w:rFonts w:eastAsia="SimSun"/>
          <w:iCs/>
        </w:rPr>
        <w:t>,</w:t>
      </w:r>
      <w:r w:rsidRPr="00D51E34">
        <w:rPr>
          <w:rFonts w:eastAsia="SimSun"/>
          <w:color w:val="000000"/>
        </w:rPr>
        <w:t xml:space="preserve"> and if the corresponding </w:t>
      </w:r>
      <w:r w:rsidRPr="00D51E34">
        <w:rPr>
          <w:rFonts w:eastAsia="SimSun"/>
          <w:i/>
          <w:iCs/>
          <w:color w:val="000000"/>
        </w:rPr>
        <w:t>reportConfig</w:t>
      </w:r>
      <w:r w:rsidRPr="00D51E34">
        <w:rPr>
          <w:rFonts w:eastAsia="SimSun"/>
          <w:color w:val="000000"/>
        </w:rPr>
        <w:t xml:space="preserve"> includes </w:t>
      </w:r>
      <w:r w:rsidRPr="00D51E34">
        <w:rPr>
          <w:rFonts w:eastAsia="SimSun"/>
          <w:i/>
          <w:iCs/>
          <w:color w:val="000000"/>
        </w:rPr>
        <w:t>altitudeBasedNumberOfTriggeringCellsList</w:t>
      </w:r>
      <w:r>
        <w:rPr>
          <w:rFonts w:eastAsia="SimSun"/>
          <w:color w:val="000000"/>
        </w:rPr>
        <w:t>;</w:t>
      </w:r>
    </w:p>
    <w:p w14:paraId="29D87743" w14:textId="77777777" w:rsidR="001A3F11" w:rsidRDefault="001A3F11" w:rsidP="00105B63">
      <w:pPr>
        <w:ind w:leftChars="473" w:left="1230" w:hanging="284"/>
        <w:rPr>
          <w:rFonts w:eastAsia="SimSun"/>
        </w:rPr>
      </w:pPr>
      <w:r w:rsidRPr="00D51E34">
        <w:rPr>
          <w:rFonts w:eastAsia="SimSun"/>
        </w:rPr>
        <w:t>3&gt;</w:t>
      </w:r>
      <w:r w:rsidRPr="00D51E34">
        <w:rPr>
          <w:rFonts w:eastAsia="SimSun"/>
        </w:rPr>
        <w:tab/>
      </w:r>
      <w:r>
        <w:rPr>
          <w:rFonts w:eastAsia="SimSun"/>
        </w:rPr>
        <w:t>if</w:t>
      </w:r>
      <w:r w:rsidRPr="00D51E34">
        <w:rPr>
          <w:rFonts w:eastAsia="SimSun"/>
        </w:rPr>
        <w:t xml:space="preserve"> the UE is within an altitude range indicated by altitudeRange</w:t>
      </w:r>
      <w:r>
        <w:rPr>
          <w:rFonts w:eastAsia="SimSun"/>
        </w:rPr>
        <w:t>:</w:t>
      </w:r>
    </w:p>
    <w:p w14:paraId="70640720" w14:textId="77777777" w:rsidR="001A3F11" w:rsidRDefault="001A3F11" w:rsidP="00105B63">
      <w:pPr>
        <w:ind w:leftChars="657" w:left="1598" w:hanging="284"/>
        <w:rPr>
          <w:rFonts w:eastAsia="SimSun"/>
        </w:rPr>
      </w:pPr>
      <w:r w:rsidRPr="00D51E34">
        <w:rPr>
          <w:rFonts w:eastAsia="SimSun"/>
        </w:rPr>
        <w:t xml:space="preserve">4&gt; </w:t>
      </w:r>
      <w:r>
        <w:rPr>
          <w:rFonts w:eastAsia="SimSun"/>
        </w:rPr>
        <w:t>The UE</w:t>
      </w:r>
      <w:r w:rsidRPr="00D51E34">
        <w:rPr>
          <w:rFonts w:eastAsia="SimSun"/>
        </w:rPr>
        <w:t xml:space="preserve"> applies the corresponding numberOfTriggeringCells-r18</w:t>
      </w:r>
      <w:r>
        <w:rPr>
          <w:rFonts w:eastAsia="SimSun"/>
        </w:rPr>
        <w:t>,</w:t>
      </w:r>
      <w:r w:rsidRPr="00D51E34">
        <w:rPr>
          <w:rFonts w:eastAsia="SimSun"/>
        </w:rPr>
        <w:t xml:space="preserve"> if present. </w:t>
      </w:r>
    </w:p>
    <w:p w14:paraId="487242E5" w14:textId="77777777" w:rsidR="001A3F11" w:rsidRDefault="001A3F11" w:rsidP="00105B63">
      <w:pPr>
        <w:ind w:leftChars="515" w:left="1314" w:hanging="284"/>
        <w:rPr>
          <w:rFonts w:eastAsia="SimSun"/>
        </w:rPr>
      </w:pPr>
      <w:r w:rsidRPr="00D51E34">
        <w:rPr>
          <w:rFonts w:eastAsia="SimSun"/>
        </w:rPr>
        <w:t>3&gt;</w:t>
      </w:r>
      <w:r w:rsidRPr="00D51E34">
        <w:rPr>
          <w:rFonts w:eastAsia="SimSun"/>
        </w:rPr>
        <w:tab/>
        <w:t>else</w:t>
      </w:r>
      <w:r>
        <w:rPr>
          <w:rFonts w:eastAsia="SimSun"/>
        </w:rPr>
        <w:t xml:space="preserve"> if </w:t>
      </w:r>
      <w:r w:rsidRPr="00D51E34">
        <w:rPr>
          <w:rFonts w:eastAsia="SimSun"/>
        </w:rPr>
        <w:t>the UE is outside all the altitude ranges indicated by altitudeRange:</w:t>
      </w:r>
    </w:p>
    <w:p w14:paraId="627D3729" w14:textId="77777777" w:rsidR="001A3F11" w:rsidRDefault="001A3F11" w:rsidP="00105B63">
      <w:pPr>
        <w:ind w:leftChars="657" w:left="1598" w:hanging="284"/>
        <w:rPr>
          <w:rFonts w:eastAsia="SimSun"/>
        </w:rPr>
      </w:pPr>
      <w:r w:rsidRPr="00D51E34">
        <w:rPr>
          <w:rFonts w:eastAsia="SimSun"/>
        </w:rPr>
        <w:t xml:space="preserve">4&gt; </w:t>
      </w:r>
      <w:r>
        <w:rPr>
          <w:rFonts w:eastAsia="SimSun"/>
        </w:rPr>
        <w:t>The UE keeps</w:t>
      </w:r>
      <w:r w:rsidRPr="00D51E34">
        <w:rPr>
          <w:rFonts w:eastAsia="SimSun"/>
        </w:rPr>
        <w:t xml:space="preserve"> the last numberOfTriggeringCells-r18.</w:t>
      </w:r>
    </w:p>
    <w:p w14:paraId="78BA1647" w14:textId="77777777" w:rsidR="001A3F11" w:rsidRDefault="001A3F11"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1A3F11" w:rsidRDefault="001A3F11" w:rsidP="00105B63">
      <w:pPr>
        <w:pStyle w:val="CommentText"/>
        <w:ind w:leftChars="90" w:left="180"/>
      </w:pPr>
    </w:p>
    <w:p w14:paraId="0B4905E8" w14:textId="77777777" w:rsidR="001A3F11" w:rsidRDefault="001A3F11" w:rsidP="00105B63">
      <w:pPr>
        <w:pStyle w:val="CommentText"/>
        <w:ind w:leftChars="90" w:left="180"/>
      </w:pPr>
      <w:r>
        <w:rPr>
          <w:b/>
        </w:rPr>
        <w:t>[Comments]</w:t>
      </w:r>
      <w:r>
        <w:t>:</w:t>
      </w:r>
    </w:p>
    <w:p w14:paraId="7D10DF33" w14:textId="0B743966" w:rsidR="001A3F11" w:rsidRDefault="001A3F11">
      <w:pPr>
        <w:pStyle w:val="CommentText"/>
        <w:ind w:leftChars="90" w:left="180"/>
      </w:pPr>
    </w:p>
  </w:comment>
  <w:comment w:id="831" w:author="Sharp(Fangying Xiao)" w:date="2024-01-19T10:11:00Z" w:initials="XFY">
    <w:p w14:paraId="1510C330" w14:textId="6AC83144" w:rsidR="001A3F11" w:rsidRDefault="001A3F11" w:rsidP="00C9477C">
      <w:pPr>
        <w:pStyle w:val="CommentText"/>
      </w:pPr>
      <w:r>
        <w:rPr>
          <w:rStyle w:val="CommentReference"/>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1A3F11" w:rsidRDefault="001A3F11" w:rsidP="00C9477C">
      <w:pPr>
        <w:pStyle w:val="CommentText"/>
        <w:ind w:leftChars="90" w:left="180"/>
      </w:pPr>
      <w:r>
        <w:rPr>
          <w:b/>
        </w:rPr>
        <w:t>[Description]</w:t>
      </w:r>
      <w:r>
        <w:t>: UE behaviour is missing for event AxHy when only H leaving condition is fulfilled.</w:t>
      </w:r>
    </w:p>
    <w:p w14:paraId="5094E150" w14:textId="77777777" w:rsidR="001A3F11" w:rsidRDefault="001A3F11" w:rsidP="00C9477C">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1A3F11" w:rsidRDefault="001A3F11" w:rsidP="00C9477C">
      <w:pPr>
        <w:pStyle w:val="CommentText"/>
        <w:ind w:leftChars="90" w:left="180"/>
      </w:pPr>
      <w:r>
        <w:t>Suggest to add description in the following pharagraph as below:</w:t>
      </w:r>
    </w:p>
    <w:p w14:paraId="2FE6E302" w14:textId="77777777" w:rsidR="001A3F11" w:rsidRDefault="001A3F11"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1A3F11" w:rsidRDefault="001A3F11"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1A3F11" w:rsidRDefault="001A3F11" w:rsidP="00C9477C">
      <w:pPr>
        <w:pStyle w:val="B4"/>
        <w:ind w:leftChars="857" w:left="1998"/>
      </w:pPr>
      <w:r>
        <w:t>4&gt;</w:t>
      </w:r>
      <w:r>
        <w:tab/>
        <w:t>initiate the measurement reporting procedure, as specified in 5.5.5;</w:t>
      </w:r>
    </w:p>
    <w:p w14:paraId="73BF0FA4" w14:textId="77777777" w:rsidR="001A3F11" w:rsidRDefault="001A3F11" w:rsidP="00C9477C">
      <w:pPr>
        <w:pStyle w:val="CommentText"/>
        <w:ind w:leftChars="90" w:left="180"/>
      </w:pPr>
      <w:r>
        <w:rPr>
          <w:b/>
        </w:rPr>
        <w:t>[Comments]</w:t>
      </w:r>
      <w:r>
        <w:t>:</w:t>
      </w:r>
    </w:p>
    <w:p w14:paraId="0AF926AE" w14:textId="134D8FF8" w:rsidR="001A3F11" w:rsidRDefault="001A3F11">
      <w:pPr>
        <w:pStyle w:val="CommentText"/>
        <w:ind w:leftChars="90" w:left="180"/>
      </w:pPr>
    </w:p>
  </w:comment>
  <w:comment w:id="832" w:author="Huawei-YinghaoGuo" w:date="2024-01-19T16:59:00Z" w:initials="YG">
    <w:p w14:paraId="693C1A15" w14:textId="59CAEDBF" w:rsidR="001A3F11" w:rsidRDefault="001A3F11" w:rsidP="00105B63">
      <w:pPr>
        <w:pStyle w:val="CommentText"/>
      </w:pPr>
      <w:r>
        <w:rPr>
          <w:rStyle w:val="CommentReference"/>
        </w:rPr>
        <w:annotationRef/>
      </w:r>
      <w:r>
        <w:rPr>
          <w:rStyle w:val="CommentReference"/>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1A3F11" w:rsidRDefault="001A3F11" w:rsidP="00105B63">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1A3F11" w:rsidRDefault="001A3F11" w:rsidP="00105B63">
      <w:pPr>
        <w:pStyle w:val="CommentText"/>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CommentReference"/>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1A3F11" w:rsidRDefault="001A3F11" w:rsidP="00105B63">
      <w:pPr>
        <w:pStyle w:val="CommentText"/>
        <w:ind w:leftChars="90" w:left="180"/>
      </w:pPr>
      <w:r>
        <w:rPr>
          <w:b/>
        </w:rPr>
        <w:t>[Comments]</w:t>
      </w:r>
      <w:r>
        <w:t>:</w:t>
      </w:r>
    </w:p>
    <w:p w14:paraId="54A9EC46" w14:textId="3C578F5E" w:rsidR="001A3F11" w:rsidRDefault="001A3F11">
      <w:pPr>
        <w:pStyle w:val="CommentText"/>
        <w:ind w:leftChars="90" w:left="180"/>
      </w:pPr>
    </w:p>
  </w:comment>
  <w:comment w:id="835" w:author="Huawei-YinghaoGuo" w:date="2024-01-19T14:46:00Z" w:initials="YG">
    <w:p w14:paraId="5229BD97" w14:textId="0F66EE52" w:rsidR="001A3F11" w:rsidRDefault="001A3F11" w:rsidP="004234D2">
      <w:pPr>
        <w:pStyle w:val="CommentText"/>
        <w:rPr>
          <w:lang w:eastAsia="zh-CN"/>
        </w:rPr>
      </w:pPr>
      <w:r>
        <w:rPr>
          <w:rStyle w:val="CommentReference"/>
        </w:rPr>
        <w:annotationRef/>
      </w:r>
      <w:r>
        <w:rPr>
          <w:rStyle w:val="CommentReference"/>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1A3F11" w:rsidRDefault="001A3F11" w:rsidP="004234D2">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1A3F11" w:rsidRDefault="001A3F11" w:rsidP="004234D2">
      <w:pPr>
        <w:pStyle w:val="CommentText"/>
        <w:ind w:leftChars="450" w:left="900"/>
      </w:pPr>
      <w:r>
        <w:rPr>
          <w:b/>
        </w:rPr>
        <w:t>[Proposed Change]</w:t>
      </w:r>
      <w:r>
        <w:t xml:space="preserve">: </w:t>
      </w:r>
    </w:p>
    <w:p w14:paraId="25845995" w14:textId="77777777" w:rsidR="001A3F11" w:rsidRDefault="001A3F11" w:rsidP="004234D2">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16D7BA0" w14:textId="77777777" w:rsidR="001A3F11" w:rsidRDefault="001A3F11" w:rsidP="004234D2">
      <w:pPr>
        <w:pStyle w:val="CommentText"/>
        <w:ind w:leftChars="450" w:left="900"/>
        <w:rPr>
          <w:rFonts w:eastAsia="DengXian"/>
          <w:lang w:eastAsia="zh-CN"/>
        </w:rPr>
      </w:pPr>
    </w:p>
    <w:p w14:paraId="402C8271" w14:textId="77777777" w:rsidR="001A3F11" w:rsidRDefault="001A3F11" w:rsidP="004234D2">
      <w:pPr>
        <w:pStyle w:val="CommentText"/>
        <w:ind w:leftChars="450" w:left="900"/>
        <w:rPr>
          <w:rFonts w:eastAsia="DengXian"/>
          <w:lang w:eastAsia="zh-CN"/>
        </w:rPr>
      </w:pPr>
      <w:r>
        <w:rPr>
          <w:rFonts w:eastAsia="DengXian"/>
          <w:lang w:eastAsia="zh-CN"/>
        </w:rPr>
        <w:t>A6: irrelevant since there is no CA in NTN</w:t>
      </w:r>
    </w:p>
    <w:p w14:paraId="0694F050" w14:textId="77777777" w:rsidR="001A3F11" w:rsidRDefault="001A3F11" w:rsidP="004234D2">
      <w:pPr>
        <w:pStyle w:val="CommentText"/>
        <w:ind w:leftChars="450" w:left="900"/>
        <w:rPr>
          <w:rFonts w:eastAsia="DengXian"/>
          <w:lang w:eastAsia="zh-CN"/>
        </w:rPr>
      </w:pPr>
    </w:p>
    <w:p w14:paraId="1AD3D693" w14:textId="77777777" w:rsidR="001A3F11" w:rsidRDefault="001A3F11" w:rsidP="004234D2">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4BDB9101" w14:textId="77777777" w:rsidR="001A3F11" w:rsidRDefault="001A3F11" w:rsidP="004234D2">
      <w:pPr>
        <w:pStyle w:val="CommentText"/>
        <w:ind w:leftChars="450" w:left="900"/>
        <w:rPr>
          <w:rFonts w:eastAsia="DengXian"/>
          <w:lang w:eastAsia="zh-CN"/>
        </w:rPr>
      </w:pPr>
    </w:p>
    <w:p w14:paraId="4156B7C4" w14:textId="77777777" w:rsidR="001A3F11" w:rsidRDefault="001A3F11" w:rsidP="004234D2">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36D4C354" w14:textId="77777777" w:rsidR="001A3F11" w:rsidRDefault="001A3F11" w:rsidP="004234D2">
      <w:pPr>
        <w:pStyle w:val="CommentText"/>
        <w:ind w:leftChars="450" w:left="900"/>
        <w:rPr>
          <w:rFonts w:eastAsia="DengXian"/>
          <w:lang w:eastAsia="zh-CN"/>
        </w:rPr>
      </w:pPr>
    </w:p>
    <w:p w14:paraId="1B56414A" w14:textId="77777777" w:rsidR="001A3F11" w:rsidRDefault="001A3F11" w:rsidP="004234D2">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1A3F11" w:rsidRDefault="001A3F11" w:rsidP="004234D2">
      <w:pPr>
        <w:pStyle w:val="CommentText"/>
        <w:ind w:leftChars="450" w:left="900"/>
        <w:rPr>
          <w:rFonts w:eastAsia="DengXian"/>
          <w:lang w:eastAsia="zh-CN"/>
        </w:rPr>
      </w:pPr>
    </w:p>
    <w:p w14:paraId="1EDE412F" w14:textId="77777777" w:rsidR="001A3F11" w:rsidRDefault="001A3F11" w:rsidP="004234D2">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4F7757F4" w14:textId="77777777" w:rsidR="001A3F11" w:rsidRPr="00323786" w:rsidRDefault="001A3F11" w:rsidP="004234D2">
      <w:pPr>
        <w:pStyle w:val="CommentText"/>
        <w:ind w:leftChars="450" w:left="900"/>
        <w:rPr>
          <w:rFonts w:eastAsia="DengXian"/>
          <w:lang w:eastAsia="zh-CN"/>
        </w:rPr>
      </w:pPr>
    </w:p>
    <w:p w14:paraId="3076081A" w14:textId="77777777" w:rsidR="001A3F11" w:rsidRDefault="001A3F11" w:rsidP="004234D2">
      <w:pPr>
        <w:pStyle w:val="CommentText"/>
        <w:ind w:leftChars="450" w:left="900"/>
      </w:pPr>
      <w:r>
        <w:rPr>
          <w:b/>
        </w:rPr>
        <w:t>[Comments]</w:t>
      </w:r>
      <w:r>
        <w:t>:</w:t>
      </w:r>
    </w:p>
    <w:p w14:paraId="19A6180F" w14:textId="3B21ACD4" w:rsidR="001A3F11" w:rsidRDefault="001A3F11">
      <w:pPr>
        <w:pStyle w:val="CommentText"/>
        <w:ind w:leftChars="90" w:left="180"/>
      </w:pPr>
    </w:p>
  </w:comment>
  <w:comment w:id="838" w:author="Huawei (David L)" w:date="2024-01-25T10:29:00Z" w:initials="DL">
    <w:p w14:paraId="32E15324" w14:textId="14BACBB8" w:rsidR="001A3F11" w:rsidRDefault="001A3F11" w:rsidP="00851327">
      <w:pPr>
        <w:pStyle w:val="CommentText"/>
        <w:rPr>
          <w:lang w:eastAsia="zh-CN"/>
        </w:rPr>
      </w:pPr>
      <w:r>
        <w:rPr>
          <w:rStyle w:val="CommentReference"/>
        </w:rPr>
        <w:annotationRef/>
      </w: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6551" w14:textId="77777777" w:rsidR="001A3F11" w:rsidRDefault="001A3F11" w:rsidP="00851327">
      <w:pPr>
        <w:pStyle w:val="CommentText"/>
      </w:pPr>
      <w:r>
        <w:rPr>
          <w:b/>
        </w:rPr>
        <w:t>[Description]</w:t>
      </w:r>
      <w:r>
        <w:t xml:space="preserve">: </w:t>
      </w:r>
      <w:r>
        <w:rPr>
          <w:lang w:eastAsia="zh-CN"/>
        </w:rPr>
        <w:t>“serving cell” should be changed to “SCell”</w:t>
      </w:r>
    </w:p>
    <w:p w14:paraId="601E8D12" w14:textId="77777777" w:rsidR="001A3F11" w:rsidRDefault="001A3F11" w:rsidP="00851327">
      <w:pPr>
        <w:pStyle w:val="CommentText"/>
        <w:rPr>
          <w:rFonts w:eastAsiaTheme="minorEastAsia"/>
          <w:bCs/>
          <w:lang w:eastAsia="zh-CN"/>
        </w:rPr>
      </w:pPr>
      <w:r>
        <w:rPr>
          <w:b/>
        </w:rPr>
        <w:t>[Proposed Change]</w:t>
      </w:r>
      <w:r>
        <w:t xml:space="preserve">: </w:t>
      </w:r>
    </w:p>
    <w:p w14:paraId="0F16D1AB" w14:textId="77777777" w:rsidR="001A3F11" w:rsidRDefault="001A3F11" w:rsidP="00851327">
      <w:pPr>
        <w:rPr>
          <w:rFonts w:eastAsia="DengXian"/>
          <w:bCs/>
          <w:lang w:eastAsia="zh-CN"/>
        </w:rPr>
      </w:pPr>
    </w:p>
    <w:p w14:paraId="797656B3" w14:textId="77777777" w:rsidR="001A3F11" w:rsidRDefault="001A3F11" w:rsidP="00851327">
      <w:pPr>
        <w:pStyle w:val="B1"/>
        <w:ind w:left="0" w:firstLine="0"/>
        <w:rPr>
          <w:rFonts w:eastAsia="DengXian"/>
          <w:lang w:eastAsia="zh-CN"/>
        </w:rPr>
      </w:pPr>
      <w:r>
        <w:rPr>
          <w:rFonts w:eastAsia="DengXian"/>
          <w:lang w:eastAsia="zh-CN"/>
        </w:rPr>
        <w:t xml:space="preserve">The note comes from CR R2-2313918. </w:t>
      </w:r>
    </w:p>
    <w:p w14:paraId="4BE8F91A" w14:textId="77777777" w:rsidR="001A3F11" w:rsidRDefault="001A3F11" w:rsidP="00851327">
      <w:pPr>
        <w:pStyle w:val="B1"/>
        <w:ind w:left="0" w:firstLine="0"/>
        <w:rPr>
          <w:rFonts w:eastAsia="DengXian"/>
          <w:lang w:eastAsia="zh-CN"/>
        </w:rPr>
      </w:pPr>
    </w:p>
    <w:p w14:paraId="43A93FD3" w14:textId="77777777" w:rsidR="001A3F11" w:rsidRDefault="001A3F11" w:rsidP="00851327">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F025246" w14:textId="77777777" w:rsidR="001A3F11" w:rsidRDefault="001A3F11" w:rsidP="00851327">
      <w:pPr>
        <w:rPr>
          <w:rFonts w:eastAsia="DengXian"/>
          <w:bCs/>
          <w:lang w:eastAsia="zh-CN"/>
        </w:rPr>
      </w:pPr>
    </w:p>
    <w:p w14:paraId="271B325B" w14:textId="77777777" w:rsidR="001A3F11" w:rsidRPr="00822D8E" w:rsidRDefault="001A3F11" w:rsidP="00851327">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59678840" w14:textId="77777777" w:rsidR="001A3F11" w:rsidRDefault="001A3F11" w:rsidP="00851327">
      <w:pPr>
        <w:pStyle w:val="CommentText"/>
        <w:ind w:leftChars="90" w:left="180"/>
        <w:rPr>
          <w:rFonts w:eastAsia="DengXian"/>
          <w:lang w:eastAsia="zh-CN"/>
        </w:rPr>
      </w:pPr>
    </w:p>
    <w:p w14:paraId="73E2EC1E" w14:textId="77777777" w:rsidR="001A3F11" w:rsidRDefault="001A3F11" w:rsidP="00851327">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1AE2048E" w14:textId="0E7C3479" w:rsidR="001A3F11" w:rsidRPr="00323786" w:rsidRDefault="001A3F11" w:rsidP="00851327">
      <w:pPr>
        <w:pStyle w:val="CommentText"/>
        <w:rPr>
          <w:rFonts w:eastAsia="DengXian"/>
          <w:lang w:eastAsia="zh-CN"/>
        </w:rPr>
      </w:pPr>
      <w:r w:rsidRPr="0095250E">
        <w:rPr>
          <w:lang w:eastAsia="ko-KR"/>
        </w:rPr>
        <w:t xml:space="preserve">If the </w:t>
      </w:r>
      <w:r w:rsidRPr="00B57286">
        <w:rPr>
          <w:strike/>
          <w:color w:val="FF0000"/>
          <w:lang w:eastAsia="ko-KR"/>
        </w:rPr>
        <w:t>serving cell</w:t>
      </w:r>
      <w:r w:rsidRPr="00B57286">
        <w:rPr>
          <w:rStyle w:val="CommentReference"/>
          <w:strike/>
          <w:color w:val="FF0000"/>
        </w:rPr>
        <w:annotationRef/>
      </w:r>
      <w:r w:rsidRPr="00B57286">
        <w:rPr>
          <w:color w:val="FF0000"/>
          <w:lang w:eastAsia="ko-KR"/>
        </w:rPr>
        <w:t>SCell</w:t>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w:t>
      </w:r>
      <w:r w:rsidRPr="00B57286">
        <w:rPr>
          <w:strike/>
          <w:color w:val="FF0000"/>
          <w:lang w:eastAsia="ko-KR"/>
        </w:rPr>
        <w:t>serving cell</w:t>
      </w:r>
      <w:r w:rsidRPr="00B57286">
        <w:rPr>
          <w:rStyle w:val="CommentReference"/>
          <w:strike/>
          <w:color w:val="FF0000"/>
        </w:rPr>
        <w:annotationRef/>
      </w:r>
      <w:r w:rsidRPr="00B57286">
        <w:rPr>
          <w:color w:val="FF0000"/>
          <w:lang w:eastAsia="ko-KR"/>
        </w:rPr>
        <w:t>SCell</w:t>
      </w:r>
      <w:r w:rsidRPr="0095250E">
        <w:t xml:space="preserve"> measurement.</w:t>
      </w:r>
    </w:p>
    <w:p w14:paraId="177D8B53" w14:textId="77777777" w:rsidR="001A3F11" w:rsidRDefault="001A3F11" w:rsidP="00851327">
      <w:pPr>
        <w:pStyle w:val="CommentText"/>
      </w:pPr>
      <w:r>
        <w:rPr>
          <w:b/>
        </w:rPr>
        <w:t>[Comments]</w:t>
      </w:r>
      <w:r>
        <w:t xml:space="preserve">: </w:t>
      </w:r>
      <w:r>
        <w:rPr>
          <w:rStyle w:val="CommentReference"/>
        </w:rPr>
        <w:annotationRef/>
      </w:r>
    </w:p>
    <w:p w14:paraId="407F9E1C" w14:textId="581E24FB" w:rsidR="001A3F11" w:rsidRDefault="001A3F11" w:rsidP="00851327">
      <w:pPr>
        <w:pStyle w:val="CommentText"/>
      </w:pPr>
    </w:p>
  </w:comment>
  <w:comment w:id="862" w:author="ZTE(Zhihong)" w:date="2024-01-19T11:26:00Z" w:initials="Z">
    <w:p w14:paraId="6625A5AE" w14:textId="77777777" w:rsidR="001A3F11" w:rsidRDefault="001A3F11" w:rsidP="00440830">
      <w:pPr>
        <w:pStyle w:val="CommentText"/>
      </w:pPr>
      <w:r>
        <w:rPr>
          <w:rStyle w:val="CommentReference"/>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1A3F11" w:rsidRDefault="001A3F11" w:rsidP="00440830">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1A3F11" w:rsidRDefault="001A3F11" w:rsidP="00440830">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1A3F11" w:rsidRDefault="001A3F11" w:rsidP="00440830">
      <w:pPr>
        <w:pStyle w:val="CommentText"/>
        <w:ind w:leftChars="90" w:left="180"/>
      </w:pPr>
      <w:r>
        <w:rPr>
          <w:b/>
        </w:rPr>
        <w:t>[Comments]</w:t>
      </w:r>
      <w:r>
        <w:t xml:space="preserve">: </w:t>
      </w:r>
    </w:p>
    <w:p w14:paraId="4919667B" w14:textId="77777777" w:rsidR="001A3F11" w:rsidRPr="00361CBF" w:rsidRDefault="001A3F11" w:rsidP="00440830">
      <w:pPr>
        <w:pStyle w:val="CommentText"/>
        <w:ind w:leftChars="90" w:left="180"/>
      </w:pPr>
    </w:p>
  </w:comment>
  <w:comment w:id="864" w:author="Huawei (David L)" w:date="2024-01-17T14:05:00Z" w:initials="DL">
    <w:p w14:paraId="78E12B91" w14:textId="2B7984BF" w:rsidR="001A3F11" w:rsidRDefault="001A3F11"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1A3F11" w:rsidRDefault="001A3F11" w:rsidP="00C90754">
      <w:pPr>
        <w:pStyle w:val="CommentText"/>
        <w:ind w:leftChars="90" w:left="180"/>
      </w:pPr>
      <w:r>
        <w:rPr>
          <w:b/>
        </w:rPr>
        <w:t>[Description]</w:t>
      </w:r>
      <w:r>
        <w:t xml:space="preserve">: </w:t>
      </w:r>
      <w:r>
        <w:rPr>
          <w:lang w:eastAsia="zh-CN"/>
        </w:rPr>
        <w:t>Absence of normal Event D2</w:t>
      </w:r>
    </w:p>
    <w:p w14:paraId="59E6336B" w14:textId="77777777" w:rsidR="001A3F11" w:rsidRDefault="001A3F11" w:rsidP="001B25BD">
      <w:pPr>
        <w:pStyle w:val="CommentText"/>
        <w:ind w:leftChars="90" w:left="180"/>
      </w:pPr>
      <w:r>
        <w:rPr>
          <w:b/>
        </w:rPr>
        <w:t>[Proposed Change]</w:t>
      </w:r>
      <w:r>
        <w:t xml:space="preserve">: </w:t>
      </w:r>
    </w:p>
    <w:p w14:paraId="6F4F6450" w14:textId="77777777" w:rsidR="001A3F11" w:rsidRDefault="001A3F11" w:rsidP="001B25BD">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1A3F11" w:rsidRDefault="001A3F11" w:rsidP="001B25BD">
      <w:pPr>
        <w:pStyle w:val="CommentText"/>
        <w:ind w:leftChars="90" w:left="180"/>
        <w:rPr>
          <w:rFonts w:eastAsia="DengXian"/>
          <w:lang w:eastAsia="zh-CN"/>
        </w:rPr>
      </w:pPr>
      <w:r>
        <w:rPr>
          <w:rFonts w:eastAsia="DengXian"/>
          <w:lang w:eastAsia="zh-CN"/>
        </w:rPr>
        <w:t>For moving cell, we only have condEventD2.</w:t>
      </w:r>
    </w:p>
    <w:p w14:paraId="453622CB" w14:textId="77777777" w:rsidR="001A3F11" w:rsidRDefault="001A3F11" w:rsidP="001B25BD">
      <w:pPr>
        <w:pStyle w:val="CommentText"/>
        <w:ind w:leftChars="90" w:left="180"/>
        <w:rPr>
          <w:rFonts w:eastAsia="DengXian"/>
          <w:lang w:eastAsia="zh-CN"/>
        </w:rPr>
      </w:pPr>
    </w:p>
    <w:p w14:paraId="48E1AD4C" w14:textId="77777777" w:rsidR="001A3F11" w:rsidRDefault="001A3F11" w:rsidP="001B25BD">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1A3F11" w:rsidRDefault="001A3F11" w:rsidP="001B25BD">
      <w:pPr>
        <w:pStyle w:val="CommentText"/>
        <w:ind w:leftChars="90" w:left="180"/>
        <w:rPr>
          <w:rFonts w:eastAsia="DengXian"/>
          <w:lang w:eastAsia="zh-CN"/>
        </w:rPr>
      </w:pPr>
    </w:p>
    <w:p w14:paraId="750C49A3" w14:textId="77777777" w:rsidR="001A3F11" w:rsidRDefault="001A3F11" w:rsidP="001B25BD">
      <w:pPr>
        <w:pStyle w:val="CommentText"/>
        <w:ind w:leftChars="90" w:left="180"/>
        <w:rPr>
          <w:rFonts w:eastAsia="DengXian"/>
          <w:lang w:eastAsia="zh-CN"/>
        </w:rPr>
      </w:pPr>
      <w:r>
        <w:rPr>
          <w:rFonts w:eastAsia="DengXian"/>
          <w:lang w:eastAsia="zh-CN"/>
        </w:rPr>
        <w:t>Solution:</w:t>
      </w:r>
    </w:p>
    <w:p w14:paraId="7371DEA2" w14:textId="77777777" w:rsidR="001A3F11" w:rsidRDefault="001A3F11" w:rsidP="001B25BD">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1A3F11" w:rsidRPr="00323786" w:rsidRDefault="001A3F11" w:rsidP="001B25BD">
      <w:pPr>
        <w:pStyle w:val="CommentText"/>
        <w:ind w:leftChars="90" w:left="180"/>
        <w:rPr>
          <w:rFonts w:eastAsia="DengXian"/>
          <w:lang w:eastAsia="zh-CN"/>
        </w:rPr>
      </w:pPr>
    </w:p>
    <w:p w14:paraId="567F8EB2" w14:textId="77777777" w:rsidR="001A3F11" w:rsidRDefault="001A3F11" w:rsidP="001B25BD">
      <w:pPr>
        <w:pStyle w:val="CommentText"/>
        <w:ind w:leftChars="90" w:left="180"/>
      </w:pPr>
      <w:r>
        <w:rPr>
          <w:b/>
        </w:rPr>
        <w:t>[Comments]</w:t>
      </w:r>
      <w:r>
        <w:t xml:space="preserve">: </w:t>
      </w:r>
    </w:p>
    <w:p w14:paraId="15E7E990" w14:textId="7CF7F1A8" w:rsidR="001A3F11" w:rsidRDefault="001A3F11">
      <w:pPr>
        <w:pStyle w:val="CommentText"/>
        <w:ind w:leftChars="90" w:left="180"/>
      </w:pPr>
    </w:p>
  </w:comment>
  <w:comment w:id="865" w:author="Huawei (David L)" w:date="2024-01-17T14:06:00Z" w:initials="DL">
    <w:p w14:paraId="64A1B157" w14:textId="15144146" w:rsidR="001A3F11" w:rsidRDefault="001A3F11"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1A3F11" w:rsidRDefault="001A3F11" w:rsidP="001B25BD">
      <w:pPr>
        <w:pStyle w:val="CommentText"/>
        <w:ind w:leftChars="90" w:left="180"/>
      </w:pPr>
      <w:r>
        <w:rPr>
          <w:b/>
        </w:rPr>
        <w:t>[Description]</w:t>
      </w:r>
      <w:r>
        <w:t xml:space="preserve">: </w:t>
      </w:r>
      <w:r>
        <w:rPr>
          <w:lang w:eastAsia="zh-CN"/>
        </w:rPr>
        <w:t>It is unclear which reference location corresponds to which ephemeris</w:t>
      </w:r>
    </w:p>
    <w:p w14:paraId="3F4AFAE5" w14:textId="77777777" w:rsidR="001A3F11" w:rsidRDefault="001A3F11" w:rsidP="00C90754">
      <w:pPr>
        <w:pStyle w:val="CommentText"/>
        <w:ind w:leftChars="90" w:left="180"/>
      </w:pPr>
      <w:r>
        <w:rPr>
          <w:b/>
        </w:rPr>
        <w:t>[Proposed Change]</w:t>
      </w:r>
      <w:r>
        <w:t xml:space="preserve">: </w:t>
      </w:r>
    </w:p>
    <w:p w14:paraId="0B8A8A09" w14:textId="710C26D7" w:rsidR="001A3F11" w:rsidRPr="00323786" w:rsidRDefault="001A3F11" w:rsidP="001B25BD">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1A3F11" w:rsidRDefault="001A3F11" w:rsidP="00C90754">
      <w:pPr>
        <w:pStyle w:val="CommentText"/>
        <w:ind w:leftChars="90" w:left="180"/>
      </w:pPr>
      <w:r>
        <w:rPr>
          <w:b/>
        </w:rPr>
        <w:t>[Comments]</w:t>
      </w:r>
      <w:r>
        <w:t xml:space="preserve">: </w:t>
      </w:r>
    </w:p>
    <w:p w14:paraId="6701AE8C" w14:textId="46922BAB" w:rsidR="001A3F11" w:rsidRDefault="001A3F11">
      <w:pPr>
        <w:pStyle w:val="CommentText"/>
        <w:ind w:leftChars="90" w:left="180"/>
      </w:pPr>
    </w:p>
  </w:comment>
  <w:comment w:id="866" w:author="vivo-Stephen" w:date="2024-01-24T22:13:00Z" w:initials="vivo">
    <w:p w14:paraId="4D2CBF3B"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1A3F11" w:rsidRDefault="001A3F11" w:rsidP="0070005B">
      <w:pPr>
        <w:pStyle w:val="CommentText"/>
      </w:pPr>
      <w:r>
        <w:rPr>
          <w:b/>
        </w:rPr>
        <w:t>[Description]</w:t>
      </w:r>
      <w:r>
        <w:t>: whether the epoch time and ephemeris information comes from SIB or dedicated signalling is not clear. We haven’t discussed this yet.</w:t>
      </w:r>
    </w:p>
    <w:p w14:paraId="4B10625D" w14:textId="77777777" w:rsidR="001A3F11" w:rsidRDefault="001A3F11" w:rsidP="0070005B">
      <w:pPr>
        <w:pStyle w:val="CommentText"/>
      </w:pPr>
      <w:r>
        <w:rPr>
          <w:b/>
        </w:rPr>
        <w:t>[Proposed Change]</w:t>
      </w:r>
      <w:r>
        <w:t>: It is better to clarify the epoch time and ephemeris information is obtained from SIB19.</w:t>
      </w:r>
    </w:p>
    <w:p w14:paraId="4E9A56BC" w14:textId="0BC6A1D2" w:rsidR="001A3F11" w:rsidRDefault="001A3F11" w:rsidP="0070005B">
      <w:pPr>
        <w:pStyle w:val="CommentText"/>
      </w:pPr>
      <w:r>
        <w:rPr>
          <w:b/>
        </w:rPr>
        <w:t>[Comments]</w:t>
      </w:r>
      <w:r>
        <w:t xml:space="preserve">: [QC v084] </w:t>
      </w:r>
      <w:r w:rsidRPr="00EC12E4">
        <w:t>Disagree. We believe what we have currently was the result of discussion.</w:t>
      </w:r>
    </w:p>
    <w:p w14:paraId="11FE590B" w14:textId="77777777" w:rsidR="001A3F11" w:rsidRPr="00E57D18" w:rsidRDefault="001A3F11" w:rsidP="0070005B">
      <w:pPr>
        <w:pStyle w:val="CommentText"/>
      </w:pPr>
    </w:p>
  </w:comment>
  <w:comment w:id="867" w:author="Huawei (David L)" w:date="2024-01-17T14:06:00Z" w:initials="DL">
    <w:p w14:paraId="542F9F46" w14:textId="3A9C1151" w:rsidR="001A3F11" w:rsidRDefault="001A3F11"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1A3F11" w:rsidRDefault="001A3F11" w:rsidP="001B25BD">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1A3F11" w:rsidRDefault="001A3F11" w:rsidP="001B25BD">
      <w:pPr>
        <w:pStyle w:val="CommentText"/>
        <w:ind w:leftChars="90" w:left="180"/>
      </w:pPr>
      <w:r>
        <w:rPr>
          <w:b/>
        </w:rPr>
        <w:t>[Proposed Change]</w:t>
      </w:r>
      <w:r>
        <w:t xml:space="preserve">: </w:t>
      </w:r>
    </w:p>
    <w:p w14:paraId="345C3C54" w14:textId="77777777" w:rsidR="001A3F11" w:rsidRDefault="001A3F11" w:rsidP="001B25BD">
      <w:pPr>
        <w:pStyle w:val="CommentText"/>
        <w:ind w:leftChars="90" w:left="180"/>
        <w:rPr>
          <w:lang w:eastAsia="zh-CN"/>
        </w:rPr>
      </w:pPr>
      <w:r>
        <w:rPr>
          <w:lang w:eastAsia="zh-CN"/>
        </w:rPr>
        <w:t>Correponding descriptions in IoT NTN (clause:</w:t>
      </w:r>
    </w:p>
    <w:p w14:paraId="518333E3" w14:textId="77777777" w:rsidR="001A3F11" w:rsidRDefault="001A3F11" w:rsidP="001B25BD">
      <w:pPr>
        <w:pStyle w:val="CommentText"/>
        <w:ind w:leftChars="90" w:left="180"/>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1A3F11" w:rsidRDefault="001A3F11" w:rsidP="001B25BD">
      <w:pPr>
        <w:pStyle w:val="CommentText"/>
        <w:ind w:leftChars="90" w:left="180"/>
      </w:pPr>
    </w:p>
    <w:p w14:paraId="5B3E61AD" w14:textId="77777777" w:rsidR="001A3F11" w:rsidRPr="005230EE" w:rsidRDefault="001A3F11" w:rsidP="001B25BD">
      <w:pPr>
        <w:pStyle w:val="CommentText"/>
        <w:ind w:leftChars="90" w:left="180"/>
      </w:pPr>
      <w:r>
        <w:t>Solution: Add the following sentence at the end of Ml1 and Ml2 description:</w:t>
      </w:r>
      <w:r>
        <w:br/>
        <w:t>The UE predicts the movement of reference location based on the ephemeris information.</w:t>
      </w:r>
    </w:p>
    <w:p w14:paraId="4DA2214B" w14:textId="2BBFFB21" w:rsidR="001A3F11" w:rsidRDefault="001A3F11" w:rsidP="001B25BD">
      <w:pPr>
        <w:pStyle w:val="CommentText"/>
        <w:ind w:leftChars="90" w:left="180"/>
      </w:pPr>
      <w:r>
        <w:rPr>
          <w:b/>
        </w:rPr>
        <w:t>[Comments]</w:t>
      </w:r>
      <w:r>
        <w:t xml:space="preserve">: </w:t>
      </w:r>
    </w:p>
    <w:p w14:paraId="1F2F405C" w14:textId="13252933" w:rsidR="001A3F11" w:rsidRPr="00CE08BF" w:rsidRDefault="001A3F11">
      <w:pPr>
        <w:pStyle w:val="CommentText"/>
        <w:ind w:leftChars="90" w:left="180"/>
        <w:rPr>
          <w:rFonts w:eastAsia="PMingLiU"/>
          <w:lang w:eastAsia="zh-TW"/>
        </w:rPr>
      </w:pPr>
      <w:r>
        <w:rPr>
          <w:rFonts w:eastAsia="PMingLiU" w:hint="eastAsia"/>
          <w:lang w:eastAsia="zh-TW"/>
        </w:rPr>
        <w:t>[</w:t>
      </w:r>
      <w:r>
        <w:rPr>
          <w:rFonts w:eastAsia="PMingLiU"/>
          <w:lang w:eastAsia="zh-TW"/>
        </w:rPr>
        <w:t xml:space="preserve">ASUSTeK v092] </w:t>
      </w:r>
      <w:r w:rsidRPr="00CE08BF">
        <w:rPr>
          <w:rFonts w:eastAsia="PMingLiU"/>
          <w:lang w:eastAsia="zh-TW"/>
        </w:rPr>
        <w:t xml:space="preserve">We also suggest to align with 36.331. And, to resolve V504, the following could be added: “The UE predicts the movement of reference location based on the ephemeris information and epoch time provided in </w:t>
      </w:r>
      <w:r w:rsidRPr="0089508F">
        <w:rPr>
          <w:rFonts w:eastAsia="PMingLiU"/>
          <w:i/>
          <w:iCs/>
          <w:lang w:eastAsia="zh-TW"/>
        </w:rPr>
        <w:t>RRCReconfiguration</w:t>
      </w:r>
      <w:r w:rsidRPr="00CE08BF">
        <w:rPr>
          <w:rFonts w:eastAsia="PMingLiU"/>
          <w:lang w:eastAsia="zh-TW"/>
        </w:rPr>
        <w:t xml:space="preserve"> or </w:t>
      </w:r>
      <w:r w:rsidRPr="0089508F">
        <w:rPr>
          <w:rFonts w:eastAsia="PMingLiU"/>
          <w:i/>
          <w:iCs/>
          <w:lang w:eastAsia="zh-TW"/>
        </w:rPr>
        <w:t>SIB19</w:t>
      </w:r>
      <w:r w:rsidRPr="00CE08BF">
        <w:rPr>
          <w:rFonts w:eastAsia="PMingLiU"/>
          <w:lang w:eastAsia="zh-TW"/>
        </w:rPr>
        <w:t>.”</w:t>
      </w:r>
    </w:p>
    <w:p w14:paraId="266DC50E" w14:textId="5D299468" w:rsidR="001A3F11" w:rsidRPr="00CE08BF" w:rsidRDefault="001A3F11">
      <w:pPr>
        <w:pStyle w:val="CommentText"/>
        <w:ind w:leftChars="90" w:left="180"/>
        <w:rPr>
          <w:rFonts w:eastAsiaTheme="minorEastAsia"/>
        </w:rPr>
      </w:pPr>
    </w:p>
  </w:comment>
  <w:comment w:id="868" w:author="vivo-Stephen" w:date="2024-01-24T23:14:00Z" w:initials="vivo">
    <w:p w14:paraId="6652F509" w14:textId="77777777" w:rsidR="001A3F11" w:rsidRDefault="001A3F11" w:rsidP="0070005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1A3F11" w:rsidRDefault="001A3F11" w:rsidP="0070005B">
      <w:pPr>
        <w:pStyle w:val="CommentText"/>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1A3F11" w:rsidRDefault="001A3F11" w:rsidP="0070005B">
      <w:pPr>
        <w:pStyle w:val="CommentText"/>
      </w:pPr>
      <w:r>
        <w:rPr>
          <w:b/>
        </w:rPr>
        <w:t>[Proposed Change]</w:t>
      </w:r>
      <w:r>
        <w:t>: Clarify the epoch time and ephemeris information is obtained from dedicated signalling if provided, otherwise, from SIB19.</w:t>
      </w:r>
    </w:p>
    <w:p w14:paraId="692CDE1B" w14:textId="77777777" w:rsidR="001A3F11" w:rsidRDefault="001A3F11" w:rsidP="0070005B">
      <w:pPr>
        <w:pStyle w:val="CommentText"/>
      </w:pPr>
    </w:p>
    <w:p w14:paraId="3CE47D0B" w14:textId="79519F6D" w:rsidR="001A3F11" w:rsidRDefault="001A3F11" w:rsidP="0070005B">
      <w:pPr>
        <w:pStyle w:val="CommentText"/>
      </w:pPr>
      <w:r>
        <w:rPr>
          <w:b/>
        </w:rPr>
        <w:t>[Comments]</w:t>
      </w:r>
    </w:p>
  </w:comment>
  <w:comment w:id="869" w:author="Huawei (David L)" w:date="2024-01-17T14:07:00Z" w:initials="DL">
    <w:p w14:paraId="792D0A13" w14:textId="0CD2FF86" w:rsidR="001A3F11" w:rsidRDefault="001A3F11" w:rsidP="001B25BD">
      <w:pPr>
        <w:pStyle w:val="CommentText"/>
        <w:rPr>
          <w:lang w:eastAsia="zh-CN"/>
        </w:rPr>
      </w:pPr>
      <w:r>
        <w:rPr>
          <w:rStyle w:val="CommentReference"/>
        </w:rPr>
        <w:annotationRef/>
      </w: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1A3F11" w:rsidRDefault="001A3F11" w:rsidP="001B25BD">
      <w:pPr>
        <w:pStyle w:val="CommentText"/>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1A3F11" w:rsidRDefault="001A3F11" w:rsidP="001B25BD">
      <w:pPr>
        <w:pStyle w:val="CommentText"/>
        <w:ind w:leftChars="90" w:left="180"/>
      </w:pPr>
      <w:r>
        <w:rPr>
          <w:b/>
        </w:rPr>
        <w:t>[Proposed Change]</w:t>
      </w:r>
      <w:r>
        <w:t xml:space="preserve">: </w:t>
      </w:r>
    </w:p>
    <w:p w14:paraId="1AF8F729" w14:textId="231A055E" w:rsidR="001A3F11" w:rsidRPr="00323786" w:rsidRDefault="001A3F11" w:rsidP="001B25BD">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1A3F11" w:rsidRDefault="001A3F11" w:rsidP="001B25BD">
      <w:pPr>
        <w:pStyle w:val="CommentText"/>
        <w:ind w:leftChars="90" w:left="180"/>
      </w:pPr>
      <w:r>
        <w:rPr>
          <w:b/>
        </w:rPr>
        <w:t>[Comments]</w:t>
      </w:r>
      <w:r>
        <w:t xml:space="preserve">: </w:t>
      </w:r>
    </w:p>
    <w:p w14:paraId="33FE4483" w14:textId="3C9733C6" w:rsidR="001A3F11" w:rsidRDefault="001A3F11">
      <w:pPr>
        <w:pStyle w:val="CommentText"/>
        <w:ind w:leftChars="90" w:left="180"/>
      </w:pPr>
    </w:p>
  </w:comment>
  <w:comment w:id="904" w:author="Huawei (David L)" w:date="2024-01-25T10:32:00Z" w:initials="DL">
    <w:p w14:paraId="70B4F2D2" w14:textId="11FE019D" w:rsidR="001A3F11" w:rsidRDefault="001A3F11" w:rsidP="002D6223">
      <w:pPr>
        <w:pStyle w:val="CommentText"/>
        <w:rPr>
          <w:lang w:eastAsia="zh-CN"/>
        </w:rPr>
      </w:pPr>
      <w:r>
        <w:rPr>
          <w:rStyle w:val="CommentReference"/>
        </w:rPr>
        <w:annotationRef/>
      </w: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D46809" w14:textId="77777777" w:rsidR="001A3F11" w:rsidRDefault="001A3F11" w:rsidP="002D6223">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37A803F3" w14:textId="77777777" w:rsidR="001A3F11" w:rsidRDefault="001A3F11" w:rsidP="002D6223">
      <w:pPr>
        <w:pStyle w:val="CommentText"/>
        <w:rPr>
          <w:rFonts w:eastAsiaTheme="minorEastAsia"/>
          <w:bCs/>
          <w:lang w:eastAsia="zh-CN"/>
        </w:rPr>
      </w:pPr>
      <w:r>
        <w:rPr>
          <w:b/>
        </w:rPr>
        <w:t>[Proposed Change]</w:t>
      </w:r>
      <w:r>
        <w:t xml:space="preserve">: </w:t>
      </w:r>
    </w:p>
    <w:p w14:paraId="43AC6395" w14:textId="77777777" w:rsidR="001A3F11" w:rsidRDefault="001A3F11" w:rsidP="002D6223">
      <w:pPr>
        <w:rPr>
          <w:rFonts w:eastAsia="DengXian"/>
          <w:bCs/>
          <w:lang w:eastAsia="zh-CN"/>
        </w:rPr>
      </w:pPr>
    </w:p>
    <w:p w14:paraId="477530F5" w14:textId="77777777" w:rsidR="001A3F11" w:rsidRDefault="001A3F11" w:rsidP="002D6223">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75E3FB12" w14:textId="77777777" w:rsidR="001A3F11" w:rsidRDefault="001A3F11" w:rsidP="002D6223">
      <w:pPr>
        <w:rPr>
          <w:rFonts w:eastAsia="DengXian"/>
          <w:bCs/>
          <w:lang w:eastAsia="zh-CN"/>
        </w:rPr>
      </w:pPr>
    </w:p>
    <w:p w14:paraId="4623DA19" w14:textId="77777777" w:rsidR="001A3F11" w:rsidRPr="00FA0D37" w:rsidRDefault="001A3F11" w:rsidP="002D6223">
      <w:pPr>
        <w:pStyle w:val="B1"/>
        <w:ind w:left="284"/>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w:t>
      </w:r>
      <w:r w:rsidRPr="00822D8E">
        <w:rPr>
          <w:color w:val="FF0000"/>
        </w:rPr>
        <w:t xml:space="preserve">, or </w:t>
      </w:r>
      <w:r w:rsidRPr="00822D8E">
        <w:rPr>
          <w:i/>
          <w:color w:val="FF0000"/>
        </w:rPr>
        <w:t>cellIndividualOffset</w:t>
      </w:r>
      <w:r w:rsidRPr="00822D8E">
        <w:rPr>
          <w:color w:val="FF0000"/>
        </w:rPr>
        <w:t xml:space="preserve"> as defined within </w:t>
      </w:r>
      <w:r w:rsidRPr="00822D8E">
        <w:rPr>
          <w:i/>
          <w:color w:val="FF0000"/>
        </w:rPr>
        <w:t>reportConfigNR</w:t>
      </w:r>
      <w:r w:rsidRPr="00FA0D37">
        <w:t>), and set to zero if not configured for the neighbour cell.</w:t>
      </w:r>
    </w:p>
    <w:p w14:paraId="6872D4F6" w14:textId="77777777" w:rsidR="001A3F11" w:rsidRPr="00323786" w:rsidRDefault="001A3F11" w:rsidP="002D6223">
      <w:pPr>
        <w:pStyle w:val="CommentText"/>
        <w:rPr>
          <w:rFonts w:eastAsia="DengXian"/>
          <w:lang w:eastAsia="zh-CN"/>
        </w:rPr>
      </w:pPr>
    </w:p>
    <w:p w14:paraId="52B58985" w14:textId="432B7571" w:rsidR="001A3F11" w:rsidRDefault="001A3F11" w:rsidP="002D6223">
      <w:pPr>
        <w:pStyle w:val="CommentText"/>
      </w:pPr>
      <w:r>
        <w:rPr>
          <w:b/>
        </w:rPr>
        <w:t>[Comments]</w:t>
      </w:r>
      <w:r>
        <w:t xml:space="preserve">: </w:t>
      </w:r>
    </w:p>
    <w:p w14:paraId="6B432C92" w14:textId="51E11690" w:rsidR="001A3F11" w:rsidRDefault="001A3F11">
      <w:pPr>
        <w:pStyle w:val="CommentText"/>
      </w:pPr>
      <w:r>
        <w:rPr>
          <w:rStyle w:val="CommentReference"/>
        </w:rPr>
        <w:annotationRef/>
      </w:r>
    </w:p>
  </w:comment>
  <w:comment w:id="913" w:author="Huawei (David L)" w:date="2024-01-17T14:09:00Z" w:initials="DL">
    <w:p w14:paraId="0D2A92ED" w14:textId="5B5FBC7C" w:rsidR="001A3F11" w:rsidRDefault="001A3F11"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1A3F11" w:rsidRDefault="001A3F11" w:rsidP="001B25BD">
      <w:pPr>
        <w:pStyle w:val="CommentText"/>
        <w:ind w:leftChars="90" w:left="180"/>
      </w:pPr>
      <w:r>
        <w:rPr>
          <w:b/>
        </w:rPr>
        <w:t>[Description]</w:t>
      </w:r>
      <w:r>
        <w:t xml:space="preserve">: </w:t>
      </w:r>
      <w:r>
        <w:rPr>
          <w:lang w:eastAsia="zh-CN"/>
        </w:rPr>
        <w:t>eventD2 should also be excluded</w:t>
      </w:r>
    </w:p>
    <w:p w14:paraId="549A667F" w14:textId="77777777" w:rsidR="001A3F11" w:rsidRDefault="001A3F11" w:rsidP="001B25BD">
      <w:pPr>
        <w:pStyle w:val="CommentText"/>
        <w:ind w:leftChars="90" w:left="180"/>
      </w:pPr>
      <w:r>
        <w:rPr>
          <w:b/>
        </w:rPr>
        <w:t>[Proposed Change]</w:t>
      </w:r>
      <w:r>
        <w:t xml:space="preserve">: </w:t>
      </w:r>
    </w:p>
    <w:p w14:paraId="425B082E" w14:textId="77777777" w:rsidR="001A3F11" w:rsidRDefault="001A3F11" w:rsidP="001B25BD">
      <w:pPr>
        <w:pStyle w:val="CommentText"/>
        <w:ind w:leftChars="90" w:left="180"/>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1A3F11" w:rsidRDefault="001A3F11" w:rsidP="001B25BD">
      <w:pPr>
        <w:pStyle w:val="CommentText"/>
        <w:ind w:leftChars="90" w:left="180"/>
        <w:rPr>
          <w:rFonts w:eastAsia="DengXian"/>
          <w:lang w:eastAsia="zh-CN"/>
        </w:rPr>
      </w:pPr>
    </w:p>
    <w:p w14:paraId="22C424D9" w14:textId="77777777" w:rsidR="001A3F11" w:rsidRDefault="001A3F11" w:rsidP="001B25BD">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1A3F11" w:rsidRPr="00323786" w:rsidRDefault="001A3F11" w:rsidP="001B25BD">
      <w:pPr>
        <w:pStyle w:val="CommentText"/>
        <w:ind w:leftChars="90" w:left="180"/>
        <w:rPr>
          <w:rFonts w:eastAsia="DengXian"/>
          <w:lang w:eastAsia="zh-CN"/>
        </w:rPr>
      </w:pPr>
    </w:p>
    <w:p w14:paraId="02BA223C" w14:textId="54DD48F5" w:rsidR="001A3F11" w:rsidRDefault="001A3F11" w:rsidP="001B25BD">
      <w:pPr>
        <w:pStyle w:val="CommentText"/>
        <w:ind w:leftChars="90" w:left="180"/>
      </w:pPr>
      <w:r>
        <w:rPr>
          <w:b/>
        </w:rPr>
        <w:t>[Comments]</w:t>
      </w:r>
      <w:r>
        <w:t>:</w:t>
      </w:r>
    </w:p>
    <w:p w14:paraId="612E7B83" w14:textId="4F454A93" w:rsidR="001A3F11" w:rsidRDefault="001A3F11">
      <w:pPr>
        <w:pStyle w:val="CommentText"/>
        <w:ind w:leftChars="90" w:left="180"/>
      </w:pPr>
    </w:p>
  </w:comment>
  <w:comment w:id="915" w:author="CATT (Tangxun)" w:date="2024-01-16T13:18:00Z" w:initials="C">
    <w:p w14:paraId="1D971048"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1A3F11" w:rsidRPr="00652195" w:rsidRDefault="001A3F11" w:rsidP="00F61B48">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1A3F11" w:rsidRDefault="001A3F11" w:rsidP="00F61B48">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1A3F11" w:rsidRDefault="001A3F11" w:rsidP="00F61B48">
      <w:pPr>
        <w:pStyle w:val="CommentText"/>
        <w:ind w:leftChars="90" w:left="180"/>
      </w:pPr>
      <w:r>
        <w:rPr>
          <w:b/>
        </w:rPr>
        <w:t>[Comments]</w:t>
      </w:r>
      <w:r>
        <w:t xml:space="preserve">: </w:t>
      </w:r>
    </w:p>
    <w:p w14:paraId="69FE296A" w14:textId="77777777" w:rsidR="001A3F11" w:rsidRPr="00652195" w:rsidRDefault="001A3F11" w:rsidP="00F61B48">
      <w:pPr>
        <w:pStyle w:val="CommentText"/>
        <w:ind w:leftChars="90" w:left="180"/>
      </w:pPr>
    </w:p>
  </w:comment>
  <w:comment w:id="938" w:author="CATT (Haocheng)" w:date="2024-01-16T13:39:00Z" w:initials="C">
    <w:p w14:paraId="3BDFFD36" w14:textId="6A48A3AA"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1A3F11" w:rsidRDefault="001A3F11">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1A3F11" w:rsidRDefault="001A3F11">
      <w:pPr>
        <w:pStyle w:val="CommentText"/>
        <w:ind w:leftChars="90" w:left="180"/>
        <w:rPr>
          <w:rFonts w:eastAsiaTheme="minorEastAsia"/>
          <w:lang w:eastAsia="zh-CN"/>
        </w:rPr>
      </w:pPr>
      <w:r>
        <w:rPr>
          <w:b/>
        </w:rPr>
        <w:t>[Proposed Change]</w:t>
      </w:r>
      <w:r>
        <w:t xml:space="preserve">: </w:t>
      </w:r>
    </w:p>
    <w:p w14:paraId="66399A60" w14:textId="57B896CC" w:rsidR="001A3F11" w:rsidRPr="009338BE" w:rsidRDefault="001A3F11">
      <w:pPr>
        <w:pStyle w:val="CommentText"/>
        <w:ind w:leftChars="90" w:left="180"/>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1A3F11" w:rsidRDefault="001A3F11">
      <w:pPr>
        <w:pStyle w:val="CommentText"/>
        <w:ind w:leftChars="90" w:left="180"/>
      </w:pPr>
      <w:r>
        <w:rPr>
          <w:b/>
        </w:rPr>
        <w:t>[Comments]</w:t>
      </w:r>
      <w:r>
        <w:t xml:space="preserve">: </w:t>
      </w:r>
    </w:p>
    <w:p w14:paraId="1E2F8AD2" w14:textId="4F165DDA" w:rsidR="001A3F11" w:rsidRPr="009338BE" w:rsidRDefault="001A3F11">
      <w:pPr>
        <w:pStyle w:val="CommentText"/>
        <w:ind w:leftChars="90" w:left="180"/>
      </w:pPr>
    </w:p>
  </w:comment>
  <w:comment w:id="953" w:author="Ericsson (Ali)" w:date="2024-01-16T13:21:00Z" w:initials="E">
    <w:p w14:paraId="64DE87E2" w14:textId="126A6ACA" w:rsidR="001A3F11" w:rsidRDefault="001A3F11" w:rsidP="00834AF2">
      <w:pPr>
        <w:pStyle w:val="CommentText"/>
      </w:pPr>
      <w:r>
        <w:rPr>
          <w:rStyle w:val="CommentReference"/>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1A3F11" w:rsidRDefault="001A3F11" w:rsidP="00834AF2">
      <w:pPr>
        <w:pStyle w:val="CommentText"/>
        <w:ind w:leftChars="90" w:left="180"/>
      </w:pPr>
      <w:r>
        <w:rPr>
          <w:b/>
        </w:rPr>
        <w:t>[Description]</w:t>
      </w:r>
      <w:r>
        <w:t xml:space="preserve">: </w:t>
      </w:r>
    </w:p>
    <w:p w14:paraId="52F0107E" w14:textId="77777777" w:rsidR="001A3F11" w:rsidRDefault="001A3F11" w:rsidP="00834AF2">
      <w:pPr>
        <w:pStyle w:val="CommentText"/>
        <w:ind w:leftChars="90" w:left="180"/>
      </w:pPr>
    </w:p>
    <w:p w14:paraId="1DD14120" w14:textId="436348E3" w:rsidR="001A3F11" w:rsidRDefault="001A3F11" w:rsidP="00834AF2">
      <w:pPr>
        <w:pStyle w:val="CommentText"/>
        <w:ind w:leftChars="90" w:left="180"/>
      </w:pPr>
      <w:r>
        <w:t xml:space="preserve">It should be registered SNPN </w:t>
      </w:r>
      <w:r w:rsidRPr="00415D44">
        <w:rPr>
          <w:b/>
          <w:bCs/>
        </w:rPr>
        <w:t>identity</w:t>
      </w:r>
      <w:r>
        <w:t xml:space="preserve">. </w:t>
      </w:r>
    </w:p>
    <w:p w14:paraId="15F0A6D8" w14:textId="77777777" w:rsidR="001A3F11" w:rsidRDefault="001A3F11" w:rsidP="00834AF2">
      <w:pPr>
        <w:pStyle w:val="CommentText"/>
        <w:ind w:leftChars="90" w:left="180"/>
      </w:pPr>
    </w:p>
    <w:p w14:paraId="480FE4BC" w14:textId="4B04E5CC" w:rsidR="001A3F11" w:rsidRDefault="001A3F11" w:rsidP="00834AF2">
      <w:pPr>
        <w:pStyle w:val="CommentText"/>
        <w:ind w:leftChars="90" w:left="180"/>
      </w:pPr>
      <w:r>
        <w:t>This is a general comment applicable to other places as well</w:t>
      </w:r>
    </w:p>
    <w:p w14:paraId="683AC83B" w14:textId="77777777" w:rsidR="001A3F11" w:rsidRDefault="001A3F11" w:rsidP="00834AF2">
      <w:pPr>
        <w:pStyle w:val="CommentText"/>
        <w:ind w:leftChars="90" w:left="180"/>
        <w:rPr>
          <w:b/>
        </w:rPr>
      </w:pPr>
    </w:p>
    <w:p w14:paraId="24C6CEE6" w14:textId="4C3D56E1" w:rsidR="001A3F11" w:rsidRDefault="001A3F11" w:rsidP="00834AF2">
      <w:pPr>
        <w:pStyle w:val="CommentText"/>
        <w:ind w:leftChars="90" w:left="180"/>
      </w:pPr>
      <w:r>
        <w:rPr>
          <w:b/>
        </w:rPr>
        <w:t>[Proposed Change]</w:t>
      </w:r>
      <w:r>
        <w:t xml:space="preserve">: </w:t>
      </w:r>
    </w:p>
    <w:p w14:paraId="79FC15C8" w14:textId="77777777" w:rsidR="001A3F11" w:rsidRDefault="001A3F11" w:rsidP="00834AF2">
      <w:pPr>
        <w:pStyle w:val="CommentText"/>
        <w:ind w:leftChars="90" w:left="180"/>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1A3F11" w:rsidRDefault="001A3F11" w:rsidP="00834AF2">
      <w:pPr>
        <w:pStyle w:val="CommentText"/>
        <w:ind w:leftChars="90" w:left="180"/>
      </w:pPr>
      <w:r>
        <w:rPr>
          <w:b/>
        </w:rPr>
        <w:t>[Comments]</w:t>
      </w:r>
      <w:r>
        <w:t xml:space="preserve">: </w:t>
      </w:r>
    </w:p>
    <w:p w14:paraId="587EE184" w14:textId="689CD7F1" w:rsidR="001A3F11" w:rsidRDefault="001A3F11">
      <w:pPr>
        <w:pStyle w:val="CommentText"/>
        <w:ind w:leftChars="90" w:left="180"/>
      </w:pPr>
    </w:p>
  </w:comment>
  <w:comment w:id="954" w:author="CATT (Haocheng)" w:date="2024-01-16T13:39:00Z" w:initials="C">
    <w:p w14:paraId="76F4F746" w14:textId="5DD5FA54"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1A3F11" w:rsidRDefault="001A3F11">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1A3F11" w:rsidRDefault="001A3F11">
      <w:pPr>
        <w:pStyle w:val="CommentText"/>
        <w:ind w:leftChars="90" w:left="180"/>
        <w:rPr>
          <w:rFonts w:eastAsiaTheme="minorEastAsia"/>
          <w:lang w:eastAsia="zh-CN"/>
        </w:rPr>
      </w:pPr>
      <w:r>
        <w:rPr>
          <w:b/>
        </w:rPr>
        <w:t>[Proposed Change]</w:t>
      </w:r>
      <w:r>
        <w:t xml:space="preserve">: </w:t>
      </w:r>
    </w:p>
    <w:p w14:paraId="24E4FDF3" w14:textId="5BBA04CA" w:rsidR="001A3F11" w:rsidRPr="009338BE" w:rsidRDefault="001A3F11">
      <w:pPr>
        <w:pStyle w:val="CommentText"/>
        <w:ind w:leftChars="90" w:left="180"/>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1A3F11" w:rsidRDefault="001A3F11">
      <w:pPr>
        <w:pStyle w:val="CommentText"/>
        <w:ind w:leftChars="90" w:left="180"/>
      </w:pPr>
      <w:r>
        <w:rPr>
          <w:b/>
        </w:rPr>
        <w:t>[Comments]</w:t>
      </w:r>
      <w:r>
        <w:t xml:space="preserve">: </w:t>
      </w:r>
    </w:p>
    <w:p w14:paraId="41B57590" w14:textId="77777777" w:rsidR="001A3F11" w:rsidRDefault="001A3F11">
      <w:pPr>
        <w:pStyle w:val="CommentText"/>
        <w:ind w:leftChars="90" w:left="180"/>
      </w:pPr>
    </w:p>
    <w:p w14:paraId="6ACB7378" w14:textId="1656CB48" w:rsidR="001A3F11" w:rsidRDefault="001A3F11">
      <w:pPr>
        <w:pStyle w:val="CommentText"/>
        <w:ind w:leftChars="90" w:left="180"/>
      </w:pPr>
      <w:r>
        <w:t>Ericsson (Ali): Agree and we think some re-arrangement of the text for clarity might be needed i.e., breaking down the conditions into multiple clauses, as done in higher up clauses.</w:t>
      </w:r>
    </w:p>
    <w:p w14:paraId="7CDB1D11" w14:textId="790F5500" w:rsidR="001A3F11" w:rsidRPr="009338BE" w:rsidRDefault="001A3F11">
      <w:pPr>
        <w:pStyle w:val="CommentText"/>
        <w:ind w:leftChars="90" w:left="180"/>
      </w:pPr>
    </w:p>
  </w:comment>
  <w:comment w:id="955" w:author="ZTE(Zhihong)" w:date="2024-01-19T12:56:00Z" w:initials="Z">
    <w:p w14:paraId="1B153F1F" w14:textId="77777777" w:rsidR="001A3F11" w:rsidRDefault="001A3F11" w:rsidP="00C76E40">
      <w:pPr>
        <w:pStyle w:val="CommentText"/>
      </w:pPr>
      <w:r>
        <w:rPr>
          <w:rStyle w:val="CommentReference"/>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1A3F11" w:rsidRDefault="001A3F11" w:rsidP="00C76E40">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1A3F11" w:rsidRDefault="001A3F11" w:rsidP="00C76E40">
      <w:pPr>
        <w:pStyle w:val="CommentText"/>
        <w:ind w:leftChars="90" w:left="180"/>
      </w:pPr>
      <w:r>
        <w:rPr>
          <w:b/>
        </w:rPr>
        <w:t>[Proposed Change]</w:t>
      </w:r>
      <w:r>
        <w:t xml:space="preserve">: We will bring a tdoc for this. </w:t>
      </w:r>
    </w:p>
    <w:p w14:paraId="001B2BD5" w14:textId="77777777" w:rsidR="001A3F11" w:rsidRDefault="001A3F11" w:rsidP="00C76E40">
      <w:pPr>
        <w:pStyle w:val="CommentText"/>
        <w:ind w:leftChars="90" w:left="180"/>
      </w:pPr>
      <w:r>
        <w:rPr>
          <w:b/>
        </w:rPr>
        <w:t>[Comments]</w:t>
      </w:r>
      <w:r>
        <w:t xml:space="preserve">: </w:t>
      </w:r>
    </w:p>
    <w:p w14:paraId="2D6D4234" w14:textId="77777777" w:rsidR="001A3F11" w:rsidRPr="00D00684" w:rsidRDefault="001A3F11" w:rsidP="00C76E40">
      <w:pPr>
        <w:pStyle w:val="CommentText"/>
        <w:ind w:leftChars="90" w:left="180"/>
      </w:pPr>
    </w:p>
  </w:comment>
  <w:comment w:id="962" w:author="CATT (Haocheng)" w:date="2024-01-29T10:47:00Z" w:initials="C">
    <w:p w14:paraId="01A1EA66" w14:textId="71C06DC9" w:rsidR="001A3F11" w:rsidRPr="003F2F70" w:rsidRDefault="001A3F11" w:rsidP="003F2F70">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048ACE17" w14:textId="2C029F5E" w:rsidR="001A3F11" w:rsidRPr="004515FC" w:rsidRDefault="001A3F11" w:rsidP="003F2F70">
      <w:pPr>
        <w:pStyle w:val="CommentText"/>
        <w:rPr>
          <w:rFonts w:eastAsiaTheme="minorEastAsia"/>
          <w:lang w:eastAsia="zh-CN"/>
        </w:rPr>
      </w:pPr>
      <w:r>
        <w:rPr>
          <w:b/>
        </w:rPr>
        <w:t>[Description]</w:t>
      </w:r>
      <w:r>
        <w:t xml:space="preserve">: </w:t>
      </w:r>
      <w:r>
        <w:rPr>
          <w:rFonts w:hint="eastAsia"/>
          <w:lang w:eastAsia="zh-CN"/>
        </w:rPr>
        <w:t>We need to discuss how to handle the new QoE report for broadcast generated during UE returns to RRC</w:t>
      </w:r>
      <w:r>
        <w:rPr>
          <w:rFonts w:asciiTheme="minorEastAsia" w:eastAsiaTheme="minorEastAsia" w:hint="eastAsia"/>
          <w:lang w:eastAsia="zh-CN"/>
        </w:rPr>
        <w:t>_</w:t>
      </w:r>
      <w:r>
        <w:rPr>
          <w:rFonts w:hint="eastAsia"/>
          <w:lang w:eastAsia="zh-CN"/>
        </w:rPr>
        <w:t xml:space="preserve">CONNECTED state but the gNB has not retrieved the stored QoE report and QoE </w:t>
      </w:r>
      <w:r>
        <w:rPr>
          <w:lang w:eastAsia="zh-CN"/>
        </w:rPr>
        <w:t>configuration</w:t>
      </w:r>
      <w:r>
        <w:rPr>
          <w:rFonts w:hint="eastAsia"/>
          <w:lang w:eastAsia="zh-CN"/>
        </w:rPr>
        <w:t>. Due to gNB may not setup SRB4, UE cannot send these QoE reports to gNB even UE is in RRC_CONNECTED state. So we think except for UE is in IDLE/INACTIVE state, UE also needs to continue storing QoE report for broadcast during this period</w:t>
      </w:r>
      <w:r w:rsidRPr="001B2A01">
        <w:rPr>
          <w:rFonts w:hint="eastAsia"/>
          <w:lang w:eastAsia="zh-CN"/>
        </w:rPr>
        <w:t>.</w:t>
      </w:r>
      <w:r>
        <w:rPr>
          <w:rFonts w:hint="eastAsia"/>
          <w:lang w:eastAsia="zh-CN"/>
        </w:rPr>
        <w:t xml:space="preserve"> </w:t>
      </w:r>
    </w:p>
    <w:p w14:paraId="5C1101D3" w14:textId="77777777" w:rsidR="001A3F11" w:rsidRPr="00C25F18" w:rsidRDefault="001A3F11" w:rsidP="003F2F70">
      <w:pPr>
        <w:pStyle w:val="CommentText"/>
        <w:rPr>
          <w:rFonts w:eastAsiaTheme="minorEastAsia"/>
          <w:lang w:eastAsia="zh-CN"/>
        </w:rPr>
      </w:pPr>
      <w:r>
        <w:rPr>
          <w:b/>
        </w:rPr>
        <w:t>[Proposed Change]</w:t>
      </w:r>
      <w:r>
        <w:t xml:space="preserve">: </w:t>
      </w:r>
      <w:r>
        <w:rPr>
          <w:rFonts w:hint="eastAsia"/>
          <w:lang w:eastAsia="zh-CN"/>
        </w:rPr>
        <w:t>Add a note to capture the case that when UE returns to RRC_CONNECTED state but the stored QoE report</w:t>
      </w:r>
      <w:r w:rsidRPr="001B2A01">
        <w:rPr>
          <w:rFonts w:hint="eastAsia"/>
          <w:lang w:eastAsia="zh-CN"/>
        </w:rPr>
        <w:t>/configuration have not been retrieved</w:t>
      </w:r>
      <w:r>
        <w:rPr>
          <w:rFonts w:eastAsiaTheme="minorEastAsia" w:hint="eastAsia"/>
          <w:lang w:eastAsia="zh-CN"/>
        </w:rPr>
        <w:t>, UE should continue to storing the new generated QoE report for broadcast service.</w:t>
      </w:r>
    </w:p>
    <w:p w14:paraId="48A594BC" w14:textId="137FE1B5" w:rsidR="001A3F11" w:rsidRDefault="001A3F11" w:rsidP="003F2F70">
      <w:pPr>
        <w:pStyle w:val="CommentText"/>
      </w:pPr>
      <w:r>
        <w:rPr>
          <w:b/>
        </w:rPr>
        <w:t>[Comments]</w:t>
      </w:r>
      <w:r>
        <w:t xml:space="preserve">:  </w:t>
      </w:r>
    </w:p>
    <w:p w14:paraId="4BE3FFAF" w14:textId="7BFA33E3" w:rsidR="001A3F11" w:rsidRPr="003F2F70" w:rsidRDefault="001A3F11">
      <w:pPr>
        <w:pStyle w:val="CommentText"/>
      </w:pPr>
    </w:p>
  </w:comment>
  <w:comment w:id="963" w:author="Huawei-YinghaoGuo" w:date="2024-01-19T15:29:00Z" w:initials="YG">
    <w:p w14:paraId="1274A2C5" w14:textId="77777777" w:rsidR="001A3F11" w:rsidRDefault="001A3F11">
      <w:pPr>
        <w:pStyle w:val="CommentText"/>
      </w:pPr>
      <w:r>
        <w:rPr>
          <w:rStyle w:val="CommentReference"/>
        </w:rPr>
        <w:annotationRef/>
      </w: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1F952926" w14:textId="77777777" w:rsidR="001A3F11" w:rsidRDefault="001A3F11">
      <w:pPr>
        <w:pStyle w:val="CommentText"/>
        <w:ind w:left="360"/>
      </w:pPr>
      <w:r>
        <w:rPr>
          <w:b/>
          <w:bCs/>
        </w:rPr>
        <w:t>[Description]</w:t>
      </w:r>
      <w:r>
        <w:t xml:space="preserve">: This is not needed, “else” is suffieicnt here. </w:t>
      </w:r>
    </w:p>
    <w:p w14:paraId="38585885" w14:textId="77777777" w:rsidR="001A3F11" w:rsidRDefault="001A3F11">
      <w:pPr>
        <w:pStyle w:val="CommentText"/>
        <w:ind w:left="360"/>
      </w:pPr>
      <w:r>
        <w:rPr>
          <w:b/>
          <w:bCs/>
        </w:rPr>
        <w:t>[Proposed Change]</w:t>
      </w:r>
      <w:r>
        <w:t xml:space="preserve">:Remove “if no </w:t>
      </w:r>
      <w:r>
        <w:rPr>
          <w:i/>
          <w:iCs/>
        </w:rPr>
        <w:t>appLayerMeasPriority</w:t>
      </w:r>
      <w:r>
        <w:t xml:space="preserve"> is configured”.</w:t>
      </w:r>
    </w:p>
    <w:p w14:paraId="32156302" w14:textId="77777777" w:rsidR="001A3F11" w:rsidRDefault="001A3F11" w:rsidP="001A3F11">
      <w:pPr>
        <w:pStyle w:val="CommentText"/>
        <w:ind w:left="180"/>
      </w:pPr>
      <w:r>
        <w:rPr>
          <w:b/>
          <w:bCs/>
        </w:rPr>
        <w:t>[Comments]</w:t>
      </w:r>
      <w:r>
        <w:t xml:space="preserve">: [Ericsson (Cecilia): OK, will be corrected. </w:t>
      </w:r>
    </w:p>
  </w:comment>
  <w:comment w:id="964" w:author="Huawei-YinghaoGuo" w:date="2024-01-19T15:29:00Z" w:initials="YG">
    <w:p w14:paraId="4B226423" w14:textId="77777777" w:rsidR="001A3F11" w:rsidRDefault="001A3F11">
      <w:pPr>
        <w:pStyle w:val="CommentText"/>
      </w:pPr>
      <w:r>
        <w:rPr>
          <w:rStyle w:val="CommentReference"/>
        </w:rPr>
        <w:annotationRef/>
      </w: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01687A7F" w14:textId="77777777" w:rsidR="001A3F11" w:rsidRDefault="001A3F11">
      <w:pPr>
        <w:pStyle w:val="CommentText"/>
        <w:ind w:left="360"/>
      </w:pPr>
      <w:r>
        <w:rPr>
          <w:b/>
          <w:bCs/>
        </w:rPr>
        <w:t>[Description]</w:t>
      </w:r>
      <w:r>
        <w:t>: There is no such thing as “current cell”, this should refer to a cell where the UE receives the service which may also be non-serving cell.</w:t>
      </w:r>
    </w:p>
    <w:p w14:paraId="202FFD35" w14:textId="77777777" w:rsidR="001A3F11" w:rsidRDefault="001A3F11">
      <w:pPr>
        <w:pStyle w:val="CommentText"/>
        <w:ind w:left="360"/>
      </w:pPr>
      <w:r>
        <w:rPr>
          <w:b/>
          <w:bCs/>
        </w:rPr>
        <w:t>[Proposed Change]</w:t>
      </w:r>
      <w:r>
        <w:t>:Remove “or not set to true”.  This would need a disucssion paper, and our proposal is to change “the current cell” to “the cell where the UE receives the sevice”.</w:t>
      </w:r>
    </w:p>
    <w:p w14:paraId="49A05BD5" w14:textId="77777777" w:rsidR="001A3F11" w:rsidRDefault="001A3F11" w:rsidP="001A3F11">
      <w:pPr>
        <w:pStyle w:val="CommentText"/>
        <w:ind w:left="180"/>
      </w:pPr>
      <w:r>
        <w:rPr>
          <w:b/>
          <w:bCs/>
        </w:rPr>
        <w:t>[Comments]</w:t>
      </w:r>
      <w:r>
        <w:t>: [Ericsson (Cecilia)]: Does the first sentence under "Proposed Change" belong to another RIL issue? The second sentence seems fine, will correct in the correction CR.</w:t>
      </w:r>
    </w:p>
  </w:comment>
  <w:comment w:id="976" w:author="vivo-Chenli" w:date="2024-01-24T18:14:00Z" w:initials="v">
    <w:p w14:paraId="6392FCCA" w14:textId="78829B96" w:rsidR="001A3F11" w:rsidRDefault="001A3F11">
      <w:pPr>
        <w:pStyle w:val="CommentText"/>
      </w:pPr>
      <w:r>
        <w:rPr>
          <w:rStyle w:val="CommentReference"/>
        </w:rPr>
        <w:annotationRef/>
      </w: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1A3F11" w:rsidRDefault="001A3F11">
      <w:pPr>
        <w:pStyle w:val="CommentText"/>
      </w:pPr>
      <w:r>
        <w:rPr>
          <w:b/>
        </w:rPr>
        <w:t>[Description]</w:t>
      </w:r>
      <w:r>
        <w:t>: Similar as V171</w:t>
      </w:r>
    </w:p>
    <w:p w14:paraId="3C7A532B" w14:textId="77777777" w:rsidR="001A3F11" w:rsidRDefault="001A3F11" w:rsidP="009F65E8">
      <w:r>
        <w:rPr>
          <w:b/>
        </w:rPr>
        <w:t>[Proposed Change]</w:t>
      </w:r>
      <w:r>
        <w:t>: Similar as V171, it is suggested to change it as:</w:t>
      </w:r>
    </w:p>
    <w:p w14:paraId="3BD57562" w14:textId="77777777" w:rsidR="001A3F11" w:rsidRDefault="001A3F11"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1A3F11" w:rsidRDefault="001A3F11">
      <w:pPr>
        <w:pStyle w:val="CommentText"/>
      </w:pPr>
    </w:p>
    <w:p w14:paraId="6196F6EB" w14:textId="77777777" w:rsidR="001A3F11" w:rsidRDefault="001A3F11">
      <w:pPr>
        <w:pStyle w:val="CommentText"/>
      </w:pPr>
      <w:r>
        <w:rPr>
          <w:b/>
        </w:rPr>
        <w:t>[Comments]</w:t>
      </w:r>
      <w:r>
        <w:t xml:space="preserve">: </w:t>
      </w:r>
    </w:p>
    <w:p w14:paraId="476FDD71" w14:textId="1D5F06DC" w:rsidR="001A3F11" w:rsidRPr="009F65E8" w:rsidRDefault="001A3F11">
      <w:pPr>
        <w:pStyle w:val="CommentText"/>
      </w:pPr>
    </w:p>
  </w:comment>
  <w:comment w:id="977" w:author="vivo-Chenli" w:date="2024-01-24T18:13:00Z" w:initials="v">
    <w:p w14:paraId="27698954" w14:textId="45E1A2D2" w:rsidR="001A3F11" w:rsidRDefault="001A3F11">
      <w:pPr>
        <w:pStyle w:val="CommentText"/>
      </w:pPr>
      <w:r>
        <w:rPr>
          <w:rStyle w:val="CommentReference"/>
        </w:rPr>
        <w:annotationRef/>
      </w: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1A3F11" w:rsidRPr="00D03EF7" w:rsidRDefault="001A3F11"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1A3F11" w:rsidRDefault="001A3F11" w:rsidP="00D03EF7">
      <w:r>
        <w:rPr>
          <w:b/>
        </w:rPr>
        <w:t>[Proposed Change]</w:t>
      </w:r>
      <w:r>
        <w:t xml:space="preserve">: </w:t>
      </w:r>
      <w:r>
        <w:rPr>
          <w:rFonts w:hint="eastAsia"/>
        </w:rPr>
        <w:t>I</w:t>
      </w:r>
      <w:r>
        <w:t xml:space="preserve">t was agreed in RAN2#123bis meeting: </w:t>
      </w:r>
    </w:p>
    <w:p w14:paraId="4A1677F1" w14:textId="77777777" w:rsidR="001A3F11" w:rsidRPr="00A3111E" w:rsidRDefault="001A3F11" w:rsidP="00D03EF7">
      <w:pPr>
        <w:pStyle w:val="ListParagraph"/>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1A3F11" w:rsidRDefault="001A3F11"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1A3F11" w:rsidRDefault="001A3F11"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1A3F11" w:rsidRPr="003C0522" w:rsidRDefault="001A3F11" w:rsidP="00D03EF7">
      <w:pPr>
        <w:rPr>
          <w:b/>
          <w:bCs/>
          <w:i/>
          <w:iCs/>
        </w:rPr>
      </w:pPr>
    </w:p>
    <w:p w14:paraId="65D097A8" w14:textId="7AD0C5B5" w:rsidR="001A3F11" w:rsidRDefault="001A3F11">
      <w:pPr>
        <w:pStyle w:val="CommentText"/>
      </w:pPr>
    </w:p>
    <w:p w14:paraId="4E302AD8" w14:textId="77777777" w:rsidR="001A3F11" w:rsidRDefault="001A3F11">
      <w:pPr>
        <w:pStyle w:val="CommentText"/>
      </w:pPr>
      <w:r>
        <w:rPr>
          <w:b/>
        </w:rPr>
        <w:t>[Comments]</w:t>
      </w:r>
      <w:r>
        <w:t xml:space="preserve">: </w:t>
      </w:r>
    </w:p>
    <w:p w14:paraId="5ECC8363" w14:textId="377CEA2A" w:rsidR="001A3F11" w:rsidRPr="00D03EF7" w:rsidRDefault="001A3F11">
      <w:pPr>
        <w:pStyle w:val="CommentText"/>
      </w:pPr>
    </w:p>
  </w:comment>
  <w:comment w:id="978" w:author="Huawei-YinghaoGuo" w:date="2024-01-19T14:50:00Z" w:initials="YG">
    <w:p w14:paraId="70DBF8FF" w14:textId="23422479" w:rsidR="001A3F11" w:rsidRDefault="001A3F11" w:rsidP="004234D2">
      <w:pPr>
        <w:pStyle w:val="CommentText"/>
        <w:rPr>
          <w:lang w:eastAsia="en-GB"/>
        </w:rPr>
      </w:pPr>
      <w:r>
        <w:rPr>
          <w:rStyle w:val="CommentReference"/>
        </w:rPr>
        <w:annotationRef/>
      </w:r>
      <w:r>
        <w:rPr>
          <w:rStyle w:val="CommentReference"/>
        </w:rPr>
        <w:annotationRef/>
      </w:r>
      <w:r>
        <w:rPr>
          <w:b/>
        </w:rPr>
        <w:t>[RIL]</w:t>
      </w:r>
      <w:r>
        <w:t xml:space="preserve">: H739 </w:t>
      </w:r>
      <w:r>
        <w:rPr>
          <w:b/>
        </w:rPr>
        <w:t>[Delegate]</w:t>
      </w:r>
      <w:r>
        <w:t xml:space="preserve">: Huawei (Yiru Kuang)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1EC4C5E" w14:textId="77777777" w:rsidR="001A3F11" w:rsidRDefault="001A3F11" w:rsidP="004234D2">
      <w:pPr>
        <w:pStyle w:val="CommentText"/>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1A3F11" w:rsidRDefault="001A3F11" w:rsidP="004234D2">
      <w:pPr>
        <w:pStyle w:val="CommentText"/>
        <w:ind w:leftChars="90" w:left="180"/>
      </w:pPr>
      <w:r>
        <w:rPr>
          <w:b/>
        </w:rPr>
        <w:t>[Proposed Change]</w:t>
      </w:r>
      <w:r>
        <w:t>: To add</w:t>
      </w:r>
    </w:p>
    <w:p w14:paraId="5CEE4808" w14:textId="77777777" w:rsidR="001A3F11" w:rsidRPr="007D4F07" w:rsidRDefault="001A3F11" w:rsidP="004234D2">
      <w:pPr>
        <w:pStyle w:val="CommentText"/>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1A3F11" w:rsidRDefault="001A3F11" w:rsidP="004234D2">
      <w:pPr>
        <w:pStyle w:val="CommentText"/>
        <w:ind w:leftChars="90" w:left="180"/>
      </w:pPr>
      <w:r>
        <w:rPr>
          <w:b/>
        </w:rPr>
        <w:t>[Comments]</w:t>
      </w:r>
      <w:r>
        <w:t>:</w:t>
      </w:r>
    </w:p>
    <w:p w14:paraId="18E10579" w14:textId="20360A75" w:rsidR="001A3F11" w:rsidRDefault="001A3F11">
      <w:pPr>
        <w:pStyle w:val="CommentText"/>
        <w:ind w:leftChars="90" w:left="180"/>
      </w:pPr>
    </w:p>
  </w:comment>
  <w:comment w:id="979" w:author="Huawei-YinghaoGuo" w:date="2024-01-19T14:51:00Z" w:initials="YG">
    <w:p w14:paraId="10AEE48F" w14:textId="57C0D3D0" w:rsidR="001A3F11" w:rsidRDefault="001A3F11" w:rsidP="004234D2">
      <w:pPr>
        <w:pStyle w:val="CommentText"/>
        <w:rPr>
          <w:lang w:eastAsia="en-GB"/>
        </w:rPr>
      </w:pPr>
      <w:r>
        <w:rPr>
          <w:rStyle w:val="CommentReference"/>
        </w:rPr>
        <w:annotationRef/>
      </w:r>
      <w:r>
        <w:rPr>
          <w:b/>
        </w:rPr>
        <w:t>[RIL]</w:t>
      </w:r>
      <w:r>
        <w:t xml:space="preserve">: H740 </w:t>
      </w:r>
      <w:r>
        <w:rPr>
          <w:b/>
        </w:rPr>
        <w:t>[Delegate]</w:t>
      </w:r>
      <w:r>
        <w:t xml:space="preserve">: Huawei (Yiru Kua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2082EA30" w14:textId="77777777" w:rsidR="001A3F11" w:rsidRDefault="001A3F11" w:rsidP="004234D2">
      <w:pPr>
        <w:pStyle w:val="CommentText"/>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1A3F11" w:rsidRDefault="001A3F11" w:rsidP="004234D2">
      <w:pPr>
        <w:pStyle w:val="CommentText"/>
        <w:ind w:leftChars="90" w:left="180"/>
      </w:pPr>
      <w:r>
        <w:rPr>
          <w:b/>
        </w:rPr>
        <w:t>[Proposed Change]</w:t>
      </w:r>
      <w:r>
        <w:t>: To add</w:t>
      </w:r>
    </w:p>
    <w:p w14:paraId="2BE9ACDC" w14:textId="77777777" w:rsidR="001A3F11" w:rsidRDefault="001A3F11" w:rsidP="004234D2">
      <w:pPr>
        <w:pStyle w:val="CommentText"/>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1A3F11" w:rsidRDefault="001A3F11"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759D280D" w:rsidR="001A3F11" w:rsidRDefault="001A3F11" w:rsidP="004234D2">
      <w:pPr>
        <w:pStyle w:val="CommentText"/>
        <w:ind w:leftChars="90" w:left="180"/>
      </w:pPr>
      <w:r>
        <w:rPr>
          <w:b/>
        </w:rPr>
        <w:t>[Comments]</w:t>
      </w:r>
      <w:r>
        <w:t xml:space="preserve">: [QC v084] Disagree. </w:t>
      </w:r>
      <w:r w:rsidRPr="00416D5A">
        <w:t>The new addition, '2&gt;</w:t>
      </w:r>
      <w:r w:rsidRPr="00416D5A">
        <w:tab/>
        <w:t>include eRedCapIgnoreCapabilityFiltering; is not needed. In the capability description, it is already clear the UE who supports this feature should report this capability. It is not usual to indicate the typical capability in the capability procedure text.</w:t>
      </w:r>
    </w:p>
  </w:comment>
  <w:comment w:id="993" w:author="Ericsson (Håkan)" w:date="2024-01-23T19:25:00Z" w:initials="E">
    <w:p w14:paraId="106F257A" w14:textId="77777777" w:rsidR="001A3F11" w:rsidRDefault="001A3F11" w:rsidP="00AA5F92">
      <w:pPr>
        <w:pStyle w:val="CommentText"/>
      </w:pPr>
      <w:r>
        <w:rPr>
          <w:rStyle w:val="CommentReference"/>
        </w:rPr>
        <w:annotationRef/>
      </w:r>
      <w:r>
        <w:rPr>
          <w:rStyle w:val="CommentReference"/>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1A3F11" w:rsidRDefault="001A3F11" w:rsidP="00AA5F92">
      <w:pPr>
        <w:pStyle w:val="CommentText"/>
        <w:ind w:leftChars="90" w:left="180"/>
      </w:pPr>
      <w:r>
        <w:rPr>
          <w:b/>
        </w:rPr>
        <w:t>[Description]</w:t>
      </w:r>
      <w:r>
        <w:t xml:space="preserve">: Improve procedure text for </w:t>
      </w:r>
      <w:r w:rsidRPr="00C0503E">
        <w:rPr>
          <w:i/>
        </w:rPr>
        <w:t>Var</w:t>
      </w:r>
      <w:r>
        <w:rPr>
          <w:i/>
        </w:rPr>
        <w:t>EventID</w:t>
      </w:r>
    </w:p>
    <w:p w14:paraId="1F3B002C" w14:textId="77777777" w:rsidR="001A3F11" w:rsidRDefault="001A3F11" w:rsidP="00AA5F92">
      <w:pPr>
        <w:pStyle w:val="CommentText"/>
        <w:ind w:leftChars="90" w:left="180"/>
        <w:rPr>
          <w:i/>
        </w:rPr>
      </w:pPr>
      <w:r w:rsidRPr="00C009EF">
        <w:rPr>
          <w:bCs/>
        </w:rPr>
        <w:t>and</w:t>
      </w:r>
      <w:r>
        <w:rPr>
          <w:b/>
        </w:rPr>
        <w:t xml:space="preserve"> </w:t>
      </w:r>
      <w:r w:rsidRPr="00CC35F4">
        <w:rPr>
          <w:i/>
        </w:rPr>
        <w:t xml:space="preserve">VarGnbID </w:t>
      </w:r>
    </w:p>
    <w:p w14:paraId="35825760" w14:textId="77777777" w:rsidR="001A3F11" w:rsidRDefault="001A3F11" w:rsidP="00AA5F92">
      <w:pPr>
        <w:pStyle w:val="CommentText"/>
        <w:ind w:leftChars="90" w:left="180"/>
      </w:pPr>
      <w:r>
        <w:rPr>
          <w:b/>
        </w:rPr>
        <w:t>[Proposed Change]</w:t>
      </w:r>
      <w:r>
        <w:t xml:space="preserve">: </w:t>
      </w:r>
    </w:p>
    <w:p w14:paraId="645ECAF9" w14:textId="77777777" w:rsidR="001A3F11" w:rsidRPr="00D10517" w:rsidRDefault="001A3F11" w:rsidP="00AA5F92">
      <w:pPr>
        <w:pStyle w:val="CommentText"/>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1A3F11" w:rsidRDefault="001A3F11" w:rsidP="00AA5F92">
      <w:pPr>
        <w:pStyle w:val="CommentText"/>
        <w:ind w:leftChars="90" w:left="180"/>
      </w:pPr>
      <w:r>
        <w:rPr>
          <w:iCs/>
        </w:rPr>
        <w:t xml:space="preserve">  Not use “replace”, use “store”.</w:t>
      </w:r>
    </w:p>
    <w:p w14:paraId="7354B524" w14:textId="77777777" w:rsidR="001A3F11" w:rsidRDefault="001A3F11" w:rsidP="00AA5F92">
      <w:pPr>
        <w:pStyle w:val="CommentText"/>
        <w:ind w:leftChars="90" w:left="180"/>
      </w:pPr>
    </w:p>
    <w:p w14:paraId="13B627B5" w14:textId="77777777" w:rsidR="001A3F11" w:rsidRDefault="001A3F11" w:rsidP="00AA5F92">
      <w:pPr>
        <w:pStyle w:val="CommentText"/>
        <w:ind w:leftChars="90" w:left="180"/>
      </w:pPr>
      <w:r>
        <w:t>E130, E131, E132, E133, E136 are related.</w:t>
      </w:r>
    </w:p>
    <w:p w14:paraId="4E1E0785" w14:textId="77777777" w:rsidR="001A3F11" w:rsidRDefault="001A3F11" w:rsidP="00AA5F92">
      <w:pPr>
        <w:pStyle w:val="CommentText"/>
        <w:ind w:leftChars="90" w:left="180"/>
      </w:pPr>
      <w:r>
        <w:t>Ericsson will provide WI CR.</w:t>
      </w:r>
    </w:p>
    <w:p w14:paraId="71135F11" w14:textId="77777777" w:rsidR="001A3F11" w:rsidRDefault="001A3F11" w:rsidP="00AA5F92">
      <w:pPr>
        <w:pStyle w:val="CommentText"/>
        <w:ind w:leftChars="90" w:left="180"/>
      </w:pPr>
      <w:r>
        <w:rPr>
          <w:b/>
        </w:rPr>
        <w:t>[Comments]</w:t>
      </w:r>
      <w:r>
        <w:t xml:space="preserve">: </w:t>
      </w:r>
    </w:p>
    <w:p w14:paraId="0F3302A5" w14:textId="77777777" w:rsidR="001A3F11" w:rsidRPr="00C009EF" w:rsidRDefault="001A3F11" w:rsidP="00AA5F92">
      <w:pPr>
        <w:pStyle w:val="CommentText"/>
        <w:ind w:leftChars="90" w:left="180"/>
      </w:pPr>
    </w:p>
    <w:p w14:paraId="7E3B3995" w14:textId="32F923F9" w:rsidR="001A3F11" w:rsidRDefault="001A3F11">
      <w:pPr>
        <w:pStyle w:val="CommentText"/>
        <w:ind w:leftChars="90" w:left="180"/>
      </w:pPr>
    </w:p>
  </w:comment>
  <w:comment w:id="1039" w:author="CATT (Haocheng)" w:date="2024-01-16T13:39:00Z" w:initials="C">
    <w:p w14:paraId="4EE7104C" w14:textId="56CEFD3D"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1A3F11" w:rsidRDefault="001A3F11">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1A3F11" w:rsidRDefault="001A3F11">
      <w:pPr>
        <w:pStyle w:val="CommentText"/>
        <w:ind w:leftChars="90" w:left="180"/>
        <w:rPr>
          <w:rFonts w:eastAsiaTheme="minorEastAsia"/>
          <w:lang w:eastAsia="zh-CN"/>
        </w:rPr>
      </w:pPr>
      <w:r>
        <w:rPr>
          <w:b/>
        </w:rPr>
        <w:t>[Proposed Change]</w:t>
      </w:r>
      <w:r>
        <w:t xml:space="preserve">: </w:t>
      </w:r>
    </w:p>
    <w:p w14:paraId="486495E9" w14:textId="77777777" w:rsidR="001A3F11" w:rsidRDefault="001A3F11" w:rsidP="009338BE">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1A3F11" w:rsidRDefault="001A3F11" w:rsidP="009338BE">
      <w:pPr>
        <w:pStyle w:val="B5"/>
        <w:ind w:leftChars="799" w:left="1882"/>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1A3F11" w:rsidRDefault="001A3F11" w:rsidP="009338BE">
      <w:pPr>
        <w:pStyle w:val="B5"/>
        <w:ind w:leftChars="799" w:left="1882"/>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1A3F11" w:rsidRDefault="001A3F11" w:rsidP="009338BE">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1A3F11" w:rsidRPr="009338BE" w:rsidRDefault="001A3F11" w:rsidP="009338BE">
      <w:pPr>
        <w:pStyle w:val="B6"/>
        <w:ind w:leftChars="940" w:left="2164"/>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1A3F11" w:rsidRDefault="001A3F11">
      <w:pPr>
        <w:pStyle w:val="CommentText"/>
        <w:ind w:leftChars="90" w:left="180"/>
      </w:pPr>
      <w:r>
        <w:rPr>
          <w:b/>
        </w:rPr>
        <w:t>[Comments]</w:t>
      </w:r>
      <w:r>
        <w:t xml:space="preserve">: </w:t>
      </w:r>
    </w:p>
    <w:p w14:paraId="018566EA" w14:textId="3F08C133" w:rsidR="001A3F11" w:rsidRPr="009338BE" w:rsidRDefault="001A3F11">
      <w:pPr>
        <w:pStyle w:val="CommentText"/>
        <w:ind w:leftChars="90" w:left="180"/>
      </w:pPr>
    </w:p>
  </w:comment>
  <w:comment w:id="1054" w:author="Lenovo_Lianhai" w:date="2024-01-24T13:49:00Z" w:initials="Lenovo">
    <w:p w14:paraId="65239924" w14:textId="77777777" w:rsidR="001A3F11" w:rsidRDefault="001A3F11">
      <w:pPr>
        <w:pStyle w:val="CommentText"/>
      </w:pPr>
      <w:r>
        <w:rPr>
          <w:rStyle w:val="CommentReference"/>
        </w:rPr>
        <w:annotationRef/>
      </w: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1A3F11" w:rsidRDefault="001A3F11">
      <w:pPr>
        <w:pStyle w:val="CommentText"/>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1A3F11" w:rsidRDefault="001A3F11">
      <w:pPr>
        <w:pStyle w:val="CommentText"/>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1A3F11" w:rsidRDefault="001A3F11" w:rsidP="007275F3">
      <w:pPr>
        <w:pStyle w:val="CommentText"/>
        <w:ind w:leftChars="90" w:left="180"/>
      </w:pPr>
      <w:r>
        <w:rPr>
          <w:b/>
          <w:bCs/>
          <w:lang w:val="sv-SE"/>
        </w:rPr>
        <w:t>[Comments]</w:t>
      </w:r>
      <w:r>
        <w:rPr>
          <w:lang w:val="sv-SE"/>
        </w:rPr>
        <w:t>:</w:t>
      </w:r>
    </w:p>
  </w:comment>
  <w:comment w:id="1059" w:author="Huawei-YinghaoGuo" w:date="2024-01-19T16:01:00Z" w:initials="YG">
    <w:p w14:paraId="00DF5383" w14:textId="6B1C1FE9" w:rsidR="001A3F11" w:rsidRDefault="001A3F11" w:rsidP="00E42268">
      <w:pPr>
        <w:pStyle w:val="CommentText"/>
      </w:pPr>
      <w:r>
        <w:rPr>
          <w:rStyle w:val="CommentReference"/>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9367FD" w14:textId="77777777" w:rsidR="001A3F11" w:rsidRPr="008B4B43" w:rsidRDefault="001A3F11" w:rsidP="00E42268">
      <w:pPr>
        <w:pStyle w:val="CommentText"/>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1A3F11" w:rsidRDefault="001A3F11" w:rsidP="00E42268">
      <w:pPr>
        <w:pStyle w:val="CommentText"/>
        <w:ind w:leftChars="90" w:left="180"/>
      </w:pPr>
      <w:r w:rsidRPr="008B4B43">
        <w:t>.</w:t>
      </w:r>
    </w:p>
    <w:p w14:paraId="4231B407" w14:textId="77777777" w:rsidR="001A3F11" w:rsidRDefault="001A3F11" w:rsidP="00E42268">
      <w:pPr>
        <w:pStyle w:val="CommentText"/>
        <w:ind w:leftChars="90" w:left="180"/>
      </w:pPr>
      <w:r>
        <w:rPr>
          <w:b/>
        </w:rPr>
        <w:t>[Proposed Change]</w:t>
      </w:r>
      <w:r>
        <w:t xml:space="preserve">: </w:t>
      </w:r>
    </w:p>
    <w:p w14:paraId="07D435C8" w14:textId="77777777" w:rsidR="001A3F11" w:rsidRDefault="001A3F11" w:rsidP="00E42268">
      <w:pPr>
        <w:pStyle w:val="CommentText"/>
        <w:ind w:leftChars="90" w:left="180"/>
      </w:pPr>
    </w:p>
    <w:p w14:paraId="731FE6D6" w14:textId="77777777" w:rsidR="001A3F11" w:rsidRDefault="001A3F11" w:rsidP="00E42268">
      <w:pPr>
        <w:pStyle w:val="CommentText"/>
        <w:ind w:leftChars="90" w:left="180"/>
      </w:pPr>
      <w:r>
        <w:t xml:space="preserve">Add the </w:t>
      </w:r>
      <w:r w:rsidRPr="0066080D">
        <w:t xml:space="preserve">primarypath switch </w:t>
      </w:r>
      <w:r>
        <w:t xml:space="preserve">for MP operation in this clause </w:t>
      </w:r>
    </w:p>
    <w:p w14:paraId="29E78DE3" w14:textId="77777777" w:rsidR="001A3F11" w:rsidRDefault="001A3F11" w:rsidP="00E42268">
      <w:pPr>
        <w:pStyle w:val="CommentText"/>
        <w:ind w:leftChars="90" w:left="180"/>
      </w:pPr>
    </w:p>
    <w:p w14:paraId="333B17E8" w14:textId="77777777" w:rsidR="001A3F11" w:rsidRPr="0095250E" w:rsidRDefault="001A3F11"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CommentReference"/>
        </w:rPr>
        <w:annotationRef/>
      </w:r>
    </w:p>
    <w:p w14:paraId="7D10DBF8" w14:textId="77777777" w:rsidR="001A3F11" w:rsidRPr="0095250E" w:rsidRDefault="001A3F11"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1A3F11" w:rsidRDefault="001A3F11"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1A3F11" w:rsidRPr="00B768D9" w:rsidRDefault="001A3F11"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1A3F11" w:rsidRPr="0095250E" w:rsidRDefault="001A3F11"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1A3F11" w:rsidRPr="0095250E" w:rsidRDefault="001A3F11" w:rsidP="00E42268">
      <w:pPr>
        <w:pStyle w:val="B3"/>
        <w:ind w:leftChars="515" w:left="1314"/>
      </w:pPr>
    </w:p>
    <w:p w14:paraId="4F00004D" w14:textId="77777777" w:rsidR="001A3F11" w:rsidRDefault="001A3F11" w:rsidP="00E42268">
      <w:pPr>
        <w:pStyle w:val="CommentText"/>
        <w:ind w:leftChars="90" w:left="180"/>
      </w:pPr>
      <w:r>
        <w:rPr>
          <w:b/>
        </w:rPr>
        <w:t>[Comments]</w:t>
      </w:r>
      <w:r>
        <w:t>:</w:t>
      </w:r>
    </w:p>
    <w:p w14:paraId="1DB7C962" w14:textId="4E18678F" w:rsidR="001A3F11" w:rsidRDefault="001A3F11">
      <w:pPr>
        <w:pStyle w:val="CommentText"/>
        <w:ind w:leftChars="90" w:left="180"/>
      </w:pPr>
    </w:p>
  </w:comment>
  <w:comment w:id="1065" w:author="CATT(Hao)" w:date="2024-01-16T14:36:00Z" w:initials="C">
    <w:p w14:paraId="49A4C332" w14:textId="28FD17B7" w:rsidR="001A3F11" w:rsidRDefault="001A3F11">
      <w:pPr>
        <w:pStyle w:val="CommentText"/>
      </w:pPr>
      <w:r>
        <w:rPr>
          <w:rStyle w:val="CommentReference"/>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1A3F11" w:rsidRDefault="001A3F11">
      <w:pPr>
        <w:pStyle w:val="CommentText"/>
        <w:ind w:leftChars="90" w:left="180"/>
      </w:pPr>
      <w:r>
        <w:rPr>
          <w:b/>
          <w:bCs/>
        </w:rPr>
        <w:t>[Description]</w:t>
      </w:r>
      <w:r>
        <w:t>: The condition about indirect path addition/change failure of MP scenario2 is missing.</w:t>
      </w:r>
    </w:p>
    <w:p w14:paraId="675F875B" w14:textId="77777777" w:rsidR="001A3F11" w:rsidRDefault="001A3F11">
      <w:pPr>
        <w:pStyle w:val="CommentText"/>
        <w:ind w:leftChars="90" w:left="180"/>
      </w:pPr>
      <w:r>
        <w:rPr>
          <w:b/>
          <w:bCs/>
        </w:rPr>
        <w:t>[Proposed Change]</w:t>
      </w:r>
      <w:r>
        <w:t>: add”, or indirect path addition/change failure in accordance with 5.3.5.17.3.5”</w:t>
      </w:r>
    </w:p>
    <w:p w14:paraId="4E9BF908" w14:textId="77777777" w:rsidR="001A3F11" w:rsidRDefault="001A3F11" w:rsidP="005D3D75">
      <w:pPr>
        <w:pStyle w:val="CommentText"/>
        <w:ind w:leftChars="90" w:left="180"/>
      </w:pPr>
      <w:r>
        <w:rPr>
          <w:b/>
          <w:bCs/>
        </w:rPr>
        <w:t>[Comments]</w:t>
      </w:r>
      <w:r>
        <w:t xml:space="preserve">: </w:t>
      </w:r>
    </w:p>
  </w:comment>
  <w:comment w:id="1068" w:author="Huawei-YinghaoGuo" w:date="2024-01-19T16:02:00Z" w:initials="YG">
    <w:p w14:paraId="56560628" w14:textId="4F091F1B" w:rsidR="001A3F11" w:rsidRDefault="001A3F11" w:rsidP="00E17E2D">
      <w:pPr>
        <w:pStyle w:val="CommentText"/>
      </w:pPr>
      <w:r>
        <w:rPr>
          <w:rStyle w:val="CommentReference"/>
        </w:rPr>
        <w:annotationRef/>
      </w:r>
      <w:r>
        <w:rPr>
          <w:rStyle w:val="CommentReference"/>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3721F2" w14:textId="77777777" w:rsidR="001A3F11" w:rsidRPr="008B4B43" w:rsidRDefault="001A3F11" w:rsidP="00E17E2D">
      <w:pPr>
        <w:pStyle w:val="CommentText"/>
        <w:ind w:leftChars="90" w:left="180"/>
      </w:pPr>
      <w:r>
        <w:rPr>
          <w:b/>
        </w:rPr>
        <w:t>[Description]</w:t>
      </w:r>
      <w:r>
        <w:t>: The reference to the clause for Uu radio link failure handling is missing.</w:t>
      </w:r>
    </w:p>
    <w:p w14:paraId="071E0C98" w14:textId="77777777" w:rsidR="001A3F11" w:rsidRDefault="001A3F11" w:rsidP="00E17E2D">
      <w:pPr>
        <w:pStyle w:val="CommentText"/>
        <w:ind w:leftChars="90" w:left="180"/>
      </w:pPr>
      <w:r w:rsidRPr="008B4B43">
        <w:t>.</w:t>
      </w:r>
    </w:p>
    <w:p w14:paraId="26D5E83B" w14:textId="77777777" w:rsidR="001A3F11" w:rsidRDefault="001A3F11" w:rsidP="00E17E2D">
      <w:pPr>
        <w:pStyle w:val="CommentText"/>
        <w:ind w:leftChars="90" w:left="180"/>
      </w:pPr>
      <w:r>
        <w:rPr>
          <w:b/>
        </w:rPr>
        <w:t>[Proposed Change]</w:t>
      </w:r>
      <w:r>
        <w:t xml:space="preserve">: </w:t>
      </w:r>
    </w:p>
    <w:p w14:paraId="773ADE12" w14:textId="77777777" w:rsidR="001A3F11" w:rsidRDefault="001A3F11" w:rsidP="00E17E2D">
      <w:pPr>
        <w:pStyle w:val="CommentText"/>
        <w:ind w:leftChars="90" w:left="180"/>
      </w:pPr>
    </w:p>
    <w:p w14:paraId="2866530C" w14:textId="77777777" w:rsidR="001A3F11" w:rsidRDefault="001A3F11" w:rsidP="00E17E2D">
      <w:pPr>
        <w:pStyle w:val="CommentText"/>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1A3F11" w:rsidRDefault="001A3F11" w:rsidP="00E17E2D">
      <w:pPr>
        <w:pStyle w:val="CommentText"/>
        <w:ind w:leftChars="90" w:left="180"/>
      </w:pPr>
    </w:p>
    <w:p w14:paraId="4C91F03C" w14:textId="77777777" w:rsidR="001A3F11" w:rsidRPr="00612330" w:rsidRDefault="001A3F11" w:rsidP="00E17E2D">
      <w:pPr>
        <w:pStyle w:val="CommentText"/>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1A3F11" w:rsidRPr="00612330" w:rsidRDefault="001A3F11" w:rsidP="00E17E2D">
      <w:pPr>
        <w:pStyle w:val="CommentText"/>
        <w:ind w:leftChars="90" w:left="180"/>
        <w:rPr>
          <w:rFonts w:eastAsiaTheme="minorEastAsia"/>
        </w:rPr>
      </w:pPr>
      <w:r>
        <w:rPr>
          <w:b/>
        </w:rPr>
        <w:t>[Comments]</w:t>
      </w:r>
      <w:r>
        <w:t>:</w:t>
      </w:r>
    </w:p>
    <w:p w14:paraId="35B2B396" w14:textId="1BE953B8" w:rsidR="001A3F11" w:rsidRDefault="001A3F11">
      <w:pPr>
        <w:pStyle w:val="CommentText"/>
        <w:ind w:leftChars="90" w:left="180"/>
      </w:pPr>
    </w:p>
  </w:comment>
  <w:comment w:id="1075" w:author="Ericsson (Nithin)" w:date="2024-01-22T09:58:00Z" w:initials="R">
    <w:p w14:paraId="489B81B3" w14:textId="5F41A3BB" w:rsidR="001A3F11" w:rsidRDefault="001A3F11">
      <w:pPr>
        <w:pStyle w:val="CommentText"/>
      </w:pPr>
      <w:r>
        <w:rPr>
          <w:rStyle w:val="CommentReference"/>
        </w:rPr>
        <w:annotationRef/>
      </w:r>
      <w:r>
        <w:t xml:space="preserve">[RIL]: E123 [Delegate]: Ericsson (Nithin)  [WI]: NR_UAV-Core [Class]:1 [Status]: ToDo </w:t>
      </w:r>
    </w:p>
    <w:p w14:paraId="10CB92F0" w14:textId="77777777" w:rsidR="001A3F11" w:rsidRDefault="001A3F11">
      <w:pPr>
        <w:pStyle w:val="CommentText"/>
        <w:ind w:leftChars="90" w:left="180"/>
      </w:pPr>
      <w:r>
        <w:t>[TDoc]:  None [Proposed Conclusion]: v043</w:t>
      </w:r>
    </w:p>
    <w:p w14:paraId="6CD0ABAB" w14:textId="77777777" w:rsidR="001A3F11" w:rsidRDefault="001A3F11">
      <w:pPr>
        <w:pStyle w:val="CommentText"/>
        <w:ind w:leftChars="90" w:left="180"/>
      </w:pPr>
      <w:r>
        <w:t xml:space="preserve">[Description]: Given that the flight path availability indication is a separate capability, it is understood that this is only relevant for aerial UE operations. </w:t>
      </w:r>
    </w:p>
    <w:p w14:paraId="1C56BEF4" w14:textId="77777777" w:rsidR="001A3F11" w:rsidRDefault="001A3F11">
      <w:pPr>
        <w:pStyle w:val="CommentText"/>
        <w:ind w:leftChars="90" w:left="180"/>
      </w:pPr>
    </w:p>
    <w:p w14:paraId="46E8459F" w14:textId="77777777" w:rsidR="001A3F11" w:rsidRDefault="001A3F11">
      <w:pPr>
        <w:pStyle w:val="CommentText"/>
        <w:ind w:leftChars="90" w:left="180"/>
      </w:pPr>
      <w:r>
        <w:t>[Proposed Change]: Remove the part "for Aerial UE operation"</w:t>
      </w:r>
    </w:p>
    <w:p w14:paraId="0D079EA4" w14:textId="77777777" w:rsidR="001A3F11" w:rsidRDefault="001A3F11" w:rsidP="007275F3">
      <w:pPr>
        <w:pStyle w:val="CommentText"/>
        <w:ind w:leftChars="90" w:left="180"/>
      </w:pPr>
      <w:r>
        <w:t>[Comments]:</w:t>
      </w:r>
    </w:p>
  </w:comment>
  <w:comment w:id="1077" w:author="vivo-Chenli" w:date="2024-01-24T18:40:00Z" w:initials="v">
    <w:p w14:paraId="200DF201" w14:textId="0E8AD2AA" w:rsidR="001A3F11" w:rsidRDefault="001A3F11">
      <w:pPr>
        <w:pStyle w:val="CommentText"/>
      </w:pPr>
      <w:r>
        <w:rPr>
          <w:rStyle w:val="CommentReference"/>
        </w:rPr>
        <w:annotationRef/>
      </w: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1A3F11" w:rsidRDefault="001A3F11">
      <w:pPr>
        <w:pStyle w:val="CommentText"/>
      </w:pPr>
      <w:r>
        <w:rPr>
          <w:b/>
        </w:rPr>
        <w:t>[Description]</w:t>
      </w:r>
      <w:r>
        <w:t xml:space="preserve">: when/how to trigger </w:t>
      </w:r>
      <w:r>
        <w:rPr>
          <w:rFonts w:hint="eastAsia"/>
        </w:rPr>
        <w:t>UAI</w:t>
      </w:r>
      <w:r>
        <w:t xml:space="preserve"> reporting should be up to UE implementation.</w:t>
      </w:r>
    </w:p>
    <w:p w14:paraId="20FE2C58" w14:textId="77777777" w:rsidR="001A3F11" w:rsidRDefault="001A3F11"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1A3F11" w:rsidRPr="001F2DD9" w:rsidRDefault="001A3F11" w:rsidP="001F2DD9">
      <w:r>
        <w:rPr>
          <w:rFonts w:hint="eastAsia"/>
        </w:rPr>
        <w:t>T</w:t>
      </w:r>
      <w:r>
        <w:t xml:space="preserve">hus, the “shall” should be modified as “may”, similar as other UAI reporting. </w:t>
      </w:r>
    </w:p>
    <w:p w14:paraId="2BC84483" w14:textId="77777777" w:rsidR="001A3F11" w:rsidRDefault="001A3F11">
      <w:pPr>
        <w:pStyle w:val="CommentText"/>
      </w:pPr>
      <w:r>
        <w:rPr>
          <w:b/>
        </w:rPr>
        <w:t>[Comments]</w:t>
      </w:r>
      <w:r>
        <w:t xml:space="preserve">: </w:t>
      </w:r>
    </w:p>
    <w:p w14:paraId="001C2A17" w14:textId="34FB67C2" w:rsidR="001A3F11" w:rsidRPr="001F2DD9" w:rsidRDefault="001A3F11">
      <w:pPr>
        <w:pStyle w:val="CommentText"/>
      </w:pPr>
    </w:p>
  </w:comment>
  <w:comment w:id="1078" w:author="vivo-Chenli" w:date="2024-01-24T18:42:00Z" w:initials="v">
    <w:p w14:paraId="1EDE4D03" w14:textId="29978DFF" w:rsidR="001A3F11" w:rsidRDefault="001A3F11">
      <w:pPr>
        <w:pStyle w:val="CommentText"/>
      </w:pPr>
      <w:r>
        <w:rPr>
          <w:rStyle w:val="CommentReference"/>
        </w:rPr>
        <w:annotationRef/>
      </w: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1A3F11" w:rsidRDefault="001A3F11">
      <w:pPr>
        <w:pStyle w:val="CommentText"/>
      </w:pPr>
      <w:r>
        <w:rPr>
          <w:b/>
        </w:rPr>
        <w:t>[Description]</w:t>
      </w:r>
      <w:r>
        <w:t>: “the information” here is not clear.</w:t>
      </w:r>
    </w:p>
    <w:p w14:paraId="71072B40" w14:textId="77777777" w:rsidR="001A3F11" w:rsidRDefault="001A3F11" w:rsidP="002C342B">
      <w:r>
        <w:rPr>
          <w:b/>
        </w:rPr>
        <w:t>[Proposed Change]</w:t>
      </w:r>
      <w:r>
        <w:t xml:space="preserve">: To make is clearer, suggest to change “the information” to “UL traffic information” . </w:t>
      </w:r>
    </w:p>
    <w:p w14:paraId="35DA0076" w14:textId="3B13193B" w:rsidR="001A3F11" w:rsidRDefault="001A3F11">
      <w:pPr>
        <w:pStyle w:val="CommentText"/>
      </w:pPr>
    </w:p>
    <w:p w14:paraId="2E69ACB2" w14:textId="77777777" w:rsidR="001A3F11" w:rsidRDefault="001A3F11">
      <w:pPr>
        <w:pStyle w:val="CommentText"/>
      </w:pPr>
      <w:r>
        <w:rPr>
          <w:b/>
        </w:rPr>
        <w:t>[Comments]</w:t>
      </w:r>
      <w:r>
        <w:t xml:space="preserve">: </w:t>
      </w:r>
    </w:p>
    <w:p w14:paraId="24AF796B" w14:textId="388DAE6F" w:rsidR="001A3F11" w:rsidRPr="002C342B" w:rsidRDefault="001A3F11">
      <w:pPr>
        <w:pStyle w:val="CommentText"/>
      </w:pPr>
    </w:p>
  </w:comment>
  <w:comment w:id="1079" w:author="Huawei-YinghaoGuo" w:date="2024-01-17T09:31:00Z" w:initials="YG">
    <w:p w14:paraId="6EB012CC" w14:textId="0AD012FE" w:rsidR="001A3F11" w:rsidRDefault="001A3F11" w:rsidP="00162368">
      <w:pPr>
        <w:pStyle w:val="CommentText"/>
      </w:pPr>
      <w:r>
        <w:rPr>
          <w:rStyle w:val="CommentReference"/>
        </w:rPr>
        <w:annotationRef/>
      </w:r>
      <w:r>
        <w:rPr>
          <w:rStyle w:val="CommentReference"/>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1A3F11" w:rsidRDefault="001A3F11" w:rsidP="00162368">
      <w:pPr>
        <w:pStyle w:val="CommentText"/>
        <w:ind w:leftChars="90" w:left="180"/>
      </w:pPr>
      <w:r>
        <w:rPr>
          <w:b/>
        </w:rPr>
        <w:t>[Description]</w:t>
      </w:r>
      <w:r>
        <w:t xml:space="preserve">: Priority is currently not included in the UAI message. </w:t>
      </w:r>
    </w:p>
    <w:p w14:paraId="410AA9E2" w14:textId="77777777" w:rsidR="001A3F11" w:rsidRPr="00BD5DFF" w:rsidRDefault="001A3F11" w:rsidP="00162368">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1A3F11" w:rsidRDefault="001A3F11" w:rsidP="00162368">
      <w:pPr>
        <w:pStyle w:val="CommentText"/>
        <w:ind w:leftChars="90" w:left="180"/>
      </w:pPr>
      <w:r>
        <w:rPr>
          <w:b/>
        </w:rPr>
        <w:t>[Proposed Change]</w:t>
      </w:r>
      <w:r>
        <w:t>: Add delay budget and priority to the UAI CG configuration reuqest</w:t>
      </w:r>
    </w:p>
    <w:p w14:paraId="7309891D" w14:textId="77777777" w:rsidR="001A3F11" w:rsidRPr="00044F05" w:rsidRDefault="001A3F11" w:rsidP="00162368">
      <w:pPr>
        <w:pStyle w:val="CommentText"/>
        <w:ind w:leftChars="90" w:left="180"/>
        <w:rPr>
          <w:rFonts w:eastAsia="DengXian"/>
          <w:lang w:eastAsia="zh-CN"/>
        </w:rPr>
      </w:pPr>
      <w:r>
        <w:rPr>
          <w:b/>
        </w:rPr>
        <w:t>[Comments]</w:t>
      </w:r>
      <w:r>
        <w:t>:</w:t>
      </w:r>
    </w:p>
    <w:p w14:paraId="5A3D3091" w14:textId="4FDE1BCA" w:rsidR="001A3F11" w:rsidRDefault="001A3F11">
      <w:pPr>
        <w:pStyle w:val="CommentText"/>
        <w:ind w:leftChars="90" w:left="180"/>
      </w:pPr>
    </w:p>
  </w:comment>
  <w:comment w:id="1080" w:author="Ericsson (Min)" w:date="2024-01-23T18:32:00Z" w:initials="E">
    <w:p w14:paraId="7A1C1475" w14:textId="77777777" w:rsidR="001A3F11" w:rsidRDefault="001A3F11">
      <w:pPr>
        <w:pStyle w:val="CommentText"/>
      </w:pPr>
      <w:r>
        <w:rPr>
          <w:rStyle w:val="CommentReference"/>
        </w:rPr>
        <w:annotationRef/>
      </w: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49CE35" w14:textId="77777777" w:rsidR="001A3F11" w:rsidRDefault="001A3F11">
      <w:pPr>
        <w:pStyle w:val="CommentText"/>
        <w:ind w:left="180"/>
      </w:pPr>
      <w:r>
        <w:rPr>
          <w:b/>
          <w:bCs/>
        </w:rPr>
        <w:t>[Description]</w:t>
      </w:r>
      <w:r>
        <w:t>: missing procedure text for the case when the UE has addressed IDC issue. In this case, the UE shall not include IDC info the UAI.</w:t>
      </w:r>
      <w:r>
        <w:br/>
      </w:r>
    </w:p>
    <w:p w14:paraId="04788AEB" w14:textId="77777777" w:rsidR="001A3F11" w:rsidRDefault="001A3F11">
      <w:pPr>
        <w:pStyle w:val="CommentText"/>
        <w:ind w:left="180"/>
      </w:pPr>
      <w:r>
        <w:rPr>
          <w:b/>
          <w:bCs/>
        </w:rPr>
        <w:t>[Proposed Change]</w:t>
      </w:r>
      <w:r>
        <w:t xml:space="preserve">: </w:t>
      </w:r>
      <w:r>
        <w:br/>
        <w:t>add "else" under 2&gt;</w:t>
      </w:r>
    </w:p>
    <w:p w14:paraId="1F760DAC" w14:textId="77777777" w:rsidR="001A3F11" w:rsidRDefault="001A3F11">
      <w:pPr>
        <w:pStyle w:val="CommentText"/>
        <w:ind w:left="1020"/>
      </w:pPr>
      <w:r>
        <w:t>2&gt;</w:t>
      </w:r>
      <w:r>
        <w:tab/>
        <w:t>else (if the UE no longer experiences IDC problem):</w:t>
      </w:r>
    </w:p>
    <w:p w14:paraId="0EF75116" w14:textId="77777777" w:rsidR="001A3F11" w:rsidRDefault="001A3F11">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0EE650D" w14:textId="77777777" w:rsidR="001A3F11" w:rsidRDefault="001A3F11">
      <w:pPr>
        <w:pStyle w:val="CommentText"/>
        <w:ind w:left="180"/>
      </w:pPr>
      <w:r>
        <w:t>This RIL issue has been existing since R16. therefore, we need R16 CR, R17 mirror CR and R18 mirror CR.</w:t>
      </w:r>
    </w:p>
    <w:p w14:paraId="7223BC66" w14:textId="77777777" w:rsidR="001A3F11" w:rsidRDefault="001A3F11" w:rsidP="008C01E2">
      <w:pPr>
        <w:pStyle w:val="CommentText"/>
        <w:ind w:left="180"/>
      </w:pPr>
      <w:r>
        <w:rPr>
          <w:b/>
          <w:bCs/>
        </w:rPr>
        <w:t>[Comments]</w:t>
      </w:r>
      <w:r>
        <w:t xml:space="preserve">: </w:t>
      </w:r>
      <w:r>
        <w:br/>
      </w:r>
    </w:p>
  </w:comment>
  <w:comment w:id="1083" w:author="Huawei-YinghaoGuo" w:date="2024-01-19T14:54:00Z" w:initials="YG">
    <w:p w14:paraId="123AAFA0" w14:textId="77695BEA" w:rsidR="001A3F11" w:rsidRDefault="001A3F11" w:rsidP="004234D2">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1A3F11" w:rsidRDefault="001A3F11" w:rsidP="004234D2">
      <w:pPr>
        <w:pStyle w:val="CommentText"/>
        <w:ind w:leftChars="90" w:left="180"/>
      </w:pPr>
      <w:r>
        <w:rPr>
          <w:b/>
        </w:rPr>
        <w:t>[Description]</w:t>
      </w:r>
      <w:r>
        <w:t>: The Note 2 is for pre R18 IDC mechanism and needs to be updated for R18 IDC enhancements</w:t>
      </w:r>
      <w:r w:rsidRPr="008B4B43">
        <w:t>.</w:t>
      </w:r>
    </w:p>
    <w:p w14:paraId="1FFD6801" w14:textId="77777777" w:rsidR="001A3F11" w:rsidRDefault="001A3F11" w:rsidP="004234D2">
      <w:pPr>
        <w:pStyle w:val="CommentText"/>
        <w:ind w:leftChars="90" w:left="180"/>
      </w:pPr>
      <w:r>
        <w:rPr>
          <w:b/>
        </w:rPr>
        <w:t>[Proposed Change]</w:t>
      </w:r>
      <w:r>
        <w:t xml:space="preserve">: </w:t>
      </w:r>
    </w:p>
    <w:p w14:paraId="578BB0D3" w14:textId="77777777" w:rsidR="001A3F11" w:rsidRDefault="001A3F11" w:rsidP="004234D2">
      <w:pPr>
        <w:pStyle w:val="CommentText"/>
        <w:ind w:leftChars="90" w:left="180"/>
      </w:pPr>
      <w:r>
        <w:t>It is proposed to add the frequency ranges for the R18 IDC enhancements as shown below.</w:t>
      </w:r>
    </w:p>
    <w:p w14:paraId="250B6CEA" w14:textId="77777777" w:rsidR="001A3F11" w:rsidRDefault="001A3F11" w:rsidP="004234D2">
      <w:pPr>
        <w:pStyle w:val="CommentText"/>
        <w:ind w:leftChars="90" w:left="180"/>
      </w:pPr>
    </w:p>
    <w:p w14:paraId="43793206" w14:textId="082643E2" w:rsidR="001A3F11" w:rsidRPr="004234D2" w:rsidRDefault="001A3F11" w:rsidP="004234D2">
      <w:pPr>
        <w:pStyle w:val="CommentText"/>
        <w:ind w:leftChars="90" w:left="180"/>
        <w:rPr>
          <w:rFonts w:eastAsiaTheme="minorEastAsia"/>
        </w:rPr>
      </w:pPr>
      <w:r w:rsidRPr="0095250E">
        <w:t>NOTE 2</w:t>
      </w:r>
      <w:r>
        <w:rPr>
          <w:rStyle w:val="CommentReference"/>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1A3F11" w:rsidRPr="004234D2" w:rsidRDefault="001A3F11">
      <w:pPr>
        <w:pStyle w:val="CommentText"/>
        <w:ind w:leftChars="90" w:left="180"/>
        <w:rPr>
          <w:rFonts w:eastAsiaTheme="minorEastAsia"/>
        </w:rPr>
      </w:pPr>
      <w:r>
        <w:rPr>
          <w:b/>
        </w:rPr>
        <w:t>[Comments]</w:t>
      </w:r>
      <w:r>
        <w:t>:</w:t>
      </w:r>
    </w:p>
  </w:comment>
  <w:comment w:id="1085" w:author="CATT (Tangxun)" w:date="2024-01-16T13:20:00Z" w:initials="C">
    <w:p w14:paraId="352533DC"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1A3F11" w:rsidRDefault="001A3F11" w:rsidP="00F61B48">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1A3F11" w:rsidRPr="00B81685" w:rsidRDefault="001A3F11" w:rsidP="00F61B48">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1A3F11" w:rsidRDefault="001A3F11" w:rsidP="00F61B48">
      <w:pPr>
        <w:pStyle w:val="CommentText"/>
        <w:ind w:leftChars="90" w:left="180"/>
      </w:pPr>
      <w:r>
        <w:rPr>
          <w:b/>
        </w:rPr>
        <w:t>[Comments]</w:t>
      </w:r>
      <w:r>
        <w:t xml:space="preserve">: </w:t>
      </w:r>
    </w:p>
    <w:p w14:paraId="58F66698" w14:textId="77777777" w:rsidR="001A3F11" w:rsidRPr="00B81685" w:rsidRDefault="001A3F11" w:rsidP="00F61B48">
      <w:pPr>
        <w:pStyle w:val="CommentText"/>
        <w:ind w:leftChars="90" w:left="180"/>
      </w:pPr>
    </w:p>
  </w:comment>
  <w:comment w:id="1087" w:author="Huawei (David L)" w:date="2024-01-18T17:26:00Z" w:initials="DL">
    <w:p w14:paraId="5467D205" w14:textId="41CD457B" w:rsidR="001A3F11" w:rsidRDefault="001A3F11" w:rsidP="007221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1A3F11" w:rsidRDefault="001A3F11" w:rsidP="0072216D">
      <w:pPr>
        <w:pStyle w:val="CommentText"/>
      </w:pPr>
      <w:r>
        <w:rPr>
          <w:b/>
        </w:rPr>
        <w:t>[Description]</w:t>
      </w:r>
      <w:r>
        <w:t xml:space="preserve">: </w:t>
      </w:r>
      <w:r>
        <w:rPr>
          <w:rFonts w:eastAsia="DengXian"/>
          <w:lang w:eastAsia="zh-CN"/>
        </w:rPr>
        <w:t>The procedural text for UAI on “keep indication” is missing.</w:t>
      </w:r>
    </w:p>
    <w:p w14:paraId="0E0F8D8F" w14:textId="77777777" w:rsidR="001A3F11" w:rsidRDefault="001A3F11" w:rsidP="0072216D">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CommentReference"/>
        </w:rPr>
        <w:annotationRef/>
      </w:r>
    </w:p>
    <w:p w14:paraId="40FCAAA8" w14:textId="7AEF667B" w:rsidR="001A3F11" w:rsidRPr="008F1B9D" w:rsidRDefault="001A3F11" w:rsidP="0072216D">
      <w:pPr>
        <w:pStyle w:val="CommentText"/>
      </w:pPr>
      <w:r>
        <w:rPr>
          <w:b/>
        </w:rPr>
        <w:t>[Comments]</w:t>
      </w:r>
      <w:r>
        <w:t xml:space="preserve">: </w:t>
      </w:r>
    </w:p>
    <w:p w14:paraId="164F3AF3" w14:textId="7895348C" w:rsidR="001A3F11" w:rsidRDefault="001A3F11">
      <w:pPr>
        <w:pStyle w:val="CommentText"/>
      </w:pPr>
    </w:p>
  </w:comment>
  <w:comment w:id="1088" w:author="Spreadtrum Communications" w:date="2024-01-26T10:03:00Z" w:initials="SPRD">
    <w:p w14:paraId="054ECEFA" w14:textId="66648D16" w:rsidR="001A3F11" w:rsidRDefault="001A3F11" w:rsidP="00A814DA">
      <w:pPr>
        <w:pStyle w:val="CommentText"/>
      </w:pPr>
      <w:r>
        <w:rPr>
          <w:rStyle w:val="CommentReference"/>
        </w:rPr>
        <w:annotationRef/>
      </w: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rPr>
        <w:t>v07</w:t>
      </w:r>
      <w:r w:rsidRPr="00A814DA">
        <w:rPr>
          <w:rFonts w:eastAsia="DengXian"/>
          <w:color w:val="FF0000"/>
          <w:lang w:eastAsia="zh-CN"/>
        </w:rPr>
        <w:t>4</w:t>
      </w:r>
    </w:p>
    <w:p w14:paraId="3B66F9A1" w14:textId="77777777" w:rsidR="001A3F11" w:rsidRPr="00E81FCF" w:rsidRDefault="001A3F11" w:rsidP="00A814DA">
      <w:pPr>
        <w:pStyle w:val="CommentText"/>
        <w:ind w:leftChars="90" w:left="180"/>
        <w:rPr>
          <w:rFonts w:eastAsiaTheme="minorEastAsia"/>
        </w:rPr>
      </w:pPr>
      <w:r>
        <w:rPr>
          <w:b/>
        </w:rPr>
        <w:t>[Description]</w:t>
      </w:r>
      <w:r>
        <w:t>:</w:t>
      </w:r>
      <w:r w:rsidRPr="00100E6C">
        <w:t xml:space="preserve"> </w:t>
      </w:r>
      <w:r>
        <w:t xml:space="preserve">Accordting to </w:t>
      </w:r>
      <w:r w:rsidRPr="00100E6C">
        <w:t>5.7.4.3</w:t>
      </w:r>
      <w:r>
        <w:t xml:space="preserve">, when </w:t>
      </w:r>
      <w:r w:rsidRPr="00100E6C">
        <w:t>UE has a preference for temporary capability restriction</w:t>
      </w:r>
      <w:r>
        <w:t xml:space="preserve">, the </w:t>
      </w:r>
      <w:r w:rsidRPr="00100E6C">
        <w:t>maximum number of CCs</w:t>
      </w:r>
      <w:r>
        <w:t xml:space="preserve"> can also be indicated.</w:t>
      </w:r>
    </w:p>
    <w:p w14:paraId="788360CA" w14:textId="77777777" w:rsidR="001A3F11" w:rsidRDefault="001A3F11" w:rsidP="00A814DA">
      <w:pPr>
        <w:pStyle w:val="CommentText"/>
        <w:ind w:leftChars="90" w:left="180"/>
      </w:pPr>
      <w:r>
        <w:rPr>
          <w:b/>
        </w:rPr>
        <w:t>[Proposed Change]</w:t>
      </w:r>
      <w:r>
        <w:t xml:space="preserve">: </w:t>
      </w:r>
    </w:p>
    <w:p w14:paraId="63251446" w14:textId="77777777" w:rsidR="001A3F11" w:rsidRDefault="001A3F11" w:rsidP="00A814DA">
      <w:pPr>
        <w:pStyle w:val="CommentText"/>
        <w:ind w:leftChars="90" w:left="180"/>
        <w:rPr>
          <w:lang w:eastAsia="zh-CN"/>
        </w:rPr>
      </w:pPr>
      <w:r>
        <w:rPr>
          <w:lang w:eastAsia="zh-CN"/>
        </w:rPr>
        <w:t xml:space="preserve">     </w:t>
      </w:r>
      <w:r w:rsidRPr="00100E6C">
        <w:rPr>
          <w:lang w:eastAsia="zh-CN"/>
        </w:rPr>
        <w:t>3&gt;</w:t>
      </w:r>
      <w:r w:rsidRPr="00100E6C">
        <w:rPr>
          <w:lang w:eastAsia="zh-CN"/>
        </w:rPr>
        <w:tab/>
        <w:t xml:space="preserve">initiate transmission of the </w:t>
      </w:r>
      <w:r w:rsidRPr="00100E6C">
        <w:rPr>
          <w:i/>
          <w:lang w:eastAsia="zh-CN"/>
        </w:rPr>
        <w:t>UEAssistanceInformation</w:t>
      </w:r>
      <w:r w:rsidRPr="00100E6C">
        <w:rPr>
          <w:lang w:eastAsia="zh-CN"/>
        </w:rPr>
        <w:t xml:space="preserve"> message in accordance with 5.7.4.3 to provide the current </w:t>
      </w:r>
      <w:r w:rsidRPr="00100E6C">
        <w:rPr>
          <w:i/>
          <w:lang w:eastAsia="zh-CN"/>
        </w:rPr>
        <w:t xml:space="preserve">musim-Cell-SCG-ToRelease and/or musim-CellToAffectList </w:t>
      </w:r>
      <w:r w:rsidRPr="00100E6C">
        <w:rPr>
          <w:i/>
          <w:color w:val="FF0000"/>
          <w:u w:val="single"/>
          <w:lang w:eastAsia="zh-CN"/>
        </w:rPr>
        <w:t>and/or musim-MaxCC</w:t>
      </w:r>
      <w:r>
        <w:rPr>
          <w:i/>
          <w:lang w:eastAsia="zh-CN"/>
        </w:rPr>
        <w:t>;</w:t>
      </w:r>
    </w:p>
    <w:p w14:paraId="17EA01E8" w14:textId="70D3C4C8" w:rsidR="001A3F11" w:rsidRDefault="001A3F11" w:rsidP="00A814DA">
      <w:pPr>
        <w:pStyle w:val="CommentText"/>
      </w:pPr>
      <w:r>
        <w:rPr>
          <w:b/>
        </w:rPr>
        <w:t>[Comments]</w:t>
      </w:r>
      <w:r>
        <w:t>:</w:t>
      </w:r>
    </w:p>
    <w:p w14:paraId="073126F1" w14:textId="77777777" w:rsidR="001A3F11" w:rsidRDefault="001A3F11" w:rsidP="00A814DA">
      <w:pPr>
        <w:pStyle w:val="CommentText"/>
      </w:pPr>
    </w:p>
  </w:comment>
  <w:comment w:id="1089" w:author="" w:date="2024-01-25T21:08:00Z" w:initials="OPPO">
    <w:p w14:paraId="2F7AF75B" w14:textId="77777777" w:rsidR="001A3F11" w:rsidRDefault="001A3F11" w:rsidP="000942F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1B701DC0" w14:textId="77777777" w:rsidR="001A3F11" w:rsidRDefault="001A3F11" w:rsidP="000942FA">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3732115D" w14:textId="77777777" w:rsidR="001A3F11" w:rsidRDefault="001A3F11" w:rsidP="000942FA">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1F654FB1" w14:textId="2E3F877F" w:rsidR="001A3F11" w:rsidRPr="000942FA" w:rsidRDefault="001A3F11">
      <w:pPr>
        <w:pStyle w:val="CommentText"/>
        <w:rPr>
          <w:rFonts w:eastAsiaTheme="minorEastAsia"/>
        </w:rPr>
      </w:pPr>
      <w:r>
        <w:rPr>
          <w:b/>
        </w:rPr>
        <w:t>[Comments]</w:t>
      </w:r>
      <w:r>
        <w:rPr>
          <w:rFonts w:ascii="SimSun" w:eastAsia="SimSun" w:hAnsi="SimSun" w:cs="SimSun" w:hint="eastAsia"/>
          <w:lang w:eastAsia="zh-CN"/>
        </w:rPr>
        <w:t>：</w:t>
      </w:r>
    </w:p>
    <w:p w14:paraId="32DE3254" w14:textId="7A2CAFE8" w:rsidR="001A3F11" w:rsidRPr="000942FA" w:rsidRDefault="001A3F11">
      <w:pPr>
        <w:pStyle w:val="CommentText"/>
      </w:pPr>
    </w:p>
  </w:comment>
  <w:comment w:id="1090" w:author="" w:date="2024-01-25T21:11:00Z" w:initials="OPPO">
    <w:p w14:paraId="1F9F7FDE" w14:textId="77777777" w:rsidR="001A3F11" w:rsidRDefault="001A3F11" w:rsidP="00316C7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F91EA5" w14:textId="77777777" w:rsidR="001A3F11" w:rsidRDefault="001A3F11" w:rsidP="00316C7E">
      <w:pPr>
        <w:pStyle w:val="CommentText"/>
      </w:pPr>
      <w:r>
        <w:rPr>
          <w:b/>
        </w:rPr>
        <w:t>[Description]</w:t>
      </w:r>
      <w:r>
        <w:t xml:space="preserve">: The reporting description for </w:t>
      </w:r>
      <w:r>
        <w:rPr>
          <w:rStyle w:val="B3Car"/>
        </w:rPr>
        <w:t>maximum number of CC is missing</w:t>
      </w:r>
    </w:p>
    <w:p w14:paraId="5524DE2B" w14:textId="394A494C" w:rsidR="001A3F11" w:rsidRPr="00316C7E" w:rsidRDefault="001A3F11" w:rsidP="00316C7E">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30FD5F1D" w14:textId="429E7CC1" w:rsidR="001A3F11" w:rsidRDefault="001A3F11" w:rsidP="00316C7E">
      <w:pPr>
        <w:pStyle w:val="CommentText"/>
      </w:pPr>
      <w:r>
        <w:rPr>
          <w:b/>
        </w:rPr>
        <w:t>[Comments]</w:t>
      </w:r>
      <w:r>
        <w:t xml:space="preserve">: </w:t>
      </w:r>
    </w:p>
    <w:p w14:paraId="6FECAD98" w14:textId="648081B8" w:rsidR="001A3F11" w:rsidRPr="00316C7E" w:rsidRDefault="001A3F11">
      <w:pPr>
        <w:pStyle w:val="CommentText"/>
      </w:pPr>
    </w:p>
  </w:comment>
  <w:comment w:id="1091" w:author="Huawei (David L)" w:date="2024-01-25T10:21:00Z" w:initials="DL">
    <w:p w14:paraId="05F27133" w14:textId="3B684EF1" w:rsidR="001A3F11" w:rsidRDefault="001A3F11" w:rsidP="0059475B">
      <w:pPr>
        <w:pStyle w:val="CommentText"/>
        <w:rPr>
          <w:lang w:eastAsia="zh-CN"/>
        </w:rPr>
      </w:pPr>
      <w:r>
        <w:rPr>
          <w:rStyle w:val="CommentReference"/>
        </w:rPr>
        <w:annotationRef/>
      </w: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0ED6CF2" w14:textId="77777777" w:rsidR="001A3F11" w:rsidRDefault="001A3F11" w:rsidP="0059475B">
      <w:pPr>
        <w:pStyle w:val="CommentText"/>
      </w:pPr>
      <w:r>
        <w:rPr>
          <w:b/>
        </w:rPr>
        <w:t>[Description]</w:t>
      </w:r>
      <w:r>
        <w:t xml:space="preserve">: </w:t>
      </w:r>
      <w:r>
        <w:rPr>
          <w:lang w:eastAsia="zh-CN"/>
        </w:rPr>
        <w:t>Should be T346m</w:t>
      </w:r>
    </w:p>
    <w:p w14:paraId="6F795B53" w14:textId="77777777" w:rsidR="001A3F11" w:rsidRDefault="001A3F11" w:rsidP="0059475B">
      <w:pPr>
        <w:pStyle w:val="CommentText"/>
        <w:rPr>
          <w:rFonts w:eastAsiaTheme="minorEastAsia"/>
          <w:bCs/>
          <w:lang w:eastAsia="zh-CN"/>
        </w:rPr>
      </w:pPr>
      <w:r>
        <w:rPr>
          <w:b/>
        </w:rPr>
        <w:t>[Proposed Change]</w:t>
      </w:r>
      <w:r>
        <w:t xml:space="preserve">: </w:t>
      </w:r>
    </w:p>
    <w:p w14:paraId="1DB17012" w14:textId="77777777" w:rsidR="001A3F11" w:rsidRPr="001066DD" w:rsidRDefault="001A3F11" w:rsidP="0059475B">
      <w:pPr>
        <w:pStyle w:val="CommentText"/>
      </w:pPr>
      <w:r>
        <w:rPr>
          <w:rFonts w:eastAsia="DengXian" w:hint="eastAsia"/>
          <w:lang w:eastAsia="zh-CN"/>
        </w:rPr>
        <w:t>C</w:t>
      </w:r>
      <w:r>
        <w:rPr>
          <w:rFonts w:eastAsia="DengXian"/>
          <w:lang w:eastAsia="zh-CN"/>
        </w:rPr>
        <w:t>hange to T346m</w:t>
      </w:r>
    </w:p>
    <w:p w14:paraId="3B253230" w14:textId="77777777" w:rsidR="001A3F11" w:rsidRDefault="001A3F11" w:rsidP="0059475B">
      <w:pPr>
        <w:pStyle w:val="CommentText"/>
      </w:pPr>
      <w:r>
        <w:rPr>
          <w:b/>
        </w:rPr>
        <w:t>[Comments]</w:t>
      </w:r>
      <w:r>
        <w:t>:</w:t>
      </w:r>
    </w:p>
    <w:p w14:paraId="186FBC4E" w14:textId="1197C1CC" w:rsidR="001A3F11" w:rsidRDefault="001A3F11">
      <w:pPr>
        <w:pStyle w:val="CommentText"/>
      </w:pPr>
    </w:p>
  </w:comment>
  <w:comment w:id="1092" w:author="Huawei (David L)" w:date="2024-01-25T10:22:00Z" w:initials="DL">
    <w:p w14:paraId="1A14AFDD" w14:textId="21D2CBEF" w:rsidR="001A3F11" w:rsidRDefault="001A3F11" w:rsidP="00DC1D2B">
      <w:pPr>
        <w:pStyle w:val="CommentText"/>
        <w:rPr>
          <w:lang w:eastAsia="zh-CN"/>
        </w:rPr>
      </w:pPr>
      <w:r>
        <w:rPr>
          <w:rStyle w:val="CommentReference"/>
        </w:rPr>
        <w:annotationRef/>
      </w: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6AB76F8" w14:textId="77777777" w:rsidR="001A3F11" w:rsidRDefault="001A3F11" w:rsidP="00DC1D2B">
      <w:pPr>
        <w:pStyle w:val="CommentText"/>
      </w:pPr>
      <w:r>
        <w:rPr>
          <w:b/>
        </w:rPr>
        <w:t>[Description]</w:t>
      </w:r>
      <w:r>
        <w:t xml:space="preserve">: </w:t>
      </w:r>
      <w:r>
        <w:rPr>
          <w:lang w:eastAsia="zh-CN"/>
        </w:rPr>
        <w:t>Should be T346m</w:t>
      </w:r>
    </w:p>
    <w:p w14:paraId="1AFFDF17" w14:textId="77777777" w:rsidR="001A3F11" w:rsidRDefault="001A3F11" w:rsidP="00DC1D2B">
      <w:pPr>
        <w:pStyle w:val="CommentText"/>
        <w:rPr>
          <w:rFonts w:eastAsiaTheme="minorEastAsia"/>
          <w:bCs/>
          <w:lang w:eastAsia="zh-CN"/>
        </w:rPr>
      </w:pPr>
      <w:r>
        <w:rPr>
          <w:b/>
        </w:rPr>
        <w:t>[Proposed Change]</w:t>
      </w:r>
      <w:r>
        <w:t xml:space="preserve">: </w:t>
      </w:r>
    </w:p>
    <w:p w14:paraId="651E2469" w14:textId="77777777" w:rsidR="001A3F11" w:rsidRPr="001066DD" w:rsidRDefault="001A3F11" w:rsidP="00DC1D2B">
      <w:pPr>
        <w:pStyle w:val="CommentText"/>
      </w:pPr>
      <w:r>
        <w:rPr>
          <w:rFonts w:eastAsia="DengXian" w:hint="eastAsia"/>
          <w:lang w:eastAsia="zh-CN"/>
        </w:rPr>
        <w:t>C</w:t>
      </w:r>
      <w:r>
        <w:rPr>
          <w:rFonts w:eastAsia="DengXian"/>
          <w:lang w:eastAsia="zh-CN"/>
        </w:rPr>
        <w:t>hange to T346m</w:t>
      </w:r>
    </w:p>
    <w:p w14:paraId="5067ACAE" w14:textId="77777777" w:rsidR="001A3F11" w:rsidRDefault="001A3F11" w:rsidP="00DC1D2B">
      <w:pPr>
        <w:pStyle w:val="CommentText"/>
      </w:pPr>
      <w:r>
        <w:rPr>
          <w:b/>
        </w:rPr>
        <w:t>[Comments]</w:t>
      </w:r>
      <w:r>
        <w:t>:</w:t>
      </w:r>
    </w:p>
    <w:p w14:paraId="3EEEC6EE" w14:textId="69526C61" w:rsidR="001A3F11" w:rsidRDefault="001A3F11">
      <w:pPr>
        <w:pStyle w:val="CommentText"/>
      </w:pPr>
    </w:p>
  </w:comment>
  <w:comment w:id="1093" w:author="Sharp(Fangying Xiao)" w:date="2024-01-19T10:11:00Z" w:initials="XFY">
    <w:p w14:paraId="73D75D39" w14:textId="3CC729B2" w:rsidR="001A3F11" w:rsidRDefault="001A3F11" w:rsidP="00C9477C">
      <w:pPr>
        <w:pStyle w:val="CommentText"/>
      </w:pPr>
      <w:r>
        <w:rPr>
          <w:rStyle w:val="CommentReference"/>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1A3F11" w:rsidRDefault="001A3F11" w:rsidP="00C9477C">
      <w:pPr>
        <w:pStyle w:val="CommentText"/>
      </w:pPr>
      <w:r>
        <w:rPr>
          <w:b/>
        </w:rPr>
        <w:t>[Description]</w:t>
      </w:r>
      <w:r>
        <w:t>: UE should check whether “</w:t>
      </w:r>
      <w:r>
        <w:rPr>
          <w:rFonts w:eastAsia="SimSun"/>
          <w:lang w:eastAsia="en-US"/>
        </w:rPr>
        <w:t>the availability of flight path information</w:t>
      </w:r>
      <w:r>
        <w:t>” has been sent.</w:t>
      </w:r>
    </w:p>
    <w:p w14:paraId="7B7960CD" w14:textId="77777777" w:rsidR="001A3F11" w:rsidRDefault="001A3F11" w:rsidP="00C9477C">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7A83997F" w14:textId="77777777" w:rsidR="001A3F11" w:rsidRDefault="001A3F11" w:rsidP="00C9477C">
      <w:pPr>
        <w:pStyle w:val="CommentText"/>
      </w:pPr>
      <w:r>
        <w:t>Suggest to change as below:</w:t>
      </w:r>
    </w:p>
    <w:p w14:paraId="25A49540" w14:textId="77777777" w:rsidR="001A3F11" w:rsidRDefault="001A3F11" w:rsidP="00C9477C">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35FE7252" w14:textId="77777777" w:rsidR="001A3F11" w:rsidRDefault="001A3F11" w:rsidP="00C9477C">
      <w:pPr>
        <w:pStyle w:val="CommentText"/>
      </w:pPr>
      <w:r>
        <w:rPr>
          <w:b/>
        </w:rPr>
        <w:t>[Comments]</w:t>
      </w:r>
      <w:r>
        <w:t>:</w:t>
      </w:r>
    </w:p>
    <w:p w14:paraId="384372AF" w14:textId="0E9372DA" w:rsidR="001A3F11" w:rsidRDefault="001A3F11">
      <w:pPr>
        <w:pStyle w:val="CommentText"/>
      </w:pPr>
    </w:p>
  </w:comment>
  <w:comment w:id="1094" w:author="NEC (Hisashi)" w:date="2024-01-25T16:38:00Z" w:initials="w">
    <w:p w14:paraId="5D069D67" w14:textId="4D819308" w:rsidR="001A3F11" w:rsidRDefault="001A3F11">
      <w:pPr>
        <w:pStyle w:val="CommentText"/>
      </w:pPr>
      <w:r>
        <w:rPr>
          <w:rStyle w:val="CommentReference"/>
        </w:rPr>
        <w:annotationRef/>
      </w:r>
      <w:r>
        <w:rPr>
          <w:b/>
        </w:rPr>
        <w:t>[RIL]</w:t>
      </w:r>
      <w:r>
        <w:t xml:space="preserve">: W014 </w:t>
      </w:r>
      <w:r>
        <w:rPr>
          <w:b/>
        </w:rPr>
        <w:t>[Delegate]</w:t>
      </w:r>
      <w:r>
        <w:t>: NEC (</w:t>
      </w:r>
      <w:r w:rsidRPr="008636A8">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ECEA5" w14:textId="52AA8830" w:rsidR="001A3F11" w:rsidRDefault="001A3F11">
      <w:pPr>
        <w:pStyle w:val="CommentText"/>
      </w:pPr>
      <w:r>
        <w:rPr>
          <w:b/>
        </w:rPr>
        <w:t>[Description]</w:t>
      </w:r>
      <w:r>
        <w:t xml:space="preserve">: </w:t>
      </w:r>
      <w:r w:rsidRPr="008636A8">
        <w:t>Capture the time deviation as “time difference”.</w:t>
      </w:r>
    </w:p>
    <w:p w14:paraId="3A6C878C" w14:textId="7A12693D" w:rsidR="001A3F11" w:rsidRDefault="001A3F11">
      <w:pPr>
        <w:pStyle w:val="CommentText"/>
      </w:pPr>
      <w:r>
        <w:rPr>
          <w:b/>
        </w:rPr>
        <w:t>[Proposed Change]</w:t>
      </w:r>
      <w:r>
        <w:t xml:space="preserve">: </w:t>
      </w:r>
      <w:r w:rsidRPr="008636A8">
        <w:t>We understand the intention is to compare the time deviation and the threshold indicated by flightPathUpdateTimeThr. It will be clearer to change “time” to “time difference”.</w:t>
      </w:r>
    </w:p>
    <w:p w14:paraId="15C41BBD" w14:textId="77777777" w:rsidR="001A3F11" w:rsidRDefault="001A3F11">
      <w:pPr>
        <w:pStyle w:val="CommentText"/>
      </w:pPr>
    </w:p>
    <w:p w14:paraId="45519194" w14:textId="77777777" w:rsidR="001A3F11" w:rsidRDefault="001A3F11">
      <w:pPr>
        <w:pStyle w:val="CommentText"/>
      </w:pPr>
      <w:r>
        <w:rPr>
          <w:b/>
        </w:rPr>
        <w:t>[Comments]</w:t>
      </w:r>
      <w:r>
        <w:t xml:space="preserve">: </w:t>
      </w:r>
    </w:p>
    <w:p w14:paraId="0F1BFE26" w14:textId="34CD5C10" w:rsidR="001A3F11" w:rsidRPr="008636A8" w:rsidRDefault="001A3F11">
      <w:pPr>
        <w:pStyle w:val="CommentText"/>
      </w:pPr>
    </w:p>
  </w:comment>
  <w:comment w:id="1095" w:author="vivo-Chenli" w:date="2024-01-24T18:41:00Z" w:initials="v">
    <w:p w14:paraId="15B23B7E" w14:textId="356236D3" w:rsidR="001A3F11" w:rsidRDefault="001A3F11">
      <w:pPr>
        <w:pStyle w:val="CommentText"/>
      </w:pPr>
      <w:r>
        <w:rPr>
          <w:rStyle w:val="CommentReference"/>
        </w:rPr>
        <w:annotationRef/>
      </w: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1A3F11" w:rsidRDefault="001A3F11">
      <w:pPr>
        <w:pStyle w:val="CommentText"/>
      </w:pPr>
      <w:r>
        <w:rPr>
          <w:b/>
        </w:rPr>
        <w:t>[Description]</w:t>
      </w:r>
      <w:r>
        <w:t>: T346 is maintained per QoS flow</w:t>
      </w:r>
    </w:p>
    <w:p w14:paraId="617DA88B" w14:textId="77777777" w:rsidR="001A3F11" w:rsidRDefault="001A3F11"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1A3F11" w:rsidRPr="00EC34A7" w:rsidRDefault="001A3F11" w:rsidP="00EC34A7">
      <w:r>
        <w:rPr>
          <w:rFonts w:hint="eastAsia"/>
        </w:rPr>
        <w:t>T</w:t>
      </w:r>
      <w:r>
        <w:t xml:space="preserve">hus, it is suggest to update it as: </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CommentReference"/>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1A3F11" w:rsidRDefault="001A3F11">
      <w:pPr>
        <w:pStyle w:val="CommentText"/>
      </w:pPr>
      <w:r>
        <w:rPr>
          <w:b/>
        </w:rPr>
        <w:t>[Comments]</w:t>
      </w:r>
      <w:r>
        <w:t xml:space="preserve">: </w:t>
      </w:r>
    </w:p>
    <w:p w14:paraId="7FBEB5BC" w14:textId="3079D95C" w:rsidR="001A3F11" w:rsidRPr="00EC34A7" w:rsidRDefault="001A3F11">
      <w:pPr>
        <w:pStyle w:val="CommentText"/>
      </w:pPr>
    </w:p>
  </w:comment>
  <w:comment w:id="1096" w:author="Sharp(Fangying Xiao)" w:date="2024-01-19T10:12:00Z" w:initials="XFY">
    <w:p w14:paraId="4B7DA7D2" w14:textId="395ABB9B" w:rsidR="001A3F11" w:rsidRDefault="001A3F11"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1A3F11" w:rsidRDefault="001A3F11"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1A3F11" w:rsidRDefault="001A3F11"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3557B64" w14:textId="77777777" w:rsidR="001A3F11" w:rsidRDefault="001A3F11"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316BAB88" w14:textId="77777777" w:rsidR="001A3F11" w:rsidRDefault="001A3F11" w:rsidP="00C9477C">
      <w:pPr>
        <w:pStyle w:val="CommentText"/>
        <w:rPr>
          <w:rFonts w:eastAsiaTheme="minorEastAsia"/>
        </w:rPr>
      </w:pPr>
      <w:r>
        <w:rPr>
          <w:rFonts w:eastAsiaTheme="minorEastAsia"/>
          <w:b/>
          <w:lang w:eastAsia="en-GB"/>
        </w:rPr>
        <w:t>[Comments]:</w:t>
      </w:r>
    </w:p>
    <w:p w14:paraId="054EA0D6" w14:textId="347CE8D1" w:rsidR="001A3F11" w:rsidRDefault="001A3F11">
      <w:pPr>
        <w:pStyle w:val="CommentText"/>
      </w:pPr>
    </w:p>
  </w:comment>
  <w:comment w:id="1098" w:author="Huawei-YinghaoGuo" w:date="2024-01-19T14:54:00Z" w:initials="YG">
    <w:p w14:paraId="1C7ED0B9" w14:textId="34E515E1" w:rsidR="001A3F11" w:rsidRDefault="001A3F11" w:rsidP="004234D2">
      <w:pPr>
        <w:pStyle w:val="CommentText"/>
      </w:pPr>
      <w:r>
        <w:rPr>
          <w:rStyle w:val="CommentReference"/>
        </w:rPr>
        <w:annotationRef/>
      </w:r>
      <w:r>
        <w:rPr>
          <w:b/>
        </w:rPr>
        <w:t>[</w:t>
      </w:r>
      <w:r>
        <w:rPr>
          <w:rStyle w:val="CommentReference"/>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4819FB2F" w14:textId="77777777" w:rsidR="001A3F11" w:rsidRDefault="001A3F11" w:rsidP="004234D2">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1A3F11" w:rsidRDefault="001A3F11" w:rsidP="004234D2">
      <w:pPr>
        <w:pStyle w:val="CommentText"/>
      </w:pPr>
      <w:r>
        <w:rPr>
          <w:b/>
        </w:rPr>
        <w:t>[Proposed Change]</w:t>
      </w:r>
      <w:r>
        <w:t xml:space="preserve">: </w:t>
      </w:r>
    </w:p>
    <w:p w14:paraId="75D9DF76" w14:textId="77777777" w:rsidR="001A3F11" w:rsidRDefault="001A3F11" w:rsidP="004234D2">
      <w:pPr>
        <w:pStyle w:val="CommentText"/>
      </w:pPr>
      <w:r>
        <w:t>It is proposed to change Note 2 as shown below.</w:t>
      </w:r>
    </w:p>
    <w:p w14:paraId="425E9EF7" w14:textId="77777777" w:rsidR="001A3F11" w:rsidRDefault="001A3F11" w:rsidP="004234D2">
      <w:pPr>
        <w:pStyle w:val="CommentText"/>
      </w:pPr>
    </w:p>
    <w:p w14:paraId="43052F30" w14:textId="77777777" w:rsidR="001A3F11" w:rsidRDefault="001A3F11" w:rsidP="004234D2">
      <w:pPr>
        <w:pStyle w:val="CommentText"/>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CommentReference"/>
        </w:rPr>
        <w:annotationRef/>
      </w:r>
      <w:r w:rsidRPr="0095250E">
        <w:t>.</w:t>
      </w:r>
    </w:p>
    <w:p w14:paraId="38F02CE3" w14:textId="77777777" w:rsidR="001A3F11" w:rsidRDefault="001A3F11" w:rsidP="004234D2">
      <w:pPr>
        <w:pStyle w:val="CommentText"/>
      </w:pPr>
    </w:p>
    <w:p w14:paraId="0574CA73" w14:textId="70F6E23E" w:rsidR="001A3F11" w:rsidRDefault="001A3F11" w:rsidP="004234D2">
      <w:pPr>
        <w:pStyle w:val="CommentText"/>
      </w:pPr>
      <w:r>
        <w:rPr>
          <w:b/>
        </w:rPr>
        <w:t>[Comments]</w:t>
      </w:r>
      <w:r>
        <w:t>:</w:t>
      </w:r>
    </w:p>
  </w:comment>
  <w:comment w:id="1099" w:author="CATT (Tangxun)" w:date="2024-01-16T13:23:00Z" w:initials="C">
    <w:p w14:paraId="79051E75" w14:textId="77777777" w:rsidR="001A3F11" w:rsidRDefault="001A3F11"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1A3F11" w:rsidRPr="00346856" w:rsidRDefault="001A3F11"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1A3F11" w:rsidRPr="00B81685" w:rsidRDefault="001A3F11"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1A3F11" w:rsidRDefault="001A3F11" w:rsidP="00830732">
      <w:pPr>
        <w:pStyle w:val="CommentText"/>
      </w:pPr>
      <w:r>
        <w:rPr>
          <w:b/>
        </w:rPr>
        <w:t>[Comments]</w:t>
      </w:r>
      <w:r>
        <w:t>:</w:t>
      </w:r>
    </w:p>
  </w:comment>
  <w:comment w:id="1100" w:author="CATT (Tangxun)" w:date="2024-01-16T13:23:00Z" w:initials="C">
    <w:p w14:paraId="52882EA4" w14:textId="77777777" w:rsidR="001A3F11" w:rsidRDefault="001A3F11"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1A3F11" w:rsidRPr="00346856" w:rsidRDefault="001A3F11"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1A3F11" w:rsidRPr="00B81685"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1A3F11" w:rsidRDefault="001A3F11" w:rsidP="00830732">
      <w:pPr>
        <w:pStyle w:val="CommentText"/>
      </w:pPr>
      <w:r>
        <w:rPr>
          <w:b/>
        </w:rPr>
        <w:t>[Comments]</w:t>
      </w:r>
      <w:r>
        <w:t>:</w:t>
      </w:r>
    </w:p>
  </w:comment>
  <w:comment w:id="1102" w:author="Huawei (David L)" w:date="2024-01-18T17:30:00Z" w:initials="DL">
    <w:p w14:paraId="163DA7AD" w14:textId="4A940B74" w:rsidR="001A3F11" w:rsidRDefault="001A3F11" w:rsidP="0019048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1A3F11" w:rsidRDefault="001A3F11" w:rsidP="00190484">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4A38026F" w14:textId="77777777" w:rsidR="001A3F11" w:rsidRPr="0063094D" w:rsidRDefault="001A3F11" w:rsidP="00190484">
      <w:pPr>
        <w:pStyle w:val="CommentText"/>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1A3F11" w:rsidRPr="00D60B68" w:rsidRDefault="001A3F11" w:rsidP="00190484">
      <w:pPr>
        <w:pStyle w:val="CommentText"/>
      </w:pPr>
      <w:r>
        <w:rPr>
          <w:b/>
        </w:rPr>
        <w:t>[Comments]</w:t>
      </w:r>
      <w:r>
        <w:t xml:space="preserve">: </w:t>
      </w:r>
    </w:p>
    <w:p w14:paraId="6A9714DF" w14:textId="410894EA" w:rsidR="001A3F11" w:rsidRDefault="001A3F11">
      <w:pPr>
        <w:pStyle w:val="CommentText"/>
      </w:pPr>
    </w:p>
  </w:comment>
  <w:comment w:id="1103" w:author="CATT (Tangxun)" w:date="2024-01-16T13:23:00Z" w:initials="C">
    <w:p w14:paraId="260FC592" w14:textId="77777777" w:rsidR="001A3F11" w:rsidRDefault="001A3F11"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1A3F11" w:rsidRPr="00346856" w:rsidRDefault="001A3F11"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1A3F11" w:rsidRPr="00B81685"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1A3F11" w:rsidRDefault="001A3F11" w:rsidP="00830732">
      <w:pPr>
        <w:pStyle w:val="CommentText"/>
      </w:pPr>
      <w:r>
        <w:rPr>
          <w:b/>
        </w:rPr>
        <w:t>[Comments]</w:t>
      </w:r>
      <w:r>
        <w:t>:</w:t>
      </w:r>
    </w:p>
  </w:comment>
  <w:comment w:id="1104" w:author="CATT (Tangxun)" w:date="2024-01-16T13:24:00Z" w:initials="C">
    <w:p w14:paraId="12BEA54A" w14:textId="77777777" w:rsidR="001A3F11" w:rsidRDefault="001A3F11"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1A3F11" w:rsidRPr="00346856" w:rsidRDefault="001A3F11"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1A3F11" w:rsidRPr="007A7F21"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1A3F11" w:rsidRDefault="001A3F11" w:rsidP="00830732">
      <w:pPr>
        <w:pStyle w:val="CommentText"/>
      </w:pPr>
      <w:r>
        <w:rPr>
          <w:b/>
        </w:rPr>
        <w:t>[Comments]</w:t>
      </w:r>
      <w:r>
        <w:t>:</w:t>
      </w:r>
    </w:p>
  </w:comment>
  <w:comment w:id="1105" w:author="CATT (Tangxun)" w:date="2024-01-16T13:24:00Z" w:initials="C">
    <w:p w14:paraId="07702BEB" w14:textId="77777777" w:rsidR="001A3F11" w:rsidRDefault="001A3F11"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1A3F11" w:rsidRPr="007A7F21" w:rsidRDefault="001A3F11"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1A3F11" w:rsidRPr="007A7F21"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1A3F11" w:rsidRDefault="001A3F11" w:rsidP="00830732">
      <w:pPr>
        <w:pStyle w:val="CommentText"/>
      </w:pPr>
      <w:r>
        <w:rPr>
          <w:b/>
        </w:rPr>
        <w:t>[Comments]</w:t>
      </w:r>
      <w:r>
        <w:t>:</w:t>
      </w:r>
    </w:p>
  </w:comment>
  <w:comment w:id="1106" w:author="CATT (Tangxun)" w:date="2024-01-16T13:24:00Z" w:initials="C">
    <w:p w14:paraId="5619D668" w14:textId="77777777" w:rsidR="001A3F11" w:rsidRDefault="001A3F11"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1A3F11" w:rsidRPr="007A7F21" w:rsidRDefault="001A3F11" w:rsidP="00830732">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1A3F11" w:rsidRPr="007A7F21"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1A3F11" w:rsidRDefault="001A3F11" w:rsidP="00830732">
      <w:pPr>
        <w:pStyle w:val="CommentText"/>
      </w:pPr>
      <w:r>
        <w:rPr>
          <w:b/>
        </w:rPr>
        <w:t>[Comments]</w:t>
      </w:r>
      <w:r>
        <w:t>:</w:t>
      </w:r>
    </w:p>
  </w:comment>
  <w:comment w:id="1107" w:author="CATT (Tangxun)" w:date="2024-01-16T13:24:00Z" w:initials="C">
    <w:p w14:paraId="55112330" w14:textId="77777777" w:rsidR="001A3F11" w:rsidRDefault="001A3F11"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1A3F11" w:rsidRPr="009C6F84" w:rsidRDefault="001A3F11"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1A3F11" w:rsidRPr="009C6F84"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1A3F11" w:rsidRDefault="001A3F11" w:rsidP="00830732">
      <w:pPr>
        <w:pStyle w:val="CommentText"/>
      </w:pPr>
      <w:r>
        <w:rPr>
          <w:b/>
        </w:rPr>
        <w:t>[Comments]</w:t>
      </w:r>
      <w:r>
        <w:t>:</w:t>
      </w:r>
    </w:p>
  </w:comment>
  <w:comment w:id="1108" w:author="QC (Umesh)" w:date="2024-01-26T14:24:00Z" w:initials="QC">
    <w:p w14:paraId="2AA7AB2E" w14:textId="4BDF4700" w:rsidR="001A3F11" w:rsidRDefault="001A3F11">
      <w:pPr>
        <w:pStyle w:val="CommentText"/>
      </w:pPr>
      <w:r>
        <w:rPr>
          <w:rStyle w:val="CommentReference"/>
        </w:rPr>
        <w:annotationRef/>
      </w: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7A9CE1D8" w14:textId="77777777" w:rsidR="001A3F11" w:rsidRDefault="001A3F11" w:rsidP="0001413B">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44681D24" w14:textId="2C892B1D" w:rsidR="001A3F11" w:rsidRDefault="001A3F11" w:rsidP="0001413B">
      <w:pPr>
        <w:pStyle w:val="CommentText"/>
      </w:pPr>
      <w:r>
        <w:t>In this case it may be better the UE reports PDD of the current and old satellite.</w:t>
      </w:r>
    </w:p>
    <w:p w14:paraId="0034EF98" w14:textId="05474DA3" w:rsidR="001A3F11" w:rsidRDefault="001A3F11" w:rsidP="0001413B">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1585FC" w14:textId="77777777" w:rsidR="001A3F11" w:rsidRDefault="001A3F11">
      <w:pPr>
        <w:pStyle w:val="CommentText"/>
      </w:pPr>
      <w:r>
        <w:rPr>
          <w:b/>
        </w:rPr>
        <w:t>[Comments]</w:t>
      </w:r>
      <w:r>
        <w:t xml:space="preserve">: </w:t>
      </w:r>
    </w:p>
    <w:p w14:paraId="44AFF270" w14:textId="4B65A91C" w:rsidR="001A3F11" w:rsidRPr="0001413B" w:rsidRDefault="001A3F11">
      <w:pPr>
        <w:pStyle w:val="CommentText"/>
      </w:pPr>
    </w:p>
  </w:comment>
  <w:comment w:id="1109" w:author="Jarkko T. Koskela (Nokia)" w:date="2024-01-23T12:24:00Z" w:initials="JTK(">
    <w:p w14:paraId="071024B9" w14:textId="392E81FA" w:rsidR="001A3F11" w:rsidRDefault="001A3F11">
      <w:pPr>
        <w:pStyle w:val="CommentText"/>
      </w:pPr>
      <w:r>
        <w:rPr>
          <w:rStyle w:val="CommentReference"/>
        </w:rPr>
        <w:annotationRef/>
      </w: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1A3F11" w:rsidRDefault="001A3F11">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1A3F11" w:rsidRDefault="001A3F11">
      <w:pPr>
        <w:pStyle w:val="CommentText"/>
      </w:pPr>
      <w:r>
        <w:rPr>
          <w:b/>
        </w:rPr>
        <w:t>[Proposed Change]</w:t>
      </w:r>
      <w:r>
        <w:t>: See N001 for solution.</w:t>
      </w:r>
    </w:p>
    <w:p w14:paraId="6B29A30F" w14:textId="77777777" w:rsidR="001A3F11" w:rsidRDefault="001A3F11">
      <w:pPr>
        <w:pStyle w:val="CommentText"/>
      </w:pPr>
      <w:r>
        <w:rPr>
          <w:b/>
        </w:rPr>
        <w:t>[Comments]</w:t>
      </w:r>
      <w:r>
        <w:t xml:space="preserve">: </w:t>
      </w:r>
    </w:p>
    <w:p w14:paraId="3C9496A9" w14:textId="36BF7CF5" w:rsidR="001A3F11" w:rsidRPr="00C614DD" w:rsidRDefault="001A3F11">
      <w:pPr>
        <w:pStyle w:val="CommentText"/>
      </w:pPr>
    </w:p>
  </w:comment>
  <w:comment w:id="1110" w:author="Spreadtrum Communications" w:date="2024-01-26T10:04:00Z" w:initials="SPRD">
    <w:p w14:paraId="75301B4F" w14:textId="1C91ADDA" w:rsidR="001A3F11" w:rsidRDefault="001A3F11" w:rsidP="00A814DA">
      <w:pPr>
        <w:pStyle w:val="CommentText"/>
      </w:pPr>
      <w:r>
        <w:rPr>
          <w:rStyle w:val="CommentReference"/>
        </w:rPr>
        <w:annotationRef/>
      </w:r>
      <w:r>
        <w:rPr>
          <w:b/>
        </w:rPr>
        <w:t>[RIL]</w:t>
      </w:r>
      <w:r>
        <w:t xml:space="preserve">: </w:t>
      </w:r>
      <w:r>
        <w:rPr>
          <w:lang w:eastAsia="zh-CN"/>
        </w:rPr>
        <w:t>P00</w:t>
      </w:r>
      <w:r w:rsidRPr="00037E88">
        <w:rPr>
          <w:lang w:eastAsia="zh-CN"/>
        </w:rPr>
        <w:t>3</w:t>
      </w:r>
      <w:r>
        <w:rPr>
          <w:lang w:eastAsia="zh-CN"/>
        </w:rPr>
        <w:t xml:space="preserve">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632261">
        <w:rPr>
          <w:color w:val="FF0000"/>
          <w:lang w:eastAsia="zh-CN"/>
        </w:rPr>
        <w:t>v0</w:t>
      </w:r>
      <w:r>
        <w:rPr>
          <w:rFonts w:eastAsia="DengXian"/>
          <w:color w:val="FF0000"/>
          <w:lang w:eastAsia="zh-CN"/>
        </w:rPr>
        <w:t>7</w:t>
      </w:r>
      <w:r>
        <w:rPr>
          <w:rFonts w:eastAsia="DengXian" w:hint="eastAsia"/>
          <w:color w:val="FF0000"/>
          <w:lang w:eastAsia="zh-CN"/>
        </w:rPr>
        <w:t>4</w:t>
      </w:r>
    </w:p>
    <w:p w14:paraId="5194AA3F" w14:textId="77777777" w:rsidR="001A3F11" w:rsidRPr="000C320D" w:rsidRDefault="001A3F11" w:rsidP="00A814DA">
      <w:pPr>
        <w:pStyle w:val="CommentText"/>
        <w:ind w:leftChars="90" w:left="180"/>
        <w:rPr>
          <w:rFonts w:eastAsia="DengXian"/>
          <w:i/>
          <w:lang w:eastAsia="zh-CN"/>
        </w:rPr>
      </w:pPr>
      <w:r w:rsidRPr="000C320D">
        <w:rPr>
          <w:b/>
        </w:rPr>
        <w:t>[Description]</w:t>
      </w:r>
      <w:r w:rsidRPr="000C320D">
        <w:t xml:space="preserve">: Burst arrival time </w:t>
      </w:r>
      <w:r w:rsidRPr="000C320D">
        <w:rPr>
          <w:rFonts w:eastAsia="DengXian"/>
          <w:lang w:eastAsia="zh-CN"/>
        </w:rPr>
        <w:t>is</w:t>
      </w:r>
      <w:r w:rsidRPr="000C320D">
        <w:t xml:space="preserve"> different </w:t>
      </w:r>
      <w:r w:rsidRPr="000C320D">
        <w:rPr>
          <w:rFonts w:eastAsia="DengXian"/>
          <w:lang w:eastAsia="zh-CN"/>
        </w:rPr>
        <w:t>for</w:t>
      </w:r>
      <w:r w:rsidRPr="000C320D">
        <w:t xml:space="preserve"> </w:t>
      </w:r>
      <w:r w:rsidRPr="000C320D">
        <w:rPr>
          <w:rFonts w:eastAsia="DengXian"/>
          <w:lang w:eastAsia="zh-CN"/>
        </w:rPr>
        <w:t>different</w:t>
      </w:r>
      <w:r w:rsidRPr="000C320D">
        <w:t xml:space="preserve"> </w:t>
      </w:r>
      <w:r w:rsidRPr="000C320D">
        <w:rPr>
          <w:rFonts w:eastAsia="DengXian"/>
          <w:lang w:eastAsia="zh-CN"/>
        </w:rPr>
        <w:t>data</w:t>
      </w:r>
      <w:r w:rsidRPr="000C320D">
        <w:t xml:space="preserve"> </w:t>
      </w:r>
      <w:r w:rsidRPr="000C320D">
        <w:rPr>
          <w:rFonts w:eastAsia="DengXian"/>
          <w:lang w:eastAsia="zh-CN"/>
        </w:rPr>
        <w:t>bursts</w:t>
      </w:r>
      <w:r w:rsidRPr="000C320D">
        <w:t xml:space="preserve">. Current description may mislead UE </w:t>
      </w:r>
      <w:r w:rsidRPr="000C320D">
        <w:rPr>
          <w:rFonts w:eastAsia="DengXian"/>
          <w:lang w:eastAsia="zh-CN"/>
        </w:rPr>
        <w:t>to</w:t>
      </w:r>
      <w:r w:rsidRPr="000C320D">
        <w:t xml:space="preserve"> report BAT per data burst which is incocrrect as UAI reporting will be too frequent. </w:t>
      </w:r>
    </w:p>
    <w:p w14:paraId="4F54192A" w14:textId="77777777" w:rsidR="001A3F11" w:rsidRPr="000C320D" w:rsidRDefault="001A3F11" w:rsidP="00A814DA">
      <w:pPr>
        <w:pStyle w:val="CommentText"/>
        <w:ind w:leftChars="90" w:left="180"/>
      </w:pPr>
      <w:r w:rsidRPr="000C320D">
        <w:rPr>
          <w:b/>
        </w:rPr>
        <w:t>[Proposed Change]</w:t>
      </w:r>
      <w:r w:rsidRPr="000C320D">
        <w:t xml:space="preserve">: </w:t>
      </w:r>
    </w:p>
    <w:p w14:paraId="685637C6" w14:textId="77777777" w:rsidR="001A3F11" w:rsidRPr="000C320D" w:rsidRDefault="001A3F11" w:rsidP="00A814DA">
      <w:pPr>
        <w:pStyle w:val="CommentText"/>
        <w:ind w:leftChars="90" w:left="180"/>
        <w:rPr>
          <w:rFonts w:eastAsia="SimSun"/>
          <w:lang w:eastAsia="en-US"/>
        </w:rPr>
      </w:pPr>
      <w:r w:rsidRPr="000C320D">
        <w:t xml:space="preserve">Whether the measured BAT is changed should be compared with the inferred BAT, i.e., the </w:t>
      </w:r>
      <w:r w:rsidRPr="000C320D">
        <w:rPr>
          <w:rFonts w:eastAsia="DengXian"/>
          <w:lang w:eastAsia="zh-CN"/>
        </w:rPr>
        <w:t>previous</w:t>
      </w:r>
      <w:r w:rsidRPr="000C320D">
        <w:t xml:space="preserve"> reported BAT plus </w:t>
      </w:r>
      <w:r w:rsidRPr="000C320D">
        <w:rPr>
          <w:rFonts w:eastAsia="DengXian"/>
          <w:lang w:eastAsia="zh-CN"/>
        </w:rPr>
        <w:t>(</w:t>
      </w:r>
      <w:r w:rsidRPr="000C320D">
        <w:t>(</w:t>
      </w:r>
      <w:r w:rsidRPr="000C320D">
        <w:rPr>
          <w:rFonts w:eastAsia="DengXian"/>
          <w:lang w:eastAsia="zh-CN"/>
        </w:rPr>
        <w:t>nth</w:t>
      </w:r>
      <w:r w:rsidRPr="000C320D">
        <w:t xml:space="preserve"> data burst </w:t>
      </w:r>
      <w:r w:rsidRPr="000C320D">
        <w:rPr>
          <w:rFonts w:eastAsia="DengXian"/>
          <w:lang w:eastAsia="zh-CN"/>
        </w:rPr>
        <w:t>after</w:t>
      </w:r>
      <w:r w:rsidRPr="000C320D">
        <w:t xml:space="preserve"> </w:t>
      </w:r>
      <w:r w:rsidRPr="000C320D">
        <w:rPr>
          <w:rFonts w:eastAsia="DengXian"/>
          <w:lang w:eastAsia="zh-CN"/>
        </w:rPr>
        <w:t>the</w:t>
      </w:r>
      <w:r w:rsidRPr="000C320D">
        <w:t xml:space="preserve"> </w:t>
      </w:r>
      <w:r w:rsidRPr="000C320D">
        <w:rPr>
          <w:rFonts w:eastAsia="DengXian"/>
          <w:lang w:eastAsia="zh-CN"/>
        </w:rPr>
        <w:t>indicated</w:t>
      </w:r>
      <w:r w:rsidRPr="000C320D">
        <w:t xml:space="preserve"> </w:t>
      </w:r>
      <w:r w:rsidRPr="000C320D">
        <w:rPr>
          <w:rFonts w:eastAsia="DengXian"/>
          <w:lang w:eastAsia="zh-CN"/>
        </w:rPr>
        <w:t>data</w:t>
      </w:r>
      <w:r w:rsidRPr="000C320D">
        <w:t xml:space="preserve"> </w:t>
      </w:r>
      <w:r w:rsidRPr="000C320D">
        <w:rPr>
          <w:rFonts w:eastAsia="DengXian"/>
          <w:lang w:eastAsia="zh-CN"/>
        </w:rPr>
        <w:t>burst)</w:t>
      </w:r>
      <w:r w:rsidRPr="000C320D">
        <w:t xml:space="preserve"> multiply periodicity)</w:t>
      </w:r>
      <w:r w:rsidRPr="000C320D">
        <w:rPr>
          <w:rFonts w:eastAsia="DengXian"/>
          <w:lang w:eastAsia="zh-CN"/>
        </w:rPr>
        <w:t>. The modification is suggested as below:</w:t>
      </w:r>
    </w:p>
    <w:p w14:paraId="4EA686C3" w14:textId="77777777" w:rsidR="001A3F11" w:rsidRPr="00037E88" w:rsidRDefault="001A3F11" w:rsidP="00A814DA">
      <w:pPr>
        <w:pStyle w:val="CommentText"/>
        <w:ind w:leftChars="90" w:left="180"/>
        <w:rPr>
          <w:rFonts w:eastAsia="DengXian"/>
          <w:lang w:eastAsia="zh-CN"/>
        </w:rPr>
      </w:pPr>
      <w:r w:rsidRPr="000C320D">
        <w:rPr>
          <w:rFonts w:eastAsia="SimSun"/>
          <w:lang w:eastAsia="en-US"/>
        </w:rPr>
        <w:t>or if the measured burst arrival time has changed</w:t>
      </w:r>
      <w:r w:rsidRPr="000C320D">
        <w:rPr>
          <w:rStyle w:val="CommentReference"/>
        </w:rPr>
        <w:annotationRef/>
      </w:r>
      <w:r w:rsidRPr="000C320D">
        <w:rPr>
          <w:rFonts w:eastAsia="SimSun"/>
          <w:lang w:eastAsia="en-US"/>
        </w:rPr>
        <w:t xml:space="preserve"> </w:t>
      </w:r>
      <w:r w:rsidRPr="000C320D">
        <w:rPr>
          <w:rFonts w:eastAsia="SimSun"/>
          <w:color w:val="FF0000"/>
          <w:lang w:eastAsia="en-US"/>
        </w:rPr>
        <w:t>compared with the inferred burst arrival time</w:t>
      </w:r>
      <w:r w:rsidRPr="000C320D">
        <w:rPr>
          <w:rFonts w:eastAsia="SimSun"/>
          <w:lang w:eastAsia="en-US"/>
        </w:rPr>
        <w:t xml:space="preserve"> since the last transmission </w:t>
      </w:r>
      <w:r w:rsidRPr="000C320D">
        <w:rPr>
          <w:rFonts w:eastAsia="MS Mincho"/>
          <w:lang w:eastAsia="en-US"/>
        </w:rPr>
        <w:t xml:space="preserve">of the </w:t>
      </w:r>
      <w:r w:rsidRPr="000C320D">
        <w:rPr>
          <w:i/>
          <w:iCs/>
        </w:rPr>
        <w:t xml:space="preserve">UEAssistanceInformation </w:t>
      </w:r>
      <w:r w:rsidRPr="000C320D">
        <w:rPr>
          <w:rFonts w:eastAsia="MS Mincho"/>
          <w:lang w:eastAsia="en-US"/>
        </w:rPr>
        <w:t xml:space="preserve">message containing </w:t>
      </w:r>
      <w:r w:rsidRPr="000C320D">
        <w:rPr>
          <w:i/>
        </w:rPr>
        <w:t>burstArrivalTime</w:t>
      </w:r>
    </w:p>
    <w:p w14:paraId="658CCCE4" w14:textId="77777777" w:rsidR="001A3F11" w:rsidRDefault="001A3F11" w:rsidP="00A814DA">
      <w:pPr>
        <w:pStyle w:val="CommentText"/>
      </w:pPr>
      <w:r>
        <w:rPr>
          <w:b/>
        </w:rPr>
        <w:t>[Comments]</w:t>
      </w:r>
      <w:r>
        <w:t>:</w:t>
      </w:r>
    </w:p>
    <w:p w14:paraId="061B583C" w14:textId="6214A513" w:rsidR="001A3F11" w:rsidRDefault="001A3F11">
      <w:pPr>
        <w:pStyle w:val="CommentText"/>
      </w:pPr>
    </w:p>
  </w:comment>
  <w:comment w:id="1111" w:author="NEC (Hisashi)" w:date="2024-01-25T16:08:00Z" w:initials="w">
    <w:p w14:paraId="68CCBB6C" w14:textId="00AD5E06" w:rsidR="001A3F11" w:rsidRDefault="001A3F11">
      <w:pPr>
        <w:pStyle w:val="CommentText"/>
      </w:pPr>
      <w:r>
        <w:rPr>
          <w:rStyle w:val="CommentReference"/>
        </w:rPr>
        <w:annotationRef/>
      </w:r>
      <w:r>
        <w:rPr>
          <w:b/>
        </w:rPr>
        <w:t>[RIL]</w:t>
      </w:r>
      <w:r>
        <w:t xml:space="preserve">: W008 </w:t>
      </w:r>
      <w:r>
        <w:rPr>
          <w:b/>
        </w:rPr>
        <w:t>[Delegate]</w:t>
      </w:r>
      <w:r>
        <w:t xml:space="preserve">: NEC (Yuhua)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FED63" w14:textId="0CDDB291" w:rsidR="001A3F11" w:rsidRDefault="001A3F11">
      <w:pPr>
        <w:pStyle w:val="CommentText"/>
      </w:pPr>
      <w:r>
        <w:rPr>
          <w:b/>
        </w:rPr>
        <w:t>[Description]</w:t>
      </w:r>
      <w:r>
        <w:t xml:space="preserve">: </w:t>
      </w:r>
      <w:r w:rsidRPr="00B00346">
        <w:t>PDU set identification ability should not change during a connection session.</w:t>
      </w:r>
    </w:p>
    <w:p w14:paraId="551A0C8C" w14:textId="66E038B7" w:rsidR="001A3F11" w:rsidRDefault="001A3F11">
      <w:pPr>
        <w:pStyle w:val="CommentText"/>
      </w:pPr>
      <w:r>
        <w:rPr>
          <w:b/>
        </w:rPr>
        <w:t>[Proposed Change]</w:t>
      </w:r>
      <w:r>
        <w:t xml:space="preserve">: </w:t>
      </w:r>
      <w:r w:rsidRPr="00B00346">
        <w:t xml:space="preserve">delete "or </w:t>
      </w:r>
      <w:r>
        <w:t xml:space="preserve">if the information </w:t>
      </w:r>
      <w:r w:rsidRPr="00B00346">
        <w:t>…." part.</w:t>
      </w:r>
    </w:p>
    <w:p w14:paraId="22C502FD" w14:textId="77777777" w:rsidR="001A3F11" w:rsidRDefault="001A3F11">
      <w:pPr>
        <w:pStyle w:val="CommentText"/>
      </w:pPr>
      <w:r>
        <w:rPr>
          <w:b/>
        </w:rPr>
        <w:t>[Comments]</w:t>
      </w:r>
      <w:r>
        <w:t xml:space="preserve">: </w:t>
      </w:r>
    </w:p>
    <w:p w14:paraId="178DD204" w14:textId="7E6C7B59" w:rsidR="001A3F11" w:rsidRPr="00B00346" w:rsidRDefault="001A3F11">
      <w:pPr>
        <w:pStyle w:val="CommentText"/>
      </w:pPr>
    </w:p>
  </w:comment>
  <w:comment w:id="1112" w:author="vivo (Yuan)" w:date="2024-01-21T15:48:00Z" w:initials="Del">
    <w:p w14:paraId="6080F500" w14:textId="006D4EE9" w:rsidR="001A3F11" w:rsidRDefault="001A3F11" w:rsidP="003052D6">
      <w:pPr>
        <w:pStyle w:val="CommentText"/>
        <w:spacing w:after="0"/>
      </w:pPr>
      <w:r>
        <w:rPr>
          <w:rStyle w:val="CommentReference"/>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1A3F11" w:rsidRDefault="001A3F11"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1A3F11" w:rsidRDefault="001A3F11" w:rsidP="003052D6">
      <w:pPr>
        <w:pStyle w:val="CommentText"/>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1A3F11" w:rsidRDefault="001A3F11" w:rsidP="003052D6">
      <w:pPr>
        <w:pStyle w:val="CommentText"/>
      </w:pPr>
      <w:r>
        <w:rPr>
          <w:b/>
        </w:rPr>
        <w:t>[Comments]</w:t>
      </w:r>
      <w:r>
        <w:t>:</w:t>
      </w:r>
    </w:p>
  </w:comment>
  <w:comment w:id="1113" w:author="vivo (Yuan)" w:date="2024-01-21T15:49:00Z" w:initials="Del">
    <w:p w14:paraId="6A29A774" w14:textId="2BCB0E82" w:rsidR="001A3F11" w:rsidRDefault="001A3F11" w:rsidP="003052D6">
      <w:pPr>
        <w:pStyle w:val="CommentText"/>
        <w:spacing w:after="0"/>
      </w:pPr>
      <w:r>
        <w:rPr>
          <w:rStyle w:val="CommentReference"/>
        </w:rPr>
        <w:annotationRef/>
      </w:r>
      <w:r>
        <w:rPr>
          <w:rStyle w:val="CommentReference"/>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1A3F11" w:rsidRDefault="001A3F11"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1A3F11" w:rsidRDefault="001A3F11" w:rsidP="003052D6">
      <w:pPr>
        <w:pStyle w:val="CommentText"/>
        <w:spacing w:after="0"/>
        <w:ind w:leftChars="100" w:left="200"/>
      </w:pPr>
      <w:r>
        <w:rPr>
          <w:b/>
        </w:rPr>
        <w:t>[Proposed Change]</w:t>
      </w:r>
      <w:r>
        <w:t xml:space="preserve">: Add “or </w:t>
      </w:r>
      <w:r w:rsidRPr="00636D8E">
        <w:t>NR sidelink positioning</w:t>
      </w:r>
      <w:r>
        <w:t>”</w:t>
      </w:r>
      <w:r w:rsidRPr="00636D8E">
        <w:t>.</w:t>
      </w:r>
    </w:p>
    <w:p w14:paraId="445D631D" w14:textId="77777777" w:rsidR="001A3F11" w:rsidRDefault="001A3F11" w:rsidP="003052D6">
      <w:pPr>
        <w:pStyle w:val="CommentText"/>
      </w:pPr>
      <w:r>
        <w:rPr>
          <w:b/>
        </w:rPr>
        <w:t>[Comments]</w:t>
      </w:r>
      <w:r>
        <w:t>:</w:t>
      </w:r>
    </w:p>
    <w:p w14:paraId="148A5846" w14:textId="4DB022B4" w:rsidR="001A3F11" w:rsidRDefault="001A3F11">
      <w:pPr>
        <w:pStyle w:val="CommentText"/>
      </w:pPr>
    </w:p>
  </w:comment>
  <w:comment w:id="1114" w:author="Ericsson (Ritesh Shreevastav)" w:date="2024-01-27T09:59:00Z" w:initials="RS">
    <w:p w14:paraId="6386A6A5" w14:textId="2C056FE8" w:rsidR="001A3F11" w:rsidRDefault="001A3F11">
      <w:pPr>
        <w:pStyle w:val="CommentText"/>
      </w:pPr>
      <w:r>
        <w:rPr>
          <w:rStyle w:val="CommentReference"/>
        </w:rPr>
        <w:annotationRef/>
      </w:r>
      <w:r>
        <w:rPr>
          <w:b/>
        </w:rPr>
        <w:t>[RIL]</w:t>
      </w:r>
      <w:r>
        <w:t xml:space="preserve">: E137 </w:t>
      </w:r>
      <w:r>
        <w:rPr>
          <w:b/>
        </w:rPr>
        <w:t>[Delegate]</w:t>
      </w:r>
      <w:r>
        <w:t xml:space="preserve">: Ericsson (Ritesh Shreevastav)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9FD2B" w14:textId="45269A4A" w:rsidR="001A3F11" w:rsidRDefault="001A3F11">
      <w:pPr>
        <w:pStyle w:val="CommentText"/>
      </w:pPr>
      <w:r>
        <w:rPr>
          <w:b/>
        </w:rPr>
        <w:t>[Description]</w:t>
      </w:r>
      <w:r>
        <w:t>: The clause should appear before. Not in the end</w:t>
      </w:r>
    </w:p>
    <w:p w14:paraId="09905B9B" w14:textId="662AAAAC" w:rsidR="001A3F11" w:rsidRDefault="001A3F11">
      <w:pPr>
        <w:pStyle w:val="CommentText"/>
      </w:pPr>
      <w:r>
        <w:rPr>
          <w:b/>
        </w:rPr>
        <w:t>[Proposed Change]</w:t>
      </w:r>
      <w:r>
        <w:t xml:space="preserve">: Move the clause before the else clause </w:t>
      </w:r>
    </w:p>
    <w:p w14:paraId="264EEF20" w14:textId="006B0331" w:rsidR="001A3F11" w:rsidRDefault="001A3F11">
      <w:pPr>
        <w:pStyle w:val="CommentText"/>
      </w:pPr>
      <w:r>
        <w:rPr>
          <w:b/>
        </w:rPr>
        <w:t>[Comments]</w:t>
      </w:r>
      <w:r>
        <w:t>: To fix in rapporteur CR</w:t>
      </w:r>
    </w:p>
    <w:p w14:paraId="718DC5E0" w14:textId="49A6FD44" w:rsidR="001A3F11" w:rsidRPr="00495CE4" w:rsidRDefault="001A3F11">
      <w:pPr>
        <w:pStyle w:val="CommentText"/>
      </w:pPr>
    </w:p>
  </w:comment>
  <w:comment w:id="1115" w:author="vivo (Yuan)" w:date="2024-01-21T15:51:00Z" w:initials="Del">
    <w:p w14:paraId="569F70D2" w14:textId="48CB57E4" w:rsidR="001A3F11" w:rsidRDefault="001A3F11" w:rsidP="003052D6">
      <w:pPr>
        <w:pStyle w:val="CommentText"/>
        <w:spacing w:after="0"/>
      </w:pPr>
      <w:r>
        <w:rPr>
          <w:rStyle w:val="CommentReference"/>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1A3F11" w:rsidRDefault="001A3F11" w:rsidP="003052D6">
      <w:pPr>
        <w:pStyle w:val="CommentText"/>
        <w:spacing w:after="0"/>
      </w:pPr>
      <w:r>
        <w:rPr>
          <w:b/>
        </w:rPr>
        <w:t>[Description]</w:t>
      </w:r>
      <w:r>
        <w:t xml:space="preserve">: </w:t>
      </w:r>
      <w:r>
        <w:rPr>
          <w:lang w:eastAsia="zh-CN"/>
        </w:rPr>
        <w:t xml:space="preserve">UE behavior on </w:t>
      </w:r>
      <w:r w:rsidRPr="00FA0D37">
        <w:rPr>
          <w:rFonts w:eastAsia="SimSun"/>
        </w:rPr>
        <w:t xml:space="preserve">configured grant assistance information for NR sidelink </w:t>
      </w:r>
      <w:r>
        <w:rPr>
          <w:rFonts w:eastAsia="SimSun"/>
        </w:rPr>
        <w:t xml:space="preserve">positioning </w:t>
      </w:r>
      <w:r>
        <w:t>can be attributed to the last clause of “else”, since Sidelink Positioning is not supported by EN-DC.</w:t>
      </w:r>
    </w:p>
    <w:p w14:paraId="566786F8" w14:textId="77777777" w:rsidR="001A3F11" w:rsidRDefault="001A3F11" w:rsidP="003052D6">
      <w:pPr>
        <w:pStyle w:val="CommentText"/>
        <w:spacing w:after="0"/>
      </w:pPr>
      <w:r>
        <w:rPr>
          <w:b/>
        </w:rPr>
        <w:t>[Proposed Change]</w:t>
      </w:r>
      <w:r>
        <w:t>: Remove this clause.</w:t>
      </w:r>
    </w:p>
    <w:p w14:paraId="63A273B2" w14:textId="5200B36F" w:rsidR="001A3F11" w:rsidRDefault="001A3F11" w:rsidP="003052D6">
      <w:pPr>
        <w:pStyle w:val="CommentText"/>
      </w:pPr>
      <w:r>
        <w:rPr>
          <w:b/>
        </w:rPr>
        <w:t>[Comments]</w:t>
      </w:r>
      <w:r>
        <w:t>: (Ericsson-Ritesh) Positioning Rapporuer to fix this as part of positioning WI rapporteur CR</w:t>
      </w:r>
    </w:p>
  </w:comment>
  <w:comment w:id="1175" w:author="CATT (Tangxun)" w:date="2024-01-16T13:26:00Z" w:initials="C">
    <w:p w14:paraId="70AF2766" w14:textId="77777777" w:rsidR="001A3F11" w:rsidRDefault="001A3F11"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1A3F11" w:rsidRDefault="001A3F11" w:rsidP="00830732">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1A3F11" w:rsidRPr="00D570B3" w:rsidRDefault="001A3F11" w:rsidP="00830732">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1A3F11" w:rsidRDefault="001A3F11" w:rsidP="00830732">
      <w:pPr>
        <w:pStyle w:val="CommentText"/>
        <w:rPr>
          <w:lang w:eastAsia="zh-CN"/>
        </w:rPr>
      </w:pPr>
      <w:r>
        <w:rPr>
          <w:b/>
        </w:rPr>
        <w:t>[Proposed Change]</w:t>
      </w:r>
      <w:r>
        <w:rPr>
          <w:rFonts w:hint="eastAsia"/>
          <w:lang w:eastAsia="zh-CN"/>
        </w:rPr>
        <w:t>: “if any” is added in the end of this sentence.</w:t>
      </w:r>
    </w:p>
    <w:p w14:paraId="6B725A12" w14:textId="77777777" w:rsidR="001A3F11" w:rsidRDefault="001A3F11" w:rsidP="00830732">
      <w:pPr>
        <w:pStyle w:val="CommentText"/>
      </w:pPr>
      <w:r>
        <w:rPr>
          <w:b/>
        </w:rPr>
        <w:t>[Comments]</w:t>
      </w:r>
      <w:r>
        <w:t>:</w:t>
      </w:r>
      <w:r>
        <w:rPr>
          <w:rStyle w:val="CommentReference"/>
        </w:rPr>
        <w:annotationRef/>
      </w:r>
    </w:p>
  </w:comment>
  <w:comment w:id="1178" w:author="Ericsson (Ali)" w:date="2024-01-16T14:17:00Z" w:initials="E">
    <w:p w14:paraId="3B0A113E" w14:textId="74D6ADB2" w:rsidR="001A3F11" w:rsidRDefault="001A3F11" w:rsidP="00A76C2E">
      <w:pPr>
        <w:pStyle w:val="CommentText"/>
      </w:pPr>
      <w:r>
        <w:rPr>
          <w:rStyle w:val="CommentReference"/>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1A3F11" w:rsidRDefault="001A3F11" w:rsidP="00A76C2E">
      <w:pPr>
        <w:pStyle w:val="CommentText"/>
      </w:pPr>
      <w:r>
        <w:rPr>
          <w:b/>
        </w:rPr>
        <w:t>[Description]</w:t>
      </w:r>
      <w:r>
        <w:t xml:space="preserve">: this should be </w:t>
      </w:r>
      <w:r>
        <w:rPr>
          <w:i/>
        </w:rPr>
        <w:t>snpn-IdentityList</w:t>
      </w:r>
    </w:p>
    <w:p w14:paraId="34C12526" w14:textId="77777777" w:rsidR="001A3F11" w:rsidRDefault="001A3F11" w:rsidP="00A76C2E">
      <w:pPr>
        <w:pStyle w:val="CommentText"/>
      </w:pPr>
      <w:r>
        <w:rPr>
          <w:b/>
        </w:rPr>
        <w:t>[Proposed Change]</w:t>
      </w:r>
      <w:r>
        <w:t xml:space="preserve">: </w:t>
      </w:r>
    </w:p>
    <w:p w14:paraId="70BAE005" w14:textId="77777777" w:rsidR="001A3F11" w:rsidRDefault="001A3F11"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1A3F11" w:rsidRDefault="001A3F11" w:rsidP="00A76C2E">
      <w:pPr>
        <w:pStyle w:val="B1"/>
      </w:pPr>
      <w:r w:rsidRPr="00681D5A">
        <w:t xml:space="preserve"> </w:t>
      </w:r>
      <w:r w:rsidRPr="00681D5A">
        <w:annotationRef/>
      </w:r>
      <w:r>
        <w:t xml:space="preserve">stored in a non-empty </w:t>
      </w:r>
      <w:r>
        <w:rPr>
          <w:i/>
          <w:iCs/>
        </w:rPr>
        <w:t>VarRA-Report</w:t>
      </w:r>
      <w:r>
        <w:t>:</w:t>
      </w:r>
    </w:p>
    <w:p w14:paraId="1033B932" w14:textId="77777777" w:rsidR="001A3F11" w:rsidRDefault="001A3F11" w:rsidP="00A76C2E">
      <w:pPr>
        <w:pStyle w:val="CommentText"/>
      </w:pPr>
    </w:p>
    <w:p w14:paraId="2B54655E" w14:textId="77777777" w:rsidR="001A3F11" w:rsidRDefault="001A3F11" w:rsidP="00A76C2E">
      <w:pPr>
        <w:pStyle w:val="CommentText"/>
      </w:pPr>
      <w:r>
        <w:rPr>
          <w:b/>
        </w:rPr>
        <w:t>[Comments]</w:t>
      </w:r>
      <w:r>
        <w:t xml:space="preserve">: </w:t>
      </w:r>
    </w:p>
    <w:p w14:paraId="06848428" w14:textId="5FC19572" w:rsidR="001A3F11" w:rsidRDefault="001A3F11">
      <w:pPr>
        <w:pStyle w:val="CommentText"/>
      </w:pPr>
    </w:p>
  </w:comment>
  <w:comment w:id="1179" w:author="Huawei-YinghaoGuo" w:date="2024-01-19T16:47:00Z" w:initials="YG">
    <w:p w14:paraId="3DCB17AB" w14:textId="22A6EBA8" w:rsidR="001A3F11" w:rsidRDefault="001A3F11" w:rsidP="00BB45CB">
      <w:pPr>
        <w:pStyle w:val="CommentText"/>
      </w:pPr>
      <w:r>
        <w:rPr>
          <w:rStyle w:val="CommentReference"/>
        </w:rPr>
        <w:annotationRef/>
      </w:r>
      <w:r>
        <w:rPr>
          <w:rStyle w:val="CommentReference"/>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1A3F11" w:rsidRDefault="001A3F11" w:rsidP="00BB45CB">
      <w:pPr>
        <w:pStyle w:val="CommentText"/>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1A3F11" w:rsidRDefault="001A3F11" w:rsidP="00BB45CB">
      <w:pPr>
        <w:pStyle w:val="CommentText"/>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1A3F11" w:rsidRPr="0013728E" w:rsidRDefault="001A3F11" w:rsidP="00BB45CB">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2BC58F81" w14:textId="77777777" w:rsidR="001A3F11" w:rsidRDefault="001A3F11" w:rsidP="00BB45CB">
      <w:r>
        <w:rPr>
          <w:b/>
        </w:rPr>
        <w:t>[Comments]</w:t>
      </w:r>
      <w:r>
        <w:t>:</w:t>
      </w:r>
    </w:p>
    <w:p w14:paraId="551F0860" w14:textId="77777777" w:rsidR="001A3F11" w:rsidRDefault="001A3F11" w:rsidP="00BB45CB">
      <w:pPr>
        <w:pStyle w:val="CommentText"/>
      </w:pPr>
    </w:p>
    <w:p w14:paraId="3E98D27B" w14:textId="229133C7" w:rsidR="001A3F11" w:rsidRDefault="001A3F11">
      <w:pPr>
        <w:pStyle w:val="CommentText"/>
      </w:pPr>
    </w:p>
  </w:comment>
  <w:comment w:id="1180" w:author="Ericsson (Ali)" w:date="2024-01-16T13:31:00Z" w:initials="E">
    <w:p w14:paraId="50963099" w14:textId="298EA596" w:rsidR="001A3F11" w:rsidRDefault="001A3F11" w:rsidP="00032728">
      <w:pPr>
        <w:pStyle w:val="CommentText"/>
      </w:pPr>
      <w:r>
        <w:rPr>
          <w:rStyle w:val="CommentReference"/>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1A3F11" w:rsidRDefault="001A3F11"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1A3F11" w:rsidRDefault="001A3F11" w:rsidP="00032728">
      <w:pPr>
        <w:pStyle w:val="CommentText"/>
      </w:pPr>
    </w:p>
    <w:p w14:paraId="3C8C4CB8" w14:textId="64019D72" w:rsidR="001A3F11" w:rsidRDefault="001A3F11" w:rsidP="00032728">
      <w:pPr>
        <w:pStyle w:val="CommentText"/>
      </w:pPr>
      <w:r>
        <w:t>Same comment is valid for the RA-repport in SNPN mode below.</w:t>
      </w:r>
    </w:p>
    <w:p w14:paraId="599F1182" w14:textId="77777777" w:rsidR="001A3F11" w:rsidRDefault="001A3F11" w:rsidP="00032728">
      <w:pPr>
        <w:pStyle w:val="CommentText"/>
        <w:rPr>
          <w:b/>
        </w:rPr>
      </w:pPr>
    </w:p>
    <w:p w14:paraId="6D6806E2" w14:textId="7A1A2F8C" w:rsidR="001A3F11" w:rsidRDefault="001A3F11" w:rsidP="00032728">
      <w:pPr>
        <w:pStyle w:val="CommentText"/>
      </w:pPr>
      <w:r>
        <w:rPr>
          <w:b/>
        </w:rPr>
        <w:t>[Proposed Change]</w:t>
      </w:r>
      <w:r>
        <w:t xml:space="preserve">: </w:t>
      </w:r>
    </w:p>
    <w:p w14:paraId="4ADCF659" w14:textId="77777777" w:rsidR="001A3F11" w:rsidRPr="00FA0D37" w:rsidRDefault="001A3F11"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1A3F11" w:rsidRDefault="001A3F11" w:rsidP="00032728">
      <w:pPr>
        <w:pStyle w:val="CommentText"/>
      </w:pPr>
    </w:p>
    <w:p w14:paraId="4D139A27" w14:textId="77777777" w:rsidR="001A3F11" w:rsidRDefault="001A3F11" w:rsidP="00032728">
      <w:pPr>
        <w:pStyle w:val="CommentText"/>
      </w:pPr>
      <w:r>
        <w:rPr>
          <w:b/>
        </w:rPr>
        <w:t>[Comments]</w:t>
      </w:r>
      <w:r>
        <w:t xml:space="preserve">: </w:t>
      </w:r>
    </w:p>
    <w:p w14:paraId="22305FBE" w14:textId="040D9DB8" w:rsidR="001A3F11" w:rsidRDefault="001A3F11">
      <w:pPr>
        <w:pStyle w:val="CommentText"/>
      </w:pPr>
    </w:p>
  </w:comment>
  <w:comment w:id="1181" w:author="Huawei-YinghaoGuo" w:date="2024-01-19T16:47:00Z" w:initials="YG">
    <w:p w14:paraId="5600B6DB" w14:textId="610E5D97" w:rsidR="001A3F11" w:rsidRDefault="001A3F11" w:rsidP="00BB45CB">
      <w:pPr>
        <w:pStyle w:val="CommentText"/>
      </w:pPr>
      <w:r>
        <w:rPr>
          <w:rStyle w:val="CommentReference"/>
        </w:rPr>
        <w:annotationRef/>
      </w:r>
      <w:r>
        <w:rPr>
          <w:rStyle w:val="CommentReference"/>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73D0E3" w14:textId="77777777" w:rsidR="001A3F11" w:rsidRDefault="001A3F11" w:rsidP="00BB45C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1A3F11" w:rsidRDefault="001A3F11" w:rsidP="00BB45CB">
      <w:pPr>
        <w:pStyle w:val="CommentText"/>
      </w:pPr>
      <w:r>
        <w:rPr>
          <w:b/>
        </w:rPr>
        <w:t>[Proposed Change]</w:t>
      </w:r>
      <w:r>
        <w:t>: At least UE behaviours of setting cellId and spCellId can be common. Detailed changes can be found in our Tdoc.</w:t>
      </w:r>
    </w:p>
    <w:p w14:paraId="1509592E" w14:textId="77777777" w:rsidR="001A3F11" w:rsidRDefault="001A3F11" w:rsidP="00BB45CB">
      <w:r>
        <w:rPr>
          <w:b/>
        </w:rPr>
        <w:t>[Comments]</w:t>
      </w:r>
      <w:r>
        <w:t>:</w:t>
      </w:r>
    </w:p>
    <w:p w14:paraId="22AEEE9D" w14:textId="77777777" w:rsidR="001A3F11" w:rsidRDefault="001A3F11" w:rsidP="00BB45CB">
      <w:pPr>
        <w:pStyle w:val="CommentText"/>
      </w:pPr>
    </w:p>
    <w:p w14:paraId="4674097D" w14:textId="2C04B9A7" w:rsidR="001A3F11" w:rsidRDefault="001A3F11">
      <w:pPr>
        <w:pStyle w:val="CommentText"/>
      </w:pPr>
    </w:p>
  </w:comment>
  <w:comment w:id="1182" w:author="ZTE(Zhihong)" w:date="2024-01-19T12:59:00Z" w:initials="Z">
    <w:p w14:paraId="6A2EF148" w14:textId="77777777" w:rsidR="001A3F11" w:rsidRDefault="001A3F11" w:rsidP="00EA0089">
      <w:pPr>
        <w:pStyle w:val="CommentText"/>
      </w:pPr>
      <w:r>
        <w:rPr>
          <w:rStyle w:val="CommentReference"/>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1A3F11" w:rsidRDefault="001A3F11" w:rsidP="00EA0089">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1A3F11" w:rsidRDefault="001A3F11" w:rsidP="00EA0089">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1A3F11" w:rsidRDefault="001A3F11" w:rsidP="00EA0089">
      <w:pPr>
        <w:pStyle w:val="CommentText"/>
      </w:pPr>
      <w:r>
        <w:rPr>
          <w:b/>
        </w:rPr>
        <w:t>[Comments]</w:t>
      </w:r>
      <w:r>
        <w:t xml:space="preserve">: </w:t>
      </w:r>
    </w:p>
    <w:p w14:paraId="14B94DF3" w14:textId="77777777" w:rsidR="001A3F11" w:rsidRPr="007B2782" w:rsidRDefault="001A3F11" w:rsidP="00EA0089">
      <w:pPr>
        <w:pStyle w:val="CommentText"/>
      </w:pPr>
    </w:p>
  </w:comment>
  <w:comment w:id="1183" w:author="Nokia (GWO1)" w:date="2024-01-28T19:29:00Z" w:initials="N">
    <w:p w14:paraId="072BEE69" w14:textId="01DBF7BB" w:rsidR="001A3F11" w:rsidRDefault="001A3F11">
      <w:pPr>
        <w:pStyle w:val="CommentText"/>
      </w:pPr>
      <w:r>
        <w:rPr>
          <w:rStyle w:val="CommentReference"/>
        </w:rPr>
        <w:annotationRef/>
      </w: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02835" w14:textId="21CFED49" w:rsidR="001A3F11" w:rsidRDefault="001A3F11">
      <w:pPr>
        <w:pStyle w:val="CommentText"/>
      </w:pPr>
      <w:r>
        <w:rPr>
          <w:b/>
        </w:rPr>
        <w:t>[Description]</w:t>
      </w:r>
      <w:r>
        <w:t>: RA-SDT is missing.</w:t>
      </w:r>
    </w:p>
    <w:p w14:paraId="6E467E16" w14:textId="5C3A29C1" w:rsidR="001A3F11" w:rsidRDefault="001A3F11">
      <w:pPr>
        <w:pStyle w:val="CommentText"/>
      </w:pPr>
      <w:r>
        <w:rPr>
          <w:b/>
        </w:rPr>
        <w:t>[Proposed Change]</w:t>
      </w:r>
      <w:r>
        <w:t>: The same change is needed as in E015</w:t>
      </w:r>
    </w:p>
    <w:p w14:paraId="4E2A53F4" w14:textId="77777777" w:rsidR="001A3F11" w:rsidRDefault="001A3F11">
      <w:pPr>
        <w:pStyle w:val="CommentText"/>
      </w:pPr>
      <w:r>
        <w:rPr>
          <w:b/>
        </w:rPr>
        <w:t>[Comments]</w:t>
      </w:r>
      <w:r>
        <w:t xml:space="preserve">: </w:t>
      </w:r>
    </w:p>
    <w:p w14:paraId="2A94062E" w14:textId="7BD24EEA" w:rsidR="001A3F11" w:rsidRPr="003435A8" w:rsidRDefault="001A3F11">
      <w:pPr>
        <w:pStyle w:val="CommentText"/>
      </w:pPr>
    </w:p>
  </w:comment>
  <w:comment w:id="1186" w:author="Ericsson (Ali)" w:date="2024-01-16T13:32:00Z" w:initials="E">
    <w:p w14:paraId="5B442821" w14:textId="3F4EF589" w:rsidR="001A3F11" w:rsidRDefault="001A3F11" w:rsidP="00E74EB3">
      <w:pPr>
        <w:pStyle w:val="CommentText"/>
      </w:pPr>
      <w:r>
        <w:rPr>
          <w:rStyle w:val="CommentReference"/>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1A3F11" w:rsidRDefault="001A3F11" w:rsidP="00E74EB3">
      <w:pPr>
        <w:pStyle w:val="CommentText"/>
      </w:pPr>
      <w:r>
        <w:rPr>
          <w:b/>
        </w:rPr>
        <w:t>[Description]</w:t>
      </w:r>
      <w:r>
        <w:t>: Typo.</w:t>
      </w:r>
    </w:p>
    <w:p w14:paraId="68186EF1" w14:textId="77777777" w:rsidR="001A3F11" w:rsidRDefault="001A3F11" w:rsidP="00E74EB3">
      <w:pPr>
        <w:pStyle w:val="CommentText"/>
      </w:pPr>
      <w:r>
        <w:rPr>
          <w:b/>
        </w:rPr>
        <w:t>[Proposed Change]</w:t>
      </w:r>
      <w:r>
        <w:t xml:space="preserve">: </w:t>
      </w:r>
    </w:p>
    <w:p w14:paraId="0C6509DE" w14:textId="77777777" w:rsidR="001A3F11" w:rsidRDefault="001A3F11" w:rsidP="00E74EB3">
      <w:pPr>
        <w:pStyle w:val="B3"/>
        <w:rPr>
          <w:rFonts w:eastAsia="DengXian"/>
        </w:rPr>
      </w:pPr>
      <w:r>
        <w:rPr>
          <w:rFonts w:eastAsia="DengXian"/>
        </w:rPr>
        <w:t>include</w:t>
      </w:r>
      <w:r w:rsidRPr="00BF2A76">
        <w:rPr>
          <w:rFonts w:eastAsia="DengXian"/>
          <w:strike/>
          <w:color w:val="FF0000"/>
        </w:rPr>
        <w:t>s</w:t>
      </w:r>
      <w:r>
        <w:t>;</w:t>
      </w:r>
      <w:r>
        <w:rPr>
          <w:rStyle w:val="CommentReference"/>
        </w:rPr>
        <w:annotationRef/>
      </w:r>
      <w:r>
        <w:rPr>
          <w:rStyle w:val="CommentReference"/>
        </w:rPr>
        <w:annotationRef/>
      </w:r>
    </w:p>
    <w:p w14:paraId="1B3835DC" w14:textId="77777777" w:rsidR="001A3F11" w:rsidRPr="00FA0D37" w:rsidRDefault="001A3F11" w:rsidP="00E74EB3">
      <w:pPr>
        <w:pStyle w:val="B3"/>
        <w:rPr>
          <w:lang w:eastAsia="ko-KR"/>
        </w:rPr>
      </w:pPr>
    </w:p>
    <w:p w14:paraId="5676F2D7" w14:textId="77777777" w:rsidR="001A3F11" w:rsidRDefault="001A3F11" w:rsidP="00E74EB3">
      <w:pPr>
        <w:pStyle w:val="CommentText"/>
      </w:pPr>
    </w:p>
    <w:p w14:paraId="0CEEEA03" w14:textId="2C4F0B9B" w:rsidR="001A3F11" w:rsidRDefault="001A3F11" w:rsidP="00E74EB3">
      <w:pPr>
        <w:pStyle w:val="CommentText"/>
      </w:pPr>
      <w:r>
        <w:rPr>
          <w:b/>
        </w:rPr>
        <w:t>[Comments]</w:t>
      </w:r>
      <w:r>
        <w:t>: Same issue in several places below</w:t>
      </w:r>
    </w:p>
  </w:comment>
  <w:comment w:id="1187" w:author="Huawei-YinghaoGuo" w:date="2024-01-19T16:48:00Z" w:initials="YG">
    <w:p w14:paraId="33D8E617" w14:textId="6E41C7E2" w:rsidR="001A3F11" w:rsidRDefault="001A3F11" w:rsidP="00BB45CB">
      <w:pPr>
        <w:pStyle w:val="CommentText"/>
      </w:pPr>
      <w:r>
        <w:rPr>
          <w:rStyle w:val="CommentReference"/>
        </w:rPr>
        <w:annotationRef/>
      </w:r>
      <w:r>
        <w:rPr>
          <w:rStyle w:val="CommentReference"/>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1A3F11" w:rsidRDefault="001A3F11" w:rsidP="00BB45CB">
      <w:pPr>
        <w:pStyle w:val="CommentText"/>
      </w:pPr>
      <w:r>
        <w:rPr>
          <w:b/>
        </w:rPr>
        <w:t>[Description]</w:t>
      </w:r>
      <w:r>
        <w:t>: For RA report, the NSAG information can be included, i.e. nsag-r18    NSAG-List-r17, here it is directly using NSAG-List for UE behaviours. It should use nsag instead.</w:t>
      </w:r>
    </w:p>
    <w:p w14:paraId="48C4EB7B" w14:textId="77777777" w:rsidR="001A3F11" w:rsidRDefault="001A3F11" w:rsidP="00BB45CB">
      <w:pPr>
        <w:pStyle w:val="CommentText"/>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1A3F11" w:rsidRDefault="001A3F11" w:rsidP="00BB45CB">
      <w:r>
        <w:rPr>
          <w:b/>
        </w:rPr>
        <w:t>[Comments]</w:t>
      </w:r>
      <w:r>
        <w:t>:</w:t>
      </w:r>
    </w:p>
    <w:p w14:paraId="70DCAD49" w14:textId="77777777" w:rsidR="001A3F11" w:rsidRDefault="001A3F11" w:rsidP="00BB45CB">
      <w:pPr>
        <w:pStyle w:val="CommentText"/>
      </w:pPr>
    </w:p>
    <w:p w14:paraId="59F196DD" w14:textId="5CF0AAB3" w:rsidR="001A3F11" w:rsidRDefault="001A3F11">
      <w:pPr>
        <w:pStyle w:val="CommentText"/>
      </w:pPr>
    </w:p>
  </w:comment>
  <w:comment w:id="1188" w:author="Ericsson (Ali)" w:date="2024-01-16T13:33:00Z" w:initials="E">
    <w:p w14:paraId="498CA30D" w14:textId="36F9BBCA" w:rsidR="001A3F11" w:rsidRDefault="001A3F11" w:rsidP="00E74EB3">
      <w:pPr>
        <w:pStyle w:val="CommentText"/>
      </w:pPr>
      <w:r>
        <w:rPr>
          <w:rStyle w:val="CommentReference"/>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1A3F11" w:rsidRDefault="001A3F11" w:rsidP="00E74EB3">
      <w:pPr>
        <w:pStyle w:val="CommentText"/>
      </w:pPr>
      <w:r>
        <w:rPr>
          <w:b/>
        </w:rPr>
        <w:t>[Description]</w:t>
      </w:r>
      <w:r>
        <w:t>: Wrong indentetion.</w:t>
      </w:r>
    </w:p>
    <w:p w14:paraId="549005D6" w14:textId="77777777" w:rsidR="001A3F11" w:rsidRDefault="001A3F11" w:rsidP="00E74EB3">
      <w:pPr>
        <w:pStyle w:val="CommentText"/>
      </w:pPr>
      <w:r>
        <w:rPr>
          <w:b/>
        </w:rPr>
        <w:t>[Proposed Change]</w:t>
      </w:r>
      <w:r>
        <w:t xml:space="preserve">: </w:t>
      </w:r>
    </w:p>
    <w:p w14:paraId="343CB35E" w14:textId="77777777" w:rsidR="001A3F11" w:rsidRDefault="001A3F11"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CommentReference"/>
        </w:rPr>
        <w:annotationRef/>
      </w:r>
      <w:r>
        <w:rPr>
          <w:rStyle w:val="CommentReference"/>
        </w:rPr>
        <w:annotationRef/>
      </w:r>
    </w:p>
    <w:p w14:paraId="17B9E1B6" w14:textId="77777777" w:rsidR="001A3F11" w:rsidRPr="00FA0D37" w:rsidRDefault="001A3F11" w:rsidP="00E74EB3">
      <w:pPr>
        <w:pStyle w:val="B3"/>
        <w:rPr>
          <w:lang w:eastAsia="ko-KR"/>
        </w:rPr>
      </w:pPr>
    </w:p>
    <w:p w14:paraId="5114BE4F" w14:textId="77777777" w:rsidR="001A3F11" w:rsidRDefault="001A3F11" w:rsidP="00E74EB3">
      <w:pPr>
        <w:pStyle w:val="CommentText"/>
      </w:pPr>
    </w:p>
    <w:p w14:paraId="73E88787" w14:textId="23D5C992" w:rsidR="001A3F11" w:rsidRDefault="001A3F11" w:rsidP="00E74EB3">
      <w:pPr>
        <w:pStyle w:val="CommentText"/>
      </w:pPr>
      <w:r>
        <w:rPr>
          <w:b/>
        </w:rPr>
        <w:t>[Comments]</w:t>
      </w:r>
      <w:r>
        <w:t>:</w:t>
      </w:r>
    </w:p>
  </w:comment>
  <w:comment w:id="1189" w:author="Ericsson (Ali)" w:date="2024-01-16T13:33:00Z" w:initials="E">
    <w:p w14:paraId="38B2A841" w14:textId="6FDB2299" w:rsidR="001A3F11" w:rsidRDefault="001A3F11" w:rsidP="00E74EB3">
      <w:pPr>
        <w:pStyle w:val="CommentText"/>
      </w:pPr>
      <w:r>
        <w:rPr>
          <w:rStyle w:val="CommentReference"/>
        </w:rPr>
        <w:annotationRef/>
      </w:r>
      <w:r>
        <w:rPr>
          <w:rStyle w:val="CommentReference"/>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1A3F11" w:rsidRDefault="001A3F11"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1A3F11" w:rsidRDefault="001A3F11" w:rsidP="00E74EB3">
      <w:pPr>
        <w:pStyle w:val="CommentText"/>
      </w:pPr>
      <w:r>
        <w:t>It is also proposed to add a reference to TS 38.321 for the sake of clarity.</w:t>
      </w:r>
    </w:p>
    <w:p w14:paraId="28EAB46C" w14:textId="77777777" w:rsidR="001A3F11" w:rsidRDefault="001A3F11" w:rsidP="00E74EB3">
      <w:pPr>
        <w:pStyle w:val="CommentText"/>
      </w:pPr>
      <w:r>
        <w:rPr>
          <w:b/>
        </w:rPr>
        <w:t>[Proposed Change]</w:t>
      </w:r>
      <w:r>
        <w:t xml:space="preserve">: </w:t>
      </w:r>
    </w:p>
    <w:p w14:paraId="4F184EBA" w14:textId="77777777" w:rsidR="001A3F11" w:rsidRDefault="001A3F11"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1A3F11" w:rsidRDefault="001A3F11">
      <w:pPr>
        <w:pStyle w:val="CommentText"/>
      </w:pPr>
    </w:p>
  </w:comment>
  <w:comment w:id="1192" w:author="ZTE(Zhihong)" w:date="2024-01-19T12:38:00Z" w:initials="Z">
    <w:p w14:paraId="188FD39E" w14:textId="77777777" w:rsidR="001A3F11" w:rsidRDefault="001A3F11" w:rsidP="008D0871">
      <w:pPr>
        <w:pStyle w:val="CommentText"/>
      </w:pPr>
      <w:r>
        <w:rPr>
          <w:rStyle w:val="CommentReference"/>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1A3F11" w:rsidRDefault="001A3F11" w:rsidP="008D0871">
      <w:pPr>
        <w:pStyle w:val="CommentText"/>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1A3F11" w:rsidRDefault="001A3F11" w:rsidP="008D0871">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1A3F11" w:rsidRDefault="001A3F11" w:rsidP="008D0871">
      <w:pPr>
        <w:pStyle w:val="CommentText"/>
      </w:pPr>
      <w:r>
        <w:rPr>
          <w:b/>
        </w:rPr>
        <w:t>[Comments]</w:t>
      </w:r>
      <w:r>
        <w:t xml:space="preserve">: </w:t>
      </w:r>
    </w:p>
    <w:p w14:paraId="5229381E" w14:textId="77777777" w:rsidR="001A3F11" w:rsidRPr="0078524C" w:rsidRDefault="001A3F11" w:rsidP="008D0871">
      <w:pPr>
        <w:pStyle w:val="CommentText"/>
      </w:pPr>
    </w:p>
  </w:comment>
  <w:comment w:id="1194" w:author="Huawei-YinghaoGuo" w:date="2024-01-19T16:48:00Z" w:initials="YG">
    <w:p w14:paraId="368E4E23" w14:textId="099AF2FC" w:rsidR="001A3F11" w:rsidRDefault="001A3F11" w:rsidP="00BB45CB">
      <w:pPr>
        <w:pStyle w:val="CommentText"/>
      </w:pPr>
      <w:r>
        <w:rPr>
          <w:rStyle w:val="CommentReference"/>
        </w:rPr>
        <w:annotationRef/>
      </w:r>
      <w:r>
        <w:rPr>
          <w:rStyle w:val="CommentReference"/>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1A3F11" w:rsidRDefault="001A3F11" w:rsidP="00BB45CB">
      <w:pPr>
        <w:pStyle w:val="CommentText"/>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1A3F11" w:rsidRDefault="001A3F11" w:rsidP="00BB45CB">
      <w:pPr>
        <w:pStyle w:val="CommentText"/>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1A3F11" w:rsidRDefault="001A3F11" w:rsidP="00BB45CB">
      <w:pPr>
        <w:pStyle w:val="CommentText"/>
        <w:rPr>
          <w:rFonts w:eastAsiaTheme="minorEastAsia"/>
        </w:rPr>
      </w:pPr>
    </w:p>
    <w:p w14:paraId="64EA8422" w14:textId="77777777" w:rsidR="001A3F11" w:rsidRPr="00201971" w:rsidRDefault="001A3F11" w:rsidP="00BB45CB">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13DBEEF6" w14:textId="77777777" w:rsidR="001A3F11" w:rsidRDefault="001A3F11" w:rsidP="00BB45CB">
      <w:r>
        <w:rPr>
          <w:b/>
        </w:rPr>
        <w:t>[Comments]</w:t>
      </w:r>
      <w:r>
        <w:t>:</w:t>
      </w:r>
    </w:p>
    <w:p w14:paraId="776B0857" w14:textId="77777777" w:rsidR="001A3F11" w:rsidRDefault="001A3F11" w:rsidP="00BB45CB">
      <w:pPr>
        <w:pStyle w:val="CommentText"/>
      </w:pPr>
    </w:p>
    <w:p w14:paraId="4A35E6D2" w14:textId="602BDB8D" w:rsidR="001A3F11" w:rsidRDefault="001A3F11">
      <w:pPr>
        <w:pStyle w:val="CommentText"/>
      </w:pPr>
    </w:p>
  </w:comment>
  <w:comment w:id="1195" w:author="CATT (Haocheng)" w:date="2024-01-16T13:39:00Z" w:initials="C">
    <w:p w14:paraId="62A7CE48" w14:textId="61215537"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1A3F11" w:rsidRDefault="001A3F11">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1A3F11" w:rsidRDefault="001A3F11">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1A3F11" w:rsidRDefault="001A3F11">
      <w:pPr>
        <w:pStyle w:val="CommentText"/>
      </w:pPr>
      <w:r>
        <w:rPr>
          <w:b/>
        </w:rPr>
        <w:t>[Comments]</w:t>
      </w:r>
      <w:r>
        <w:t xml:space="preserve">: </w:t>
      </w:r>
    </w:p>
    <w:p w14:paraId="68DE6614" w14:textId="55462FB8" w:rsidR="001A3F11" w:rsidRPr="009338BE" w:rsidRDefault="001A3F11">
      <w:pPr>
        <w:pStyle w:val="CommentText"/>
      </w:pPr>
    </w:p>
  </w:comment>
  <w:comment w:id="1196" w:author="Huawei-YinghaoGuo" w:date="2024-01-19T16:49:00Z" w:initials="YG">
    <w:p w14:paraId="771B3EDA" w14:textId="77AF713A" w:rsidR="001A3F11" w:rsidRDefault="001A3F11" w:rsidP="00BB45CB">
      <w:pPr>
        <w:pStyle w:val="CommentText"/>
      </w:pPr>
      <w:r>
        <w:rPr>
          <w:rStyle w:val="CommentReference"/>
        </w:rPr>
        <w:annotationRef/>
      </w:r>
      <w:r>
        <w:rPr>
          <w:rStyle w:val="CommentReference"/>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1A3F11" w:rsidRDefault="001A3F11" w:rsidP="00BB45CB">
      <w:pPr>
        <w:pStyle w:val="CommentText"/>
      </w:pPr>
      <w:r>
        <w:rPr>
          <w:b/>
        </w:rPr>
        <w:t>[Description]</w:t>
      </w:r>
      <w:r>
        <w:t>: The text in brackets is a bit confusing. For including the list of EPLMNs, it is not equal to include the RPLMN, so it is suggested to improve the wording.</w:t>
      </w:r>
    </w:p>
    <w:p w14:paraId="23CC1890" w14:textId="77777777" w:rsidR="001A3F11" w:rsidRDefault="001A3F11" w:rsidP="00BB45CB">
      <w:pPr>
        <w:pStyle w:val="CommentText"/>
      </w:pPr>
      <w:r>
        <w:rPr>
          <w:b/>
        </w:rPr>
        <w:t>[Proposed Change]</w:t>
      </w:r>
      <w:r>
        <w:t>: Change the text as below:</w:t>
      </w:r>
    </w:p>
    <w:p w14:paraId="67D707E1" w14:textId="77777777" w:rsidR="001A3F11" w:rsidRPr="0095250E" w:rsidRDefault="001A3F11"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1A3F11" w:rsidRPr="0095250E" w:rsidRDefault="001A3F11"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1A3F11" w:rsidRDefault="001A3F11" w:rsidP="00BB45CB">
      <w:r>
        <w:rPr>
          <w:b/>
        </w:rPr>
        <w:t>[Comments]</w:t>
      </w:r>
      <w:r>
        <w:t>:</w:t>
      </w:r>
    </w:p>
    <w:p w14:paraId="04E5E073" w14:textId="77777777" w:rsidR="001A3F11" w:rsidRDefault="001A3F11" w:rsidP="00BB45CB">
      <w:pPr>
        <w:pStyle w:val="CommentText"/>
      </w:pPr>
    </w:p>
    <w:p w14:paraId="1117E1A6" w14:textId="01E04478" w:rsidR="001A3F11" w:rsidRDefault="001A3F11">
      <w:pPr>
        <w:pStyle w:val="CommentText"/>
      </w:pPr>
    </w:p>
  </w:comment>
  <w:comment w:id="1197" w:author="Ericsson (Ali)" w:date="2024-01-16T13:36:00Z" w:initials="E">
    <w:p w14:paraId="483C8756" w14:textId="44E14387" w:rsidR="001A3F11" w:rsidRDefault="001A3F11" w:rsidP="00933577">
      <w:pPr>
        <w:pStyle w:val="CommentText"/>
      </w:pPr>
      <w:r>
        <w:rPr>
          <w:rStyle w:val="CommentReference"/>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1A3F11" w:rsidRDefault="001A3F11" w:rsidP="00933577">
      <w:pPr>
        <w:pStyle w:val="CommentText"/>
      </w:pPr>
      <w:r>
        <w:rPr>
          <w:b/>
        </w:rPr>
        <w:t>[Description]</w:t>
      </w:r>
      <w:r>
        <w:t xml:space="preserve">: formatting mistake </w:t>
      </w:r>
    </w:p>
    <w:p w14:paraId="675D8BA4" w14:textId="77777777" w:rsidR="001A3F11" w:rsidRDefault="001A3F11" w:rsidP="00933577">
      <w:pPr>
        <w:pStyle w:val="CommentText"/>
      </w:pPr>
      <w:r>
        <w:rPr>
          <w:b/>
        </w:rPr>
        <w:t>[Proposed Change]</w:t>
      </w:r>
      <w:r>
        <w:t xml:space="preserve">: </w:t>
      </w:r>
    </w:p>
    <w:p w14:paraId="0AC305BF" w14:textId="77777777" w:rsidR="001A3F11" w:rsidRDefault="001A3F11" w:rsidP="00933577">
      <w:pPr>
        <w:pStyle w:val="B3"/>
      </w:pPr>
    </w:p>
    <w:p w14:paraId="76C02AD4" w14:textId="77777777" w:rsidR="001A3F11" w:rsidRDefault="001A3F11" w:rsidP="00933577">
      <w:pPr>
        <w:pStyle w:val="CommentText"/>
      </w:pPr>
    </w:p>
    <w:p w14:paraId="7CF30607" w14:textId="4537FAEE" w:rsidR="001A3F11" w:rsidRDefault="001A3F11" w:rsidP="00933577">
      <w:pPr>
        <w:pStyle w:val="CommentText"/>
      </w:pPr>
      <w:r>
        <w:rPr>
          <w:b/>
        </w:rPr>
        <w:t>[Comments]</w:t>
      </w:r>
      <w:r>
        <w:t>:</w:t>
      </w:r>
    </w:p>
  </w:comment>
  <w:comment w:id="1198" w:author="Ericsson (Ali)" w:date="2024-01-16T13:37:00Z" w:initials="E">
    <w:p w14:paraId="3713450F" w14:textId="3D494840" w:rsidR="001A3F11" w:rsidRDefault="001A3F11" w:rsidP="00933577">
      <w:pPr>
        <w:pStyle w:val="CommentText"/>
      </w:pPr>
      <w:r>
        <w:rPr>
          <w:rStyle w:val="CommentReference"/>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1A3F11" w:rsidRDefault="001A3F11"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1A3F11" w:rsidRDefault="001A3F11" w:rsidP="00933577">
      <w:pPr>
        <w:pStyle w:val="CommentText"/>
      </w:pPr>
      <w:r>
        <w:rPr>
          <w:b/>
        </w:rPr>
        <w:t>[Proposed Change]</w:t>
      </w:r>
      <w:r>
        <w:t xml:space="preserve">: </w:t>
      </w:r>
    </w:p>
    <w:p w14:paraId="7B25CE09" w14:textId="77777777" w:rsidR="001A3F11" w:rsidRDefault="001A3F11"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1A3F11" w:rsidRDefault="001A3F11" w:rsidP="00933577">
      <w:pPr>
        <w:pStyle w:val="CommentText"/>
      </w:pPr>
    </w:p>
    <w:p w14:paraId="59000CC7" w14:textId="77777777" w:rsidR="001A3F11" w:rsidRDefault="001A3F11" w:rsidP="00933577">
      <w:pPr>
        <w:pStyle w:val="CommentText"/>
      </w:pPr>
      <w:r>
        <w:rPr>
          <w:b/>
        </w:rPr>
        <w:t>[Comments]</w:t>
      </w:r>
      <w:r>
        <w:t xml:space="preserve">: </w:t>
      </w:r>
    </w:p>
    <w:p w14:paraId="1F998FDF" w14:textId="71F72234" w:rsidR="001A3F11" w:rsidRDefault="001A3F11">
      <w:pPr>
        <w:pStyle w:val="CommentText"/>
      </w:pPr>
    </w:p>
  </w:comment>
  <w:comment w:id="1199" w:author="Ericsson (Ali)" w:date="2024-01-16T13:37:00Z" w:initials="E">
    <w:p w14:paraId="1090EC8D" w14:textId="388C2F12" w:rsidR="001A3F11" w:rsidRDefault="001A3F11" w:rsidP="00D460F6">
      <w:pPr>
        <w:pStyle w:val="CommentText"/>
      </w:pPr>
      <w:r>
        <w:rPr>
          <w:rStyle w:val="CommentReference"/>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1A3F11" w:rsidRDefault="001A3F11" w:rsidP="00D460F6">
      <w:pPr>
        <w:pStyle w:val="CommentText"/>
      </w:pPr>
      <w:r>
        <w:rPr>
          <w:b/>
        </w:rPr>
        <w:t>[Description]</w:t>
      </w:r>
      <w:r>
        <w:t>: this seems to be a typo but still essential correction</w:t>
      </w:r>
    </w:p>
    <w:p w14:paraId="12FCD187" w14:textId="77777777" w:rsidR="001A3F11" w:rsidRDefault="001A3F11" w:rsidP="00D460F6">
      <w:pPr>
        <w:pStyle w:val="CommentText"/>
      </w:pPr>
      <w:r>
        <w:rPr>
          <w:b/>
        </w:rPr>
        <w:t>[Proposed Change]</w:t>
      </w:r>
      <w:r>
        <w:t xml:space="preserve">: </w:t>
      </w:r>
    </w:p>
    <w:p w14:paraId="07FED2AE" w14:textId="77777777" w:rsidR="001A3F11" w:rsidRDefault="001A3F11"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to include all the available SSB and CSI-RS measurement quantities of the source PSCell collected up to the moment the UE successfully completed the random access procedure for the SCG;</w:t>
      </w:r>
    </w:p>
    <w:p w14:paraId="55E51E3F" w14:textId="77777777" w:rsidR="001A3F11" w:rsidRDefault="001A3F11" w:rsidP="00D460F6">
      <w:pPr>
        <w:pStyle w:val="CommentText"/>
      </w:pPr>
    </w:p>
    <w:p w14:paraId="51C64A33" w14:textId="77777777" w:rsidR="001A3F11" w:rsidRDefault="001A3F11"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to include all the available SSB and CSI-RS measurement quantities of the target PSCell collected up to the moment the UE successfully completed the random access procedure for the SCG;</w:t>
      </w:r>
    </w:p>
    <w:p w14:paraId="3F197546" w14:textId="77777777" w:rsidR="001A3F11" w:rsidRDefault="001A3F11" w:rsidP="00D460F6">
      <w:pPr>
        <w:pStyle w:val="CommentText"/>
      </w:pPr>
    </w:p>
    <w:p w14:paraId="218007B9" w14:textId="4EB4C3BD" w:rsidR="001A3F11" w:rsidRDefault="001A3F11" w:rsidP="00D460F6">
      <w:pPr>
        <w:pStyle w:val="CommentText"/>
      </w:pPr>
      <w:r>
        <w:rPr>
          <w:b/>
        </w:rPr>
        <w:t>[Comments]</w:t>
      </w:r>
      <w:r>
        <w:t>:</w:t>
      </w:r>
    </w:p>
  </w:comment>
  <w:comment w:id="1200" w:author="Ericsson (Ali)" w:date="2024-01-16T13:38:00Z" w:initials="E">
    <w:p w14:paraId="0375702B" w14:textId="32AC50AA" w:rsidR="001A3F11" w:rsidRDefault="001A3F11" w:rsidP="00C9492D">
      <w:pPr>
        <w:pStyle w:val="CommentText"/>
      </w:pPr>
      <w:r>
        <w:rPr>
          <w:rStyle w:val="CommentReference"/>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1A3F11" w:rsidRDefault="001A3F11"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1A3F11" w:rsidRDefault="001A3F11" w:rsidP="00C9492D">
      <w:pPr>
        <w:pStyle w:val="CommentText"/>
      </w:pPr>
    </w:p>
    <w:p w14:paraId="7804BEBB" w14:textId="415EE34F" w:rsidR="001A3F11" w:rsidRDefault="001A3F11" w:rsidP="00C9492D">
      <w:pPr>
        <w:pStyle w:val="CommentText"/>
      </w:pPr>
      <w:r>
        <w:t>Same comment is valid for T310 and T312 related spr-cause setting procedure</w:t>
      </w:r>
    </w:p>
    <w:p w14:paraId="69161187" w14:textId="77777777" w:rsidR="001A3F11" w:rsidRDefault="001A3F11" w:rsidP="00C9492D">
      <w:pPr>
        <w:pStyle w:val="CommentText"/>
      </w:pPr>
    </w:p>
    <w:p w14:paraId="0EAB6327" w14:textId="77777777" w:rsidR="001A3F11" w:rsidRDefault="001A3F11" w:rsidP="00C9492D">
      <w:pPr>
        <w:pStyle w:val="CommentText"/>
      </w:pPr>
      <w:r>
        <w:rPr>
          <w:b/>
        </w:rPr>
        <w:t>[Proposed Change]</w:t>
      </w:r>
      <w:r>
        <w:t xml:space="preserve">: </w:t>
      </w:r>
    </w:p>
    <w:p w14:paraId="6007935A" w14:textId="77777777" w:rsidR="001A3F11" w:rsidRDefault="001A3F11"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1A3F11" w:rsidRDefault="001A3F11"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1A3F11" w:rsidRDefault="001A3F11"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1A3F11" w:rsidRDefault="001A3F11" w:rsidP="00C9492D">
      <w:pPr>
        <w:pStyle w:val="CommentText"/>
      </w:pPr>
    </w:p>
    <w:p w14:paraId="532B7A9E" w14:textId="571AB057" w:rsidR="001A3F11" w:rsidRDefault="001A3F11" w:rsidP="00C9492D">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55EA3839" w14:textId="44F21091" w:rsidR="001A3F11" w:rsidRPr="0095250E" w:rsidRDefault="001A3F11" w:rsidP="005362DF">
      <w:pPr>
        <w:pStyle w:val="B3"/>
      </w:pPr>
      <w:r w:rsidRPr="0095250E">
        <w:t>3&gt;</w:t>
      </w:r>
      <w:r w:rsidRPr="0095250E">
        <w:tab/>
      </w:r>
      <w:r>
        <w:t xml:space="preserve">if </w:t>
      </w:r>
      <w:r>
        <w:rPr>
          <w:color w:val="FF0000"/>
        </w:rPr>
        <w:t>triggering condition of 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Pr>
          <w:color w:val="FF0000"/>
        </w:rPr>
        <w:t xml:space="preserve"> </w:t>
      </w:r>
      <w:r w:rsidRPr="003B7B66">
        <w:rPr>
          <w:color w:val="FF0000"/>
        </w:rPr>
        <w:t xml:space="preserve">based on the </w:t>
      </w:r>
      <w:r w:rsidRPr="003B7B66">
        <w:rPr>
          <w:i/>
          <w:iCs/>
          <w:color w:val="FF0000"/>
        </w:rPr>
        <w:t>thresholdPercentageT304-SCG</w:t>
      </w:r>
      <w:r>
        <w:rPr>
          <w:color w:val="FF0000"/>
        </w:rPr>
        <w:t xml:space="preserve"> is met:</w:t>
      </w:r>
      <w:r>
        <w:t xml:space="preserve"> </w:t>
      </w:r>
      <w:r w:rsidRPr="005362DF">
        <w:rPr>
          <w:strike/>
          <w:color w:val="FF0000"/>
        </w:rPr>
        <w:t xml:space="preserve">the if the ratio between the value of the elapsed time of the timer T304 and the configured value of the T304 timer, included in the last applied </w:t>
      </w:r>
      <w:r w:rsidRPr="005362DF">
        <w:rPr>
          <w:i/>
          <w:iCs/>
          <w:strike/>
          <w:color w:val="FF0000"/>
        </w:rPr>
        <w:t>RRCReconfiguration</w:t>
      </w:r>
      <w:r w:rsidRPr="005362DF">
        <w:rPr>
          <w:strike/>
          <w:color w:val="FF0000"/>
        </w:rPr>
        <w:t xml:space="preserve"> message for the SCG including the </w:t>
      </w:r>
      <w:r w:rsidRPr="005362DF">
        <w:rPr>
          <w:i/>
          <w:iCs/>
          <w:strike/>
          <w:color w:val="FF0000"/>
        </w:rPr>
        <w:t>reconfigurationWithSync</w:t>
      </w:r>
      <w:r w:rsidRPr="005362DF">
        <w:rPr>
          <w:strike/>
          <w:color w:val="FF0000"/>
        </w:rPr>
        <w:t xml:space="preserve">, is greater than </w:t>
      </w:r>
      <w:r w:rsidRPr="005362DF">
        <w:rPr>
          <w:i/>
          <w:iCs/>
          <w:strike/>
          <w:color w:val="FF0000"/>
        </w:rPr>
        <w:t>thresholdPercentageT304-SCG</w:t>
      </w:r>
      <w:r w:rsidRPr="005362DF">
        <w:rPr>
          <w:strike/>
          <w:color w:val="FF0000"/>
        </w:rPr>
        <w:t xml:space="preserve"> if included in the </w:t>
      </w:r>
      <w:r w:rsidRPr="005362DF">
        <w:rPr>
          <w:i/>
          <w:iCs/>
          <w:strike/>
          <w:color w:val="FF0000"/>
        </w:rPr>
        <w:t>successPSCell-Config</w:t>
      </w:r>
      <w:r w:rsidRPr="005362DF">
        <w:rPr>
          <w:strike/>
          <w:color w:val="FF0000"/>
        </w:rPr>
        <w:t xml:space="preserve"> received before executing the last reconfiguration with sync for the SCG:</w:t>
      </w:r>
    </w:p>
    <w:p w14:paraId="3423A128" w14:textId="77777777" w:rsidR="001A3F11" w:rsidRDefault="001A3F11" w:rsidP="00C9492D">
      <w:pPr>
        <w:pStyle w:val="CommentText"/>
      </w:pPr>
    </w:p>
    <w:p w14:paraId="5433CD3D" w14:textId="720DC9EB" w:rsidR="001A3F11" w:rsidRDefault="001A3F11" w:rsidP="00C9492D">
      <w:pPr>
        <w:pStyle w:val="CommentText"/>
      </w:pPr>
    </w:p>
  </w:comment>
  <w:comment w:id="1201" w:author="Sharp(Fangying Xiao)" w:date="2024-01-19T10:13:00Z" w:initials="XFY">
    <w:p w14:paraId="43E8B019" w14:textId="772A3E3B" w:rsidR="001A3F11" w:rsidRDefault="001A3F11" w:rsidP="00C9477C">
      <w:pPr>
        <w:pStyle w:val="CommentText"/>
        <w:spacing w:after="0"/>
      </w:pPr>
      <w:r>
        <w:rPr>
          <w:rStyle w:val="CommentReference"/>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1A3F11" w:rsidRDefault="001A3F11" w:rsidP="00C9477C">
      <w:pPr>
        <w:pStyle w:val="CommentText"/>
        <w:spacing w:after="0"/>
      </w:pPr>
      <w:r>
        <w:rPr>
          <w:b/>
        </w:rPr>
        <w:t>[Description]</w:t>
      </w:r>
      <w:r>
        <w:t>: which SPR configuration is used for spr-Cause setting here is missing.</w:t>
      </w:r>
    </w:p>
    <w:p w14:paraId="535DEC6A" w14:textId="77777777" w:rsidR="001A3F11" w:rsidRDefault="001A3F11"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1A3F11" w:rsidRDefault="001A3F11"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1A3F11" w:rsidRDefault="001A3F11" w:rsidP="00C9477C">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01D9DAFA" w14:textId="77777777" w:rsidR="001A3F11" w:rsidRDefault="001A3F11" w:rsidP="00C9477C">
      <w:pPr>
        <w:pStyle w:val="CommentText"/>
        <w:spacing w:after="0"/>
        <w:rPr>
          <w:b/>
        </w:rPr>
      </w:pPr>
    </w:p>
    <w:p w14:paraId="2CFA8DBC" w14:textId="0704F9E7" w:rsidR="001A3F11" w:rsidRDefault="001A3F11" w:rsidP="00C9477C">
      <w:pPr>
        <w:pStyle w:val="CommentText"/>
        <w:spacing w:after="0"/>
      </w:pPr>
      <w:r>
        <w:rPr>
          <w:b/>
        </w:rPr>
        <w:t>[Comments]</w:t>
      </w:r>
      <w:r>
        <w:t>: Nokia GWO: our comment for e017 is also applicable here</w:t>
      </w:r>
    </w:p>
    <w:p w14:paraId="05D42924" w14:textId="373AEF05" w:rsidR="001A3F11" w:rsidRDefault="001A3F11">
      <w:pPr>
        <w:pStyle w:val="CommentText"/>
      </w:pPr>
    </w:p>
  </w:comment>
  <w:comment w:id="1202" w:author="Sharp(Fangying Xiao)" w:date="2024-01-19T10:14:00Z" w:initials="XFY">
    <w:p w14:paraId="10FC8FAA" w14:textId="2E2A311C" w:rsidR="001A3F11" w:rsidRDefault="001A3F11" w:rsidP="00C9477C">
      <w:pPr>
        <w:pStyle w:val="CommentText"/>
        <w:spacing w:after="0"/>
      </w:pPr>
      <w:r>
        <w:rPr>
          <w:rStyle w:val="CommentReference"/>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1A3F11" w:rsidRDefault="001A3F11" w:rsidP="00C9477C">
      <w:pPr>
        <w:pStyle w:val="CommentText"/>
        <w:spacing w:after="0"/>
      </w:pPr>
      <w:r>
        <w:rPr>
          <w:b/>
        </w:rPr>
        <w:t>[Description]</w:t>
      </w:r>
      <w:r>
        <w:t>: which SPR configuration is used for spr-Cause setting here is missing.</w:t>
      </w:r>
    </w:p>
    <w:p w14:paraId="1F05D508" w14:textId="77777777" w:rsidR="001A3F11" w:rsidRDefault="001A3F11"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1A3F11" w:rsidRDefault="001A3F11"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1A3F11" w:rsidRDefault="001A3F11" w:rsidP="00C9477C">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7DB9334B" w14:textId="77777777" w:rsidR="001A3F11" w:rsidRDefault="001A3F11" w:rsidP="00C9477C">
      <w:pPr>
        <w:pStyle w:val="CommentText"/>
        <w:spacing w:after="0"/>
        <w:rPr>
          <w:b/>
        </w:rPr>
      </w:pPr>
    </w:p>
    <w:p w14:paraId="540296D1" w14:textId="0C424174" w:rsidR="001A3F11" w:rsidRDefault="001A3F11" w:rsidP="00C9477C">
      <w:pPr>
        <w:pStyle w:val="CommentText"/>
      </w:pPr>
      <w:r>
        <w:rPr>
          <w:b/>
        </w:rPr>
        <w:t>[Comments]</w:t>
      </w:r>
      <w:r>
        <w:t>: Nokia GWO: our comment for e017 is also applicable here</w:t>
      </w:r>
    </w:p>
    <w:p w14:paraId="6B4F9B79" w14:textId="680C66AB" w:rsidR="001A3F11" w:rsidRDefault="001A3F11">
      <w:pPr>
        <w:pStyle w:val="CommentText"/>
      </w:pPr>
    </w:p>
  </w:comment>
  <w:comment w:id="1203" w:author="Ericsson (Ali)" w:date="2024-01-16T13:38:00Z" w:initials="E">
    <w:p w14:paraId="38B6913F" w14:textId="563E92F7" w:rsidR="001A3F11" w:rsidRDefault="001A3F11" w:rsidP="00C9492D">
      <w:pPr>
        <w:pStyle w:val="CommentText"/>
      </w:pPr>
      <w:r>
        <w:rPr>
          <w:rStyle w:val="CommentReference"/>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1A3F11" w:rsidRDefault="001A3F11" w:rsidP="00C9492D">
      <w:pPr>
        <w:pStyle w:val="CommentText"/>
      </w:pPr>
      <w:r>
        <w:rPr>
          <w:b/>
        </w:rPr>
        <w:t>[Description]</w:t>
      </w:r>
      <w:r>
        <w:t>: clarification is needed to perform the measurmement logging based on the considered measObjectNR as described higher up</w:t>
      </w:r>
    </w:p>
    <w:p w14:paraId="3E9D0385" w14:textId="77777777" w:rsidR="001A3F11" w:rsidRDefault="001A3F11" w:rsidP="00C9492D">
      <w:pPr>
        <w:pStyle w:val="CommentText"/>
      </w:pPr>
      <w:r>
        <w:rPr>
          <w:b/>
        </w:rPr>
        <w:t>[Proposed Change]</w:t>
      </w:r>
      <w:r>
        <w:t xml:space="preserve">: </w:t>
      </w:r>
    </w:p>
    <w:p w14:paraId="289CEB98" w14:textId="77777777" w:rsidR="001A3F11" w:rsidRDefault="001A3F11"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1A3F11" w:rsidRDefault="001A3F11" w:rsidP="00C9492D">
      <w:pPr>
        <w:pStyle w:val="CommentText"/>
      </w:pPr>
    </w:p>
    <w:p w14:paraId="5240F521" w14:textId="77777777" w:rsidR="001A3F11" w:rsidRDefault="001A3F11" w:rsidP="00C9492D">
      <w:pPr>
        <w:pStyle w:val="CommentText"/>
      </w:pPr>
      <w:r>
        <w:rPr>
          <w:b/>
        </w:rPr>
        <w:t>[Comments]</w:t>
      </w:r>
      <w:r>
        <w:t xml:space="preserve">: </w:t>
      </w:r>
    </w:p>
    <w:p w14:paraId="45CB0A86" w14:textId="2108D90B" w:rsidR="001A3F11" w:rsidRDefault="001A3F11">
      <w:pPr>
        <w:pStyle w:val="CommentText"/>
      </w:pPr>
    </w:p>
  </w:comment>
  <w:comment w:id="1205" w:author="CATT (Haocheng)" w:date="2024-01-16T13:39:00Z" w:initials="C">
    <w:p w14:paraId="1858212A" w14:textId="63020FB4"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1A3F11" w:rsidRDefault="001A3F11">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1A3F11" w:rsidRDefault="001A3F11"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1A3F11" w:rsidRDefault="001A3F11" w:rsidP="009338BE">
      <w:pPr>
        <w:pStyle w:val="Editorsnote0"/>
      </w:pPr>
      <w:r>
        <w:rPr>
          <w:rFonts w:hint="eastAsia"/>
          <w:lang w:eastAsia="zh-CN"/>
        </w:rPr>
        <w:t xml:space="preserve"> </w:t>
      </w:r>
      <w:r>
        <w:t>5&gt;</w:t>
      </w:r>
      <w:r>
        <w:tab/>
        <w:t>if the SS/PBCH block-based measurement quantities are available:</w:t>
      </w:r>
    </w:p>
    <w:p w14:paraId="38EF7AC2" w14:textId="77777777" w:rsidR="001A3F11" w:rsidRDefault="001A3F11"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1A3F11" w:rsidRDefault="001A3F11"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1A3F11" w:rsidRDefault="001A3F11"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1A3F11" w:rsidRDefault="001A3F11"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1A3F11" w:rsidRPr="009338BE" w:rsidRDefault="001A3F11" w:rsidP="009338BE">
      <w:pPr>
        <w:pStyle w:val="B6"/>
        <w:rPr>
          <w:rFonts w:eastAsiaTheme="minorEastAsia"/>
          <w:lang w:eastAsia="zh-CN"/>
        </w:rPr>
      </w:pPr>
      <w:r>
        <w:t>6&gt;</w:t>
      </w:r>
      <w:r>
        <w:tab/>
        <w:t>for each neighbour cell included, include the optional fields that are available;</w:t>
      </w:r>
    </w:p>
    <w:p w14:paraId="57458D08" w14:textId="0EBBB281" w:rsidR="001A3F11" w:rsidRPr="009338BE" w:rsidRDefault="001A3F11">
      <w:pPr>
        <w:pStyle w:val="CommentText"/>
      </w:pPr>
      <w:r>
        <w:rPr>
          <w:b/>
        </w:rPr>
        <w:t>[Comments]</w:t>
      </w:r>
      <w:r>
        <w:t xml:space="preserve">: </w:t>
      </w:r>
    </w:p>
  </w:comment>
  <w:comment w:id="1204" w:author="Ericsson (Ali)" w:date="2024-01-16T13:40:00Z" w:initials="E">
    <w:p w14:paraId="04FC9F7E" w14:textId="39072893" w:rsidR="001A3F11" w:rsidRDefault="001A3F11"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1A3F11" w:rsidRDefault="001A3F11" w:rsidP="00210C4A">
      <w:pPr>
        <w:pStyle w:val="CommentText"/>
      </w:pPr>
      <w:r>
        <w:rPr>
          <w:b/>
        </w:rPr>
        <w:t>[Description]</w:t>
      </w:r>
      <w:r>
        <w:t>: the following coreection seems to be evident.</w:t>
      </w:r>
    </w:p>
    <w:p w14:paraId="343B0BF9" w14:textId="77777777" w:rsidR="001A3F11" w:rsidRDefault="001A3F11" w:rsidP="00210C4A">
      <w:pPr>
        <w:pStyle w:val="CommentText"/>
      </w:pPr>
      <w:r>
        <w:t>It is also applicable to the next clause 6&gt;</w:t>
      </w:r>
    </w:p>
    <w:p w14:paraId="58471969" w14:textId="77777777" w:rsidR="001A3F11" w:rsidRDefault="001A3F11" w:rsidP="00210C4A">
      <w:pPr>
        <w:pStyle w:val="CommentText"/>
      </w:pPr>
      <w:r>
        <w:rPr>
          <w:b/>
        </w:rPr>
        <w:t>[Proposed Change]</w:t>
      </w:r>
      <w:r>
        <w:t xml:space="preserve">: </w:t>
      </w:r>
    </w:p>
    <w:p w14:paraId="3AA6B5B3" w14:textId="77777777" w:rsidR="001A3F11" w:rsidRDefault="001A3F11"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1A3F11" w:rsidRDefault="001A3F11" w:rsidP="00210C4A">
      <w:pPr>
        <w:pStyle w:val="CommentText"/>
      </w:pPr>
      <w:r>
        <w:rPr>
          <w:b/>
        </w:rPr>
        <w:t>[Comments]</w:t>
      </w:r>
      <w:r>
        <w:t>:</w:t>
      </w:r>
    </w:p>
  </w:comment>
  <w:comment w:id="1206" w:author="Ericsson (Ali)" w:date="2024-01-16T13:41:00Z" w:initials="E">
    <w:p w14:paraId="5EEF9B7B" w14:textId="0B5F806C" w:rsidR="001A3F11" w:rsidRDefault="001A3F11" w:rsidP="00CB2925">
      <w:pPr>
        <w:pStyle w:val="CommentText"/>
      </w:pPr>
      <w:r>
        <w:rPr>
          <w:rStyle w:val="CommentReference"/>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1A3F11" w:rsidRDefault="001A3F11" w:rsidP="00CB2925">
      <w:pPr>
        <w:pStyle w:val="CommentText"/>
      </w:pPr>
      <w:r>
        <w:rPr>
          <w:b/>
        </w:rPr>
        <w:t>[Description]</w:t>
      </w:r>
      <w:r>
        <w:t>: the phrase “in which” should refer to the cell that configured the UE with the candidate cell, but currently the text does not reflect it. So the following correction is suggested.</w:t>
      </w:r>
    </w:p>
    <w:p w14:paraId="3291F541" w14:textId="77777777" w:rsidR="001A3F11" w:rsidRDefault="001A3F11" w:rsidP="00CB2925">
      <w:pPr>
        <w:pStyle w:val="CommentText"/>
      </w:pPr>
      <w:r>
        <w:rPr>
          <w:b/>
        </w:rPr>
        <w:t>[Proposed Change]</w:t>
      </w:r>
      <w:r>
        <w:t xml:space="preserve">: </w:t>
      </w:r>
    </w:p>
    <w:p w14:paraId="247A7FCE" w14:textId="77777777" w:rsidR="001A3F11" w:rsidRDefault="001A3F11" w:rsidP="00CB2925">
      <w:pPr>
        <w:pStyle w:val="B3"/>
      </w:pPr>
      <w:r>
        <w:t>3&gt;</w:t>
      </w:r>
      <w:r>
        <w:tab/>
        <w:t xml:space="preserve">for each of the neighbour cells included in </w:t>
      </w:r>
      <w:r>
        <w:rPr>
          <w:i/>
          <w:iCs/>
        </w:rPr>
        <w:t>measResultNeighCells</w:t>
      </w:r>
      <w:r>
        <w:t>:</w:t>
      </w:r>
    </w:p>
    <w:p w14:paraId="0A85B65D" w14:textId="77777777" w:rsidR="001A3F11" w:rsidRDefault="001A3F11"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1A3F11" w:rsidRDefault="001A3F11"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1A3F11" w:rsidRDefault="001A3F11" w:rsidP="00CB2925">
      <w:pPr>
        <w:pStyle w:val="CommentText"/>
      </w:pPr>
    </w:p>
    <w:p w14:paraId="78E0E057" w14:textId="5F8CA900" w:rsidR="001A3F11" w:rsidRDefault="001A3F11" w:rsidP="00CB2925">
      <w:pPr>
        <w:pStyle w:val="CommentText"/>
      </w:pPr>
      <w:r>
        <w:rPr>
          <w:b/>
        </w:rPr>
        <w:t>[Comments]</w:t>
      </w:r>
      <w:r>
        <w:t>:</w:t>
      </w:r>
    </w:p>
  </w:comment>
  <w:comment w:id="1208" w:author="Huawei-YinghaoGuo" w:date="2024-01-19T16:49:00Z" w:initials="YG">
    <w:p w14:paraId="4932168B" w14:textId="784E9677" w:rsidR="001A3F11" w:rsidRDefault="001A3F11" w:rsidP="00E736B9">
      <w:pPr>
        <w:pStyle w:val="CommentText"/>
      </w:pPr>
      <w:r>
        <w:rPr>
          <w:rStyle w:val="CommentReference"/>
        </w:rPr>
        <w:annotationRef/>
      </w:r>
      <w:r>
        <w:rPr>
          <w:rStyle w:val="CommentReference"/>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1A3F11" w:rsidRDefault="001A3F11" w:rsidP="00E736B9">
      <w:pPr>
        <w:pStyle w:val="CommentText"/>
      </w:pPr>
      <w:r>
        <w:rPr>
          <w:b/>
        </w:rPr>
        <w:t>[Description]</w:t>
      </w:r>
      <w:r>
        <w:t>: The condition and UE behaivour are mixed, and it can be improved.</w:t>
      </w:r>
    </w:p>
    <w:p w14:paraId="51BE3C4B" w14:textId="77777777" w:rsidR="001A3F11" w:rsidRDefault="001A3F11" w:rsidP="00E736B9">
      <w:pPr>
        <w:pStyle w:val="CommentText"/>
      </w:pPr>
      <w:r>
        <w:rPr>
          <w:b/>
        </w:rPr>
        <w:t>[Proposed Change]</w:t>
      </w:r>
      <w:r>
        <w:t>: Change this bullet into:</w:t>
      </w:r>
    </w:p>
    <w:p w14:paraId="0A1BF406" w14:textId="77777777" w:rsidR="001A3F11" w:rsidRPr="007249BA" w:rsidRDefault="001A3F11"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1A3F11" w:rsidRPr="0095250E" w:rsidRDefault="001A3F11"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1A3F11" w:rsidRPr="007249BA" w:rsidRDefault="001A3F11"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1A3F11" w:rsidRPr="0095250E" w:rsidRDefault="001A3F11"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1A3F11" w:rsidRPr="0095250E" w:rsidRDefault="001A3F11" w:rsidP="00E736B9">
      <w:pPr>
        <w:pStyle w:val="B3"/>
      </w:pPr>
      <w:r w:rsidRPr="0095250E">
        <w:t>3&gt;</w:t>
      </w:r>
      <w:r w:rsidRPr="0095250E">
        <w:tab/>
        <w:t>else:</w:t>
      </w:r>
    </w:p>
    <w:p w14:paraId="7B72D344" w14:textId="77777777" w:rsidR="001A3F11" w:rsidRPr="0095250E" w:rsidRDefault="001A3F11"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1A3F11" w:rsidRDefault="001A3F11" w:rsidP="00E736B9">
      <w:pPr>
        <w:pStyle w:val="CommentText"/>
      </w:pPr>
    </w:p>
    <w:p w14:paraId="0154CBEF" w14:textId="77777777" w:rsidR="001A3F11" w:rsidRDefault="001A3F11" w:rsidP="00E736B9">
      <w:r>
        <w:rPr>
          <w:b/>
        </w:rPr>
        <w:t>[Comments]</w:t>
      </w:r>
      <w:r>
        <w:t>:</w:t>
      </w:r>
    </w:p>
    <w:p w14:paraId="2D2030B8" w14:textId="77777777" w:rsidR="001A3F11" w:rsidRDefault="001A3F11" w:rsidP="00E736B9">
      <w:pPr>
        <w:pStyle w:val="CommentText"/>
      </w:pPr>
    </w:p>
    <w:p w14:paraId="0C8BBBC6" w14:textId="46F9D2B8" w:rsidR="001A3F11" w:rsidRDefault="001A3F11">
      <w:pPr>
        <w:pStyle w:val="CommentText"/>
      </w:pPr>
    </w:p>
  </w:comment>
  <w:comment w:id="1209" w:author="Nokia (GWO1)" w:date="2024-01-25T17:16:00Z" w:initials="N">
    <w:p w14:paraId="1A1679BA" w14:textId="1802FA38" w:rsidR="001A3F11" w:rsidRDefault="001A3F11">
      <w:pPr>
        <w:pStyle w:val="CommentText"/>
      </w:pPr>
      <w:r>
        <w:rPr>
          <w:rStyle w:val="CommentReference"/>
        </w:rPr>
        <w:annotationRef/>
      </w: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652BE" w14:textId="589660BF" w:rsidR="001A3F11" w:rsidRDefault="001A3F11">
      <w:pPr>
        <w:pStyle w:val="CommentText"/>
      </w:pPr>
      <w:r>
        <w:rPr>
          <w:b/>
        </w:rPr>
        <w:t>[Description]</w:t>
      </w:r>
      <w:r>
        <w:t>: We think that location information should also be added if it is configured by the PCell, as the location information does not depend on which node configured it</w:t>
      </w:r>
    </w:p>
    <w:p w14:paraId="1F1FDBF7" w14:textId="77777777" w:rsidR="001A3F11" w:rsidRDefault="001A3F11">
      <w:pPr>
        <w:pStyle w:val="CommentText"/>
      </w:pPr>
      <w:r>
        <w:rPr>
          <w:b/>
        </w:rPr>
        <w:t>[Proposed Change]</w:t>
      </w:r>
      <w:r>
        <w:t xml:space="preserve">: </w:t>
      </w:r>
    </w:p>
    <w:p w14:paraId="5D15C662" w14:textId="77777777" w:rsidR="001A3F11" w:rsidRDefault="001A3F11" w:rsidP="001E4116">
      <w:pPr>
        <w:pStyle w:val="B4"/>
      </w:pPr>
      <w:r w:rsidRPr="0095250E">
        <w:t>4&gt;</w:t>
      </w:r>
      <w:r w:rsidRPr="0095250E">
        <w:tab/>
        <w:t>if availab</w:t>
      </w:r>
      <w:r>
        <w:t>le</w:t>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27687D5D" w14:textId="77777777" w:rsidR="001A3F11" w:rsidRPr="00E76FCC" w:rsidRDefault="001A3F11" w:rsidP="001E4116">
      <w:pPr>
        <w:pStyle w:val="B4"/>
        <w:rPr>
          <w:color w:val="FF0000"/>
          <w:u w:val="single"/>
          <w:lang w:val="en-US"/>
        </w:rPr>
      </w:pPr>
      <w:r w:rsidRPr="00E76FCC">
        <w:rPr>
          <w:color w:val="FF0000"/>
          <w:u w:val="single"/>
          <w:lang w:val="en-US"/>
        </w:rPr>
        <w:t xml:space="preserve">4&gt; else if available, set the </w:t>
      </w:r>
      <w:r w:rsidRPr="00E76FCC">
        <w:rPr>
          <w:i/>
          <w:iCs/>
          <w:color w:val="FF0000"/>
          <w:u w:val="single"/>
          <w:lang w:val="en-US"/>
        </w:rPr>
        <w:t>locationInfo</w:t>
      </w:r>
      <w:r w:rsidRPr="00E76FCC">
        <w:rPr>
          <w:color w:val="FF0000"/>
          <w:u w:val="single"/>
          <w:lang w:val="en-US"/>
        </w:rPr>
        <w:t xml:space="preserve"> as in 5.3.3.7 7 according to the </w:t>
      </w:r>
      <w:r w:rsidRPr="00E76FCC">
        <w:rPr>
          <w:i/>
          <w:iCs/>
          <w:color w:val="FF0000"/>
          <w:u w:val="single"/>
          <w:lang w:val="en-US"/>
        </w:rPr>
        <w:t>otherConfig</w:t>
      </w:r>
      <w:r w:rsidRPr="00E76FCC">
        <w:rPr>
          <w:color w:val="FF0000"/>
          <w:u w:val="single"/>
          <w:lang w:val="en-US"/>
        </w:rPr>
        <w:t xml:space="preserve"> associated with the PCell;</w:t>
      </w:r>
    </w:p>
    <w:p w14:paraId="5278FD5C" w14:textId="77777777" w:rsidR="001A3F11" w:rsidRDefault="001A3F11">
      <w:pPr>
        <w:pStyle w:val="CommentText"/>
      </w:pPr>
    </w:p>
    <w:p w14:paraId="7B974B1D" w14:textId="77777777" w:rsidR="001A3F11" w:rsidRDefault="001A3F11">
      <w:pPr>
        <w:pStyle w:val="CommentText"/>
      </w:pPr>
      <w:r>
        <w:rPr>
          <w:b/>
        </w:rPr>
        <w:t>[Comments]</w:t>
      </w:r>
      <w:r>
        <w:t xml:space="preserve">: </w:t>
      </w:r>
    </w:p>
    <w:p w14:paraId="7BCFACBA" w14:textId="38E31B33" w:rsidR="001A3F11" w:rsidRPr="001E4116" w:rsidRDefault="001A3F11">
      <w:pPr>
        <w:pStyle w:val="CommentText"/>
      </w:pPr>
    </w:p>
  </w:comment>
  <w:comment w:id="1207" w:author="Ericsson (Ali)" w:date="2024-01-16T13:42:00Z" w:initials="E">
    <w:p w14:paraId="393ED9B6" w14:textId="2FA79B07" w:rsidR="001A3F11" w:rsidRDefault="001A3F11"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1A3F11" w:rsidRDefault="001A3F11" w:rsidP="00CB2925">
      <w:pPr>
        <w:pStyle w:val="CommentText"/>
      </w:pPr>
      <w:r>
        <w:rPr>
          <w:b/>
        </w:rPr>
        <w:t>[Description]</w:t>
      </w:r>
      <w:r>
        <w:t>: this part could be reformulated/simplified as following</w:t>
      </w:r>
    </w:p>
    <w:p w14:paraId="2D7BE636" w14:textId="77777777" w:rsidR="001A3F11" w:rsidRDefault="001A3F11" w:rsidP="00CB2925">
      <w:pPr>
        <w:pStyle w:val="CommentText"/>
      </w:pPr>
      <w:r>
        <w:rPr>
          <w:b/>
        </w:rPr>
        <w:t>[Proposed Change]</w:t>
      </w:r>
      <w:r>
        <w:t xml:space="preserve">: </w:t>
      </w:r>
    </w:p>
    <w:p w14:paraId="053B70C6" w14:textId="77777777" w:rsidR="001A3F11" w:rsidRPr="00E92926" w:rsidRDefault="001A3F11"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1A3F11" w:rsidRDefault="001A3F11"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1A3F11" w:rsidRDefault="001A3F11"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1A3F11" w:rsidRDefault="001A3F11"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1A3F11" w:rsidRDefault="001A3F11" w:rsidP="00CB2925">
      <w:pPr>
        <w:pStyle w:val="CommentText"/>
      </w:pPr>
    </w:p>
    <w:p w14:paraId="11ECC1F8" w14:textId="77777777" w:rsidR="001A3F11" w:rsidRDefault="001A3F11" w:rsidP="00CB2925">
      <w:pPr>
        <w:pStyle w:val="CommentText"/>
      </w:pPr>
      <w:r>
        <w:rPr>
          <w:b/>
        </w:rPr>
        <w:t>[Comments]</w:t>
      </w:r>
      <w:r>
        <w:t xml:space="preserve">: </w:t>
      </w:r>
    </w:p>
    <w:p w14:paraId="42DA04D6" w14:textId="77777777" w:rsidR="001A3F11" w:rsidRPr="001A5E55" w:rsidRDefault="001A3F11" w:rsidP="00CB2925">
      <w:pPr>
        <w:pStyle w:val="CommentText"/>
      </w:pPr>
    </w:p>
    <w:p w14:paraId="2F6AFC2D" w14:textId="40F852FE" w:rsidR="001A3F11" w:rsidRDefault="001A3F11">
      <w:pPr>
        <w:pStyle w:val="CommentText"/>
      </w:pPr>
    </w:p>
  </w:comment>
  <w:comment w:id="1210" w:author="Nokia (GWO1)" w:date="2024-01-25T17:18:00Z" w:initials="N">
    <w:p w14:paraId="049D0994" w14:textId="51DEB873" w:rsidR="001A3F11" w:rsidRDefault="001A3F11">
      <w:pPr>
        <w:pStyle w:val="CommentText"/>
      </w:pPr>
      <w:r>
        <w:rPr>
          <w:rStyle w:val="CommentReference"/>
        </w:rPr>
        <w:annotationRef/>
      </w: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1DAC0" w14:textId="65B3E91F" w:rsidR="001A3F11" w:rsidRDefault="001A3F11">
      <w:pPr>
        <w:pStyle w:val="CommentText"/>
      </w:pPr>
      <w:r>
        <w:rPr>
          <w:b/>
        </w:rPr>
        <w:t>[Description]</w:t>
      </w:r>
      <w:r>
        <w:t>: We think that location information should also be added if it is configured by the PSCell, as the location information does not depend on which node configured it</w:t>
      </w:r>
    </w:p>
    <w:p w14:paraId="5856705A" w14:textId="77777777" w:rsidR="001A3F11" w:rsidRDefault="001A3F11">
      <w:pPr>
        <w:pStyle w:val="CommentText"/>
      </w:pPr>
      <w:r>
        <w:rPr>
          <w:b/>
        </w:rPr>
        <w:t>[Proposed Change]</w:t>
      </w:r>
      <w:r>
        <w:t xml:space="preserve">: </w:t>
      </w:r>
    </w:p>
    <w:p w14:paraId="33AEB70A" w14:textId="77777777" w:rsidR="001A3F11" w:rsidRDefault="001A3F11" w:rsidP="00CE58F2">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50B0D91E" w14:textId="77777777" w:rsidR="001A3F11" w:rsidRPr="00E76FCC" w:rsidRDefault="001A3F11" w:rsidP="00CE58F2">
      <w:pPr>
        <w:pStyle w:val="B4"/>
        <w:numPr>
          <w:ilvl w:val="0"/>
          <w:numId w:val="14"/>
        </w:numPr>
        <w:rPr>
          <w:color w:val="FF0000"/>
          <w:u w:val="single"/>
        </w:rPr>
      </w:pPr>
      <w:r w:rsidRPr="00E76FCC">
        <w:rPr>
          <w:color w:val="FF0000"/>
          <w:u w:val="single"/>
        </w:rPr>
        <w:t>else if available, set the locationInfo as in 5.3.3.7 7 according to the otherConfig associated with the source PSCell;</w:t>
      </w:r>
    </w:p>
    <w:p w14:paraId="76F00BDB" w14:textId="77777777" w:rsidR="001A3F11" w:rsidRDefault="001A3F11">
      <w:pPr>
        <w:pStyle w:val="CommentText"/>
      </w:pPr>
    </w:p>
    <w:p w14:paraId="2E168317" w14:textId="77777777" w:rsidR="001A3F11" w:rsidRDefault="001A3F11">
      <w:pPr>
        <w:pStyle w:val="CommentText"/>
      </w:pPr>
      <w:r>
        <w:rPr>
          <w:b/>
        </w:rPr>
        <w:t>[Comments]</w:t>
      </w:r>
      <w:r>
        <w:t xml:space="preserve">: </w:t>
      </w:r>
    </w:p>
    <w:p w14:paraId="054176A9" w14:textId="1BB94847" w:rsidR="001A3F11" w:rsidRPr="00CE58F2" w:rsidRDefault="001A3F11">
      <w:pPr>
        <w:pStyle w:val="CommentText"/>
      </w:pPr>
    </w:p>
  </w:comment>
  <w:comment w:id="1211" w:author="Huawei-YinghaoGuo" w:date="2024-01-19T16:49:00Z" w:initials="YG">
    <w:p w14:paraId="2158F78D" w14:textId="6EC7EAD4" w:rsidR="001A3F11" w:rsidRDefault="001A3F11" w:rsidP="00E736B9">
      <w:pPr>
        <w:pStyle w:val="CommentText"/>
      </w:pPr>
      <w:r>
        <w:rPr>
          <w:rStyle w:val="CommentReference"/>
        </w:rPr>
        <w:annotationRef/>
      </w:r>
      <w:r>
        <w:rPr>
          <w:rStyle w:val="CommentReference"/>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1A3F11" w:rsidRDefault="001A3F11" w:rsidP="00E736B9">
      <w:pPr>
        <w:pStyle w:val="CommentText"/>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1A3F11" w:rsidRPr="00663865" w:rsidRDefault="001A3F11" w:rsidP="00E736B9">
      <w:pPr>
        <w:pStyle w:val="CommentText"/>
        <w:rPr>
          <w:lang w:val="en-US"/>
        </w:rPr>
      </w:pPr>
      <w:r w:rsidRPr="00663865">
        <w:rPr>
          <w:lang w:val="en-US"/>
        </w:rPr>
        <w:t>At successful PSCellAddition, only T304 threshold configured by target SN is released.</w:t>
      </w:r>
    </w:p>
    <w:p w14:paraId="126934DB" w14:textId="77777777" w:rsidR="001A3F11" w:rsidRPr="00B83C3D" w:rsidRDefault="001A3F11" w:rsidP="00E736B9">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1A3F11" w:rsidRDefault="001A3F11" w:rsidP="00E736B9">
      <w:pPr>
        <w:pStyle w:val="CommentText"/>
      </w:pPr>
      <w:r>
        <w:rPr>
          <w:b/>
        </w:rPr>
        <w:t>[Proposed Change]</w:t>
      </w:r>
      <w:r>
        <w:t>: It is proposed RAN2 to first discuss whether the UE should be aware of the node configuring T304 threshold, and then see if some changes are needed.</w:t>
      </w:r>
    </w:p>
    <w:p w14:paraId="2C1084E1" w14:textId="77777777" w:rsidR="001A3F11" w:rsidRDefault="001A3F11" w:rsidP="00E736B9">
      <w:r>
        <w:rPr>
          <w:b/>
        </w:rPr>
        <w:t>[Comments]</w:t>
      </w:r>
      <w:r>
        <w:t>:</w:t>
      </w:r>
    </w:p>
    <w:p w14:paraId="10C66789" w14:textId="77777777" w:rsidR="001A3F11" w:rsidRDefault="001A3F11" w:rsidP="00E736B9">
      <w:pPr>
        <w:pStyle w:val="CommentText"/>
      </w:pPr>
    </w:p>
    <w:p w14:paraId="753A586F" w14:textId="267EA44D" w:rsidR="001A3F11" w:rsidRDefault="001A3F11">
      <w:pPr>
        <w:pStyle w:val="CommentText"/>
      </w:pPr>
    </w:p>
  </w:comment>
  <w:comment w:id="1216" w:author="Ericsson (Tony)" w:date="2024-01-24T14:42:00Z" w:initials="E">
    <w:p w14:paraId="4A2D034B" w14:textId="37B128BD" w:rsidR="001A3F11" w:rsidRDefault="001A3F11" w:rsidP="00A8477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E422B3" w14:textId="77777777" w:rsidR="001A3F11" w:rsidRDefault="001A3F11" w:rsidP="00A8477B">
      <w:pPr>
        <w:pStyle w:val="CommentText"/>
      </w:pPr>
      <w:r>
        <w:rPr>
          <w:b/>
        </w:rPr>
        <w:t>[Description]</w:t>
      </w:r>
      <w:r>
        <w:t>: These actions are also valid for a mobile IAB-MT and thus it would be good to add mobile IAB-MT also.</w:t>
      </w:r>
    </w:p>
    <w:p w14:paraId="3A13F2C9" w14:textId="77777777" w:rsidR="001A3F11" w:rsidRDefault="001A3F11" w:rsidP="00A8477B">
      <w:pPr>
        <w:pStyle w:val="CommentText"/>
      </w:pPr>
      <w:r>
        <w:rPr>
          <w:b/>
        </w:rPr>
        <w:t>[Proposed Change]</w:t>
      </w:r>
      <w:r>
        <w:t>: Add mobile IAB-MT in the first sentence of this clause.</w:t>
      </w:r>
    </w:p>
    <w:p w14:paraId="2A55E6FB" w14:textId="77777777" w:rsidR="001A3F11" w:rsidRDefault="001A3F11" w:rsidP="00A8477B">
      <w:pPr>
        <w:pStyle w:val="CommentText"/>
      </w:pPr>
      <w:r>
        <w:rPr>
          <w:b/>
        </w:rPr>
        <w:t>[Comments]</w:t>
      </w:r>
      <w:r>
        <w:t xml:space="preserve">: </w:t>
      </w:r>
    </w:p>
    <w:p w14:paraId="3C8AFC7B" w14:textId="77777777" w:rsidR="001A3F11" w:rsidRPr="00DA5F7F" w:rsidRDefault="001A3F11" w:rsidP="00A8477B">
      <w:pPr>
        <w:pStyle w:val="CommentText"/>
      </w:pPr>
    </w:p>
  </w:comment>
  <w:comment w:id="1219" w:author="Ericsson (Tony)" w:date="2024-01-24T14:42:00Z" w:initials="E">
    <w:p w14:paraId="19936995" w14:textId="7348B824" w:rsidR="001A3F11" w:rsidRDefault="001A3F11" w:rsidP="00A8477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4628B5" w14:textId="77777777" w:rsidR="001A3F11" w:rsidRDefault="001A3F11" w:rsidP="00A8477B">
      <w:pPr>
        <w:pStyle w:val="CommentText"/>
      </w:pPr>
      <w:r>
        <w:rPr>
          <w:b/>
        </w:rPr>
        <w:t>[Description]</w:t>
      </w:r>
      <w:r>
        <w:t>: These actions are also valid for a mobile IAB-MT and thus it would be good to add mobile IAB-MT also.</w:t>
      </w:r>
    </w:p>
    <w:p w14:paraId="69948EB4" w14:textId="77777777" w:rsidR="001A3F11" w:rsidRDefault="001A3F11" w:rsidP="00A8477B">
      <w:pPr>
        <w:pStyle w:val="CommentText"/>
      </w:pPr>
      <w:r>
        <w:rPr>
          <w:b/>
        </w:rPr>
        <w:t>[Proposed Change]</w:t>
      </w:r>
      <w:r>
        <w:t>: Add mobile IAB-MT in the first sentence of this clause.</w:t>
      </w:r>
    </w:p>
    <w:p w14:paraId="03337F43" w14:textId="77777777" w:rsidR="001A3F11" w:rsidRDefault="001A3F11" w:rsidP="00A8477B">
      <w:pPr>
        <w:pStyle w:val="CommentText"/>
      </w:pPr>
      <w:r>
        <w:rPr>
          <w:b/>
        </w:rPr>
        <w:t>[Comments]</w:t>
      </w:r>
      <w:r>
        <w:t xml:space="preserve">: </w:t>
      </w:r>
    </w:p>
    <w:p w14:paraId="69A5E815" w14:textId="77777777" w:rsidR="001A3F11" w:rsidRPr="00DA5F7F" w:rsidRDefault="001A3F11" w:rsidP="00A8477B">
      <w:pPr>
        <w:pStyle w:val="CommentText"/>
      </w:pPr>
    </w:p>
  </w:comment>
  <w:comment w:id="1222" w:author="Ericsson (Tony)" w:date="2024-01-24T14:42:00Z" w:initials="E">
    <w:p w14:paraId="2B4F03AA" w14:textId="27B1E51C" w:rsidR="001A3F11" w:rsidRDefault="001A3F11" w:rsidP="00A8477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14C6A00" w14:textId="77777777" w:rsidR="001A3F11" w:rsidRDefault="001A3F11" w:rsidP="00A8477B">
      <w:pPr>
        <w:pStyle w:val="CommentText"/>
      </w:pPr>
      <w:r>
        <w:rPr>
          <w:b/>
        </w:rPr>
        <w:t>[Description]</w:t>
      </w:r>
      <w:r>
        <w:t>: These actions are also valid for a mobile IAB-MT and thus it would be good to add mobile IAB-MT also.</w:t>
      </w:r>
    </w:p>
    <w:p w14:paraId="3B8B424A" w14:textId="77777777" w:rsidR="001A3F11" w:rsidRDefault="001A3F11" w:rsidP="00A8477B">
      <w:pPr>
        <w:pStyle w:val="CommentText"/>
      </w:pPr>
      <w:r>
        <w:rPr>
          <w:b/>
        </w:rPr>
        <w:t>[Proposed Change]</w:t>
      </w:r>
      <w:r>
        <w:t>: Add mobile IAB-MT in the first sentence of this clause.</w:t>
      </w:r>
    </w:p>
    <w:p w14:paraId="687AE4E0" w14:textId="77777777" w:rsidR="001A3F11" w:rsidRDefault="001A3F11" w:rsidP="00A8477B">
      <w:pPr>
        <w:pStyle w:val="CommentText"/>
      </w:pPr>
      <w:r>
        <w:rPr>
          <w:b/>
        </w:rPr>
        <w:t>[Comments]</w:t>
      </w:r>
      <w:r>
        <w:t xml:space="preserve">: </w:t>
      </w:r>
    </w:p>
    <w:p w14:paraId="4DAB56F7" w14:textId="77777777" w:rsidR="001A3F11" w:rsidRPr="00DA5F7F" w:rsidRDefault="001A3F11" w:rsidP="00A8477B">
      <w:pPr>
        <w:pStyle w:val="CommentText"/>
      </w:pPr>
    </w:p>
  </w:comment>
  <w:comment w:id="1272" w:author="Huawei-YinghaoGuo" w:date="2024-01-19T15:30:00Z" w:initials="YG">
    <w:p w14:paraId="4EB87DA1" w14:textId="77777777" w:rsidR="001A3F11" w:rsidRDefault="001A3F11">
      <w:pPr>
        <w:pStyle w:val="CommentText"/>
      </w:pPr>
      <w:r>
        <w:rPr>
          <w:rStyle w:val="CommentReference"/>
        </w:rPr>
        <w:annotationRef/>
      </w: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16B87A42" w14:textId="77777777" w:rsidR="001A3F11" w:rsidRDefault="001A3F11">
      <w:pPr>
        <w:pStyle w:val="CommentText"/>
        <w:ind w:left="180"/>
      </w:pPr>
      <w:r>
        <w:rPr>
          <w:b/>
          <w:bCs/>
        </w:rPr>
        <w:t>[Description]</w:t>
      </w:r>
      <w:r>
        <w:t>: Two issues are spotted:</w:t>
      </w:r>
    </w:p>
    <w:p w14:paraId="3E36F79D" w14:textId="77777777" w:rsidR="001A3F11" w:rsidRDefault="001A3F11">
      <w:pPr>
        <w:pStyle w:val="CommentText"/>
        <w:ind w:left="180"/>
      </w:pPr>
      <w:r>
        <w:t>The level of this text is inappropriate.</w:t>
      </w:r>
    </w:p>
    <w:p w14:paraId="5DC6205E" w14:textId="77777777" w:rsidR="001A3F11" w:rsidRDefault="001A3F11">
      <w:pPr>
        <w:pStyle w:val="CommentText"/>
        <w:ind w:left="180"/>
      </w:pPr>
      <w:r>
        <w:t xml:space="preserve">The message including </w:t>
      </w:r>
      <w:r>
        <w:rPr>
          <w:i/>
          <w:iCs/>
        </w:rPr>
        <w:t>appLayerIdleInactiveConfig</w:t>
      </w:r>
      <w:r>
        <w:t xml:space="preserve"> s is unclear.</w:t>
      </w:r>
    </w:p>
    <w:p w14:paraId="14D4AA4A" w14:textId="77777777" w:rsidR="001A3F11" w:rsidRDefault="001A3F11">
      <w:pPr>
        <w:pStyle w:val="CommentText"/>
        <w:ind w:left="180"/>
      </w:pPr>
    </w:p>
    <w:p w14:paraId="3D95A130" w14:textId="77777777" w:rsidR="001A3F11" w:rsidRDefault="001A3F11">
      <w:pPr>
        <w:pStyle w:val="CommentText"/>
        <w:ind w:left="180"/>
      </w:pPr>
      <w:r>
        <w:rPr>
          <w:b/>
          <w:bCs/>
        </w:rPr>
        <w:t>[Proposed Change]</w:t>
      </w:r>
      <w:r>
        <w:t>:</w:t>
      </w:r>
    </w:p>
    <w:p w14:paraId="30559324" w14:textId="77777777" w:rsidR="001A3F11" w:rsidRDefault="001A3F11">
      <w:pPr>
        <w:pStyle w:val="CommentText"/>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FAAAB6" w14:textId="77777777" w:rsidR="001A3F11" w:rsidRDefault="001A3F11">
      <w:pPr>
        <w:pStyle w:val="CommentText"/>
        <w:ind w:left="180"/>
      </w:pPr>
    </w:p>
    <w:p w14:paraId="7473F1C3" w14:textId="77777777" w:rsidR="001A3F11" w:rsidRDefault="001A3F11">
      <w:pPr>
        <w:pStyle w:val="CommentText"/>
        <w:ind w:left="180"/>
      </w:pPr>
      <w:r>
        <w:t xml:space="preserve">It should also be clarified in which message </w:t>
      </w:r>
      <w:r>
        <w:rPr>
          <w:i/>
          <w:iCs/>
        </w:rPr>
        <w:t>appLayerIdleInactiveConfig</w:t>
      </w:r>
      <w:r>
        <w:t xml:space="preserve"> should go.</w:t>
      </w:r>
    </w:p>
    <w:p w14:paraId="5E1D2124" w14:textId="77777777" w:rsidR="001A3F11" w:rsidRDefault="001A3F11" w:rsidP="001A3F11">
      <w:pPr>
        <w:pStyle w:val="CommentText"/>
        <w:ind w:left="180"/>
      </w:pPr>
      <w:r>
        <w:rPr>
          <w:b/>
          <w:bCs/>
        </w:rPr>
        <w:t>[Comments]</w:t>
      </w:r>
      <w:r>
        <w:t>:[Ericsson (Cecilia)]: Agree the procedure has some issues, will rewrite in the correction CR.</w:t>
      </w:r>
    </w:p>
  </w:comment>
  <w:comment w:id="1273" w:author="Ericsson (Cecilia)" w:date="2024-01-17T17:14:00Z" w:initials="Ericsson">
    <w:p w14:paraId="1B212D1E" w14:textId="77777777" w:rsidR="001A3F11" w:rsidRDefault="001A3F11">
      <w:pPr>
        <w:pStyle w:val="CommentText"/>
      </w:pPr>
      <w:r>
        <w:rPr>
          <w:rStyle w:val="CommentReference"/>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CC8E85" w14:textId="77777777" w:rsidR="001A3F11" w:rsidRDefault="001A3F11">
      <w:pPr>
        <w:pStyle w:val="CommentText"/>
      </w:pPr>
      <w:r>
        <w:rPr>
          <w:b/>
          <w:bCs/>
        </w:rPr>
        <w:t>[Description]</w:t>
      </w:r>
      <w:r>
        <w:t>: All QoE configurations and reports might not fit into one message. This might cause measConfigAppLayerId collision if the network doesn't know that there are more configurations.</w:t>
      </w:r>
    </w:p>
    <w:p w14:paraId="5C846E1D" w14:textId="77777777" w:rsidR="001A3F11" w:rsidRDefault="001A3F11">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1A3F11" w:rsidRDefault="001A3F11" w:rsidP="001A3F11">
      <w:pPr>
        <w:pStyle w:val="CommentText"/>
      </w:pPr>
      <w:r>
        <w:rPr>
          <w:b/>
          <w:bCs/>
        </w:rPr>
        <w:t>[Comments]</w:t>
      </w:r>
      <w:r>
        <w:t xml:space="preserve">: Will move this part first in the procedure. </w:t>
      </w:r>
    </w:p>
  </w:comment>
  <w:comment w:id="1274" w:author="Ericsson (Cecilia)" w:date="2024-01-17T17:13:00Z" w:initials="Ericsson">
    <w:p w14:paraId="78B86432" w14:textId="77777777" w:rsidR="001A3F11" w:rsidRDefault="001A3F11">
      <w:pPr>
        <w:pStyle w:val="CommentText"/>
      </w:pPr>
      <w:r>
        <w:rPr>
          <w:rStyle w:val="CommentReference"/>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4E8B96A" w14:textId="77777777" w:rsidR="001A3F11" w:rsidRDefault="001A3F11">
      <w:pPr>
        <w:pStyle w:val="CommentText"/>
      </w:pPr>
      <w:r>
        <w:rPr>
          <w:b/>
          <w:bCs/>
        </w:rPr>
        <w:t>[Description]</w:t>
      </w:r>
      <w:r>
        <w:t>: Better to reword to "since the UE left RRC_IDLE" since it might have been in RRC_INACTIVE in between.</w:t>
      </w:r>
    </w:p>
    <w:p w14:paraId="7F1DFD08" w14:textId="77777777" w:rsidR="001A3F11" w:rsidRDefault="001A3F11">
      <w:pPr>
        <w:pStyle w:val="CommentText"/>
      </w:pPr>
      <w:r>
        <w:rPr>
          <w:b/>
          <w:bCs/>
        </w:rPr>
        <w:t>[Proposed Change]</w:t>
      </w:r>
      <w:r>
        <w:t xml:space="preserve">: Change "since the UE entered RRC_CONNECTED" to "since the UE left RRC_IDLE". </w:t>
      </w:r>
    </w:p>
    <w:p w14:paraId="656D615E" w14:textId="77777777" w:rsidR="001A3F11" w:rsidRDefault="001A3F11" w:rsidP="001A3F11">
      <w:pPr>
        <w:pStyle w:val="CommentText"/>
      </w:pPr>
      <w:r>
        <w:rPr>
          <w:b/>
          <w:bCs/>
        </w:rPr>
        <w:t>[Comments]</w:t>
      </w:r>
      <w:r>
        <w:t>: [Ericsson (Cecilia)]: Will correct in the correction CR.</w:t>
      </w:r>
    </w:p>
  </w:comment>
  <w:comment w:id="1276" w:author="Huawei-YinghaoGuo" w:date="2024-01-19T15:31:00Z" w:initials="YG">
    <w:p w14:paraId="63BF9D40" w14:textId="77777777" w:rsidR="001A3F11" w:rsidRDefault="001A3F11">
      <w:pPr>
        <w:pStyle w:val="CommentText"/>
      </w:pPr>
      <w:r>
        <w:rPr>
          <w:rStyle w:val="CommentReference"/>
        </w:rPr>
        <w:annotationRef/>
      </w: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9008028" w14:textId="77777777" w:rsidR="001A3F11" w:rsidRDefault="001A3F11">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33416B8E" w14:textId="77777777" w:rsidR="001A3F11" w:rsidRDefault="001A3F11">
      <w:pPr>
        <w:pStyle w:val="CommentText"/>
      </w:pPr>
      <w:r>
        <w:rPr>
          <w:b/>
          <w:bCs/>
        </w:rPr>
        <w:t>[Proposed Change]</w:t>
      </w:r>
      <w:r>
        <w:t>: Suggest to remove the wording “upon which the procedure ends”.</w:t>
      </w:r>
    </w:p>
    <w:p w14:paraId="0C6578FF" w14:textId="77777777" w:rsidR="001A3F11" w:rsidRDefault="001A3F11" w:rsidP="001A3F11">
      <w:pPr>
        <w:pStyle w:val="CommentText"/>
      </w:pPr>
      <w:r>
        <w:rPr>
          <w:b/>
          <w:bCs/>
        </w:rPr>
        <w:t>[Comments]</w:t>
      </w:r>
      <w:r>
        <w:t>: [Ericsson (Cecilia)]: Agree, will be corrected.</w:t>
      </w:r>
    </w:p>
  </w:comment>
  <w:comment w:id="1279" w:author="CATT (Jianxiang)" w:date="2024-01-16T15:33:00Z" w:initials="C">
    <w:p w14:paraId="329B54A8" w14:textId="62ABF679" w:rsidR="001A3F11" w:rsidRPr="00522177" w:rsidRDefault="001A3F11"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1A3F11" w:rsidRPr="00D81BA9" w:rsidRDefault="001A3F11"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1A3F11" w:rsidRPr="005C22B7" w:rsidRDefault="001A3F11" w:rsidP="003D404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1A3F11" w:rsidRDefault="001A3F11" w:rsidP="003D4047">
      <w:pPr>
        <w:pStyle w:val="CommentText"/>
      </w:pPr>
      <w:r>
        <w:rPr>
          <w:b/>
        </w:rPr>
        <w:t>[Comments]</w:t>
      </w:r>
      <w:r>
        <w:t>:</w:t>
      </w:r>
    </w:p>
    <w:p w14:paraId="3D0676D7" w14:textId="77777777" w:rsidR="001A3F11" w:rsidRDefault="001A3F11" w:rsidP="003D4047">
      <w:pPr>
        <w:pStyle w:val="CommentText"/>
      </w:pPr>
    </w:p>
  </w:comment>
  <w:comment w:id="1280" w:author="Nokia (Mani)" w:date="2024-01-29T10:08:00Z" w:initials="Mani">
    <w:p w14:paraId="49D18C98" w14:textId="31C5D796" w:rsidR="00DB2AEE" w:rsidRDefault="00DB2AEE">
      <w:pPr>
        <w:pStyle w:val="CommentText"/>
      </w:pPr>
      <w:r>
        <w:rPr>
          <w:rStyle w:val="CommentReference"/>
        </w:rPr>
        <w:annotationRef/>
      </w: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7220966F" w14:textId="4B769DA9" w:rsidR="00DB2AEE" w:rsidRDefault="00DB2AEE">
      <w:pPr>
        <w:pStyle w:val="CommentText"/>
      </w:pPr>
      <w:r>
        <w:rPr>
          <w:b/>
        </w:rPr>
        <w:t>[Description]</w:t>
      </w:r>
      <w:r>
        <w:t xml:space="preserve">: The terms </w:t>
      </w:r>
      <w:r w:rsidRPr="00DB2AEE">
        <w:t>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65FB7978" w14:textId="77777777" w:rsidR="00DB2AEE" w:rsidRDefault="00DB2AEE">
      <w:pPr>
        <w:pStyle w:val="CommentText"/>
      </w:pPr>
      <w:r>
        <w:rPr>
          <w:b/>
        </w:rPr>
        <w:t>[Proposed Change]</w:t>
      </w:r>
      <w:r>
        <w:t xml:space="preserve">: </w:t>
      </w:r>
    </w:p>
    <w:p w14:paraId="21FB473F" w14:textId="77777777" w:rsidR="00DB2AEE" w:rsidRDefault="00DB2AEE">
      <w:pPr>
        <w:pStyle w:val="CommentText"/>
      </w:pPr>
      <w:r>
        <w:rPr>
          <w:b/>
        </w:rPr>
        <w:t>[Comments]</w:t>
      </w:r>
      <w:r>
        <w:t xml:space="preserve">: </w:t>
      </w:r>
    </w:p>
    <w:p w14:paraId="229931D2" w14:textId="0C8D40CA" w:rsidR="00DB2AEE" w:rsidRPr="00DB2AEE" w:rsidRDefault="00DB2AEE">
      <w:pPr>
        <w:pStyle w:val="CommentText"/>
      </w:pPr>
    </w:p>
  </w:comment>
  <w:comment w:id="1281" w:author="Xiaomi (Xiaolong)" w:date="2024-01-26T09:46:00Z" w:initials="XM">
    <w:p w14:paraId="6A4DCD13" w14:textId="3FEB8C41" w:rsidR="001A3F11" w:rsidRDefault="001A3F11">
      <w:pPr>
        <w:pStyle w:val="CommentText"/>
      </w:pPr>
      <w:r>
        <w:rPr>
          <w:rStyle w:val="CommentReference"/>
        </w:rPr>
        <w:annotationRef/>
      </w: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E955ABA" w14:textId="573AD89D" w:rsidR="001A3F11" w:rsidRDefault="001A3F11">
      <w:pPr>
        <w:pStyle w:val="CommentText"/>
      </w:pPr>
      <w:r>
        <w:rPr>
          <w:b/>
        </w:rPr>
        <w:t>[Description]</w:t>
      </w:r>
      <w:r>
        <w:t>: The procedure here is related to the RAN1 agreement on the SRS transmission suspending and resuming, we think it should be caputured in the RAN1 spec.</w:t>
      </w:r>
    </w:p>
    <w:p w14:paraId="66415133" w14:textId="1547F1AA" w:rsidR="001A3F11" w:rsidRDefault="001A3F11" w:rsidP="00147F2A">
      <w:pPr>
        <w:pStyle w:val="CommentText"/>
      </w:pPr>
      <w:r>
        <w:rPr>
          <w:b/>
        </w:rPr>
        <w:t>[Proposed Change]</w:t>
      </w:r>
      <w:r>
        <w:t>: Remove the crossponding procedure and caputure it in the RAN1 spec.</w:t>
      </w:r>
    </w:p>
    <w:p w14:paraId="52CC1884" w14:textId="72D4ED9D" w:rsidR="001A3F11" w:rsidRDefault="001A3F11">
      <w:pPr>
        <w:pStyle w:val="CommentText"/>
      </w:pPr>
    </w:p>
    <w:p w14:paraId="7EA805CC" w14:textId="77777777" w:rsidR="001A3F11" w:rsidRDefault="001A3F11">
      <w:pPr>
        <w:pStyle w:val="CommentText"/>
      </w:pPr>
      <w:r>
        <w:rPr>
          <w:b/>
        </w:rPr>
        <w:t>[Comments]</w:t>
      </w:r>
      <w:r>
        <w:t xml:space="preserve">: </w:t>
      </w:r>
    </w:p>
    <w:p w14:paraId="4A058D0D" w14:textId="689A331E" w:rsidR="001A3F11" w:rsidRPr="00147F2A" w:rsidRDefault="001A3F11">
      <w:pPr>
        <w:pStyle w:val="CommentText"/>
      </w:pPr>
    </w:p>
  </w:comment>
  <w:comment w:id="1282" w:author="Huawei-YinghaoGuo" w:date="2024-01-17T09:31:00Z" w:initials="YG">
    <w:p w14:paraId="2D24338D" w14:textId="73EB3D96" w:rsidR="001A3F11" w:rsidRDefault="001A3F11" w:rsidP="00162368">
      <w:pPr>
        <w:pStyle w:val="CommentText"/>
      </w:pPr>
      <w:r>
        <w:rPr>
          <w:rStyle w:val="CommentReference"/>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1A3F11" w:rsidRDefault="001A3F11" w:rsidP="00162368">
      <w:pPr>
        <w:pStyle w:val="CommentText"/>
      </w:pPr>
      <w:r>
        <w:rPr>
          <w:b/>
        </w:rPr>
        <w:t>[Description]</w:t>
      </w:r>
      <w:r>
        <w:t xml:space="preserve">: </w:t>
      </w:r>
      <w:r>
        <w:rPr>
          <w:rFonts w:eastAsia="DengXian"/>
          <w:lang w:eastAsia="zh-CN"/>
        </w:rPr>
        <w:t>These are PHY procedures?? And not sure why they are part of the RRC spec</w:t>
      </w:r>
    </w:p>
    <w:p w14:paraId="3597C135" w14:textId="77777777" w:rsidR="001A3F11" w:rsidRDefault="001A3F11" w:rsidP="00162368">
      <w:pPr>
        <w:pStyle w:val="CommentText"/>
      </w:pPr>
      <w:r>
        <w:rPr>
          <w:b/>
        </w:rPr>
        <w:t>[Proposed Change]</w:t>
      </w:r>
      <w:r>
        <w:t>: Remove this paragraph</w:t>
      </w:r>
    </w:p>
    <w:p w14:paraId="71532110" w14:textId="19DBD9C9" w:rsidR="001A3F11" w:rsidRDefault="001A3F11" w:rsidP="00162368">
      <w:pPr>
        <w:pStyle w:val="CommentText"/>
      </w:pPr>
      <w:r>
        <w:rPr>
          <w:b/>
        </w:rPr>
        <w:t>[Comments]</w:t>
      </w:r>
      <w:r>
        <w:t>:</w:t>
      </w:r>
    </w:p>
  </w:comment>
  <w:comment w:id="1283" w:author="Nokia (Mani)" w:date="2024-01-29T10:10:00Z" w:initials="Mani">
    <w:p w14:paraId="5FAACC73" w14:textId="7E3EB669" w:rsidR="00DB2AEE" w:rsidRDefault="00DB2AEE">
      <w:pPr>
        <w:pStyle w:val="CommentText"/>
      </w:pPr>
      <w:r>
        <w:rPr>
          <w:rStyle w:val="CommentReference"/>
        </w:rPr>
        <w:annotationRef/>
      </w: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1C04F951" w14:textId="224045A7" w:rsidR="00DB2AEE" w:rsidRDefault="00DB2AEE">
      <w:pPr>
        <w:pStyle w:val="CommentText"/>
      </w:pPr>
      <w:r>
        <w:rPr>
          <w:b/>
        </w:rPr>
        <w:t>[Description]</w:t>
      </w:r>
      <w:r>
        <w:t>: The e</w:t>
      </w:r>
      <w:r w:rsidRPr="00DB2AEE">
        <w:t xml:space="preserve">mphasis </w:t>
      </w:r>
      <w:r>
        <w:t xml:space="preserve">here </w:t>
      </w:r>
      <w:r w:rsidRPr="00DB2AEE">
        <w:t>is only on the case when the spatial relation RS cannot be measured</w:t>
      </w:r>
      <w:r>
        <w:t>,</w:t>
      </w:r>
      <w:r w:rsidRPr="00DB2AEE">
        <w:t xml:space="preserve">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r>
        <w:t>.</w:t>
      </w:r>
    </w:p>
    <w:p w14:paraId="28C11A15" w14:textId="77777777" w:rsidR="00DB2AEE" w:rsidRDefault="00DB2AEE">
      <w:pPr>
        <w:pStyle w:val="CommentText"/>
      </w:pPr>
      <w:r>
        <w:rPr>
          <w:b/>
        </w:rPr>
        <w:t>[Proposed Change]</w:t>
      </w:r>
      <w:r>
        <w:t xml:space="preserve">: </w:t>
      </w:r>
    </w:p>
    <w:p w14:paraId="0D42A030" w14:textId="77777777" w:rsidR="00DB2AEE" w:rsidRDefault="00DB2AEE">
      <w:pPr>
        <w:pStyle w:val="CommentText"/>
      </w:pPr>
      <w:r>
        <w:rPr>
          <w:b/>
        </w:rPr>
        <w:t>[Comments]</w:t>
      </w:r>
      <w:r>
        <w:t xml:space="preserve">: </w:t>
      </w:r>
    </w:p>
    <w:p w14:paraId="208B48BE" w14:textId="44C323D6" w:rsidR="00DB2AEE" w:rsidRPr="00DB2AEE" w:rsidRDefault="00DB2AEE">
      <w:pPr>
        <w:pStyle w:val="CommentText"/>
      </w:pPr>
    </w:p>
  </w:comment>
  <w:comment w:id="1284" w:author="CATT (Jianxiang)" w:date="2024-01-16T15:33:00Z" w:initials="C">
    <w:p w14:paraId="6882EDF9" w14:textId="0737B55B" w:rsidR="001A3F11" w:rsidRPr="009B2A3F" w:rsidRDefault="001A3F11"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1A3F11" w:rsidRPr="00513F93" w:rsidRDefault="001A3F11"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1A3F11" w:rsidRPr="005C22B7" w:rsidRDefault="001A3F11"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1A3F11" w:rsidRDefault="001A3F11" w:rsidP="0013094C">
      <w:pPr>
        <w:pStyle w:val="CommentText"/>
      </w:pPr>
      <w:r>
        <w:rPr>
          <w:b/>
        </w:rPr>
        <w:t>[Comments]</w:t>
      </w:r>
      <w:r>
        <w:t>:</w:t>
      </w:r>
    </w:p>
  </w:comment>
  <w:comment w:id="1285" w:author="CATT (Jianxiang)" w:date="2024-01-16T15:33:00Z" w:initials="C">
    <w:p w14:paraId="355B6178" w14:textId="77DA8091" w:rsidR="001A3F11" w:rsidRPr="00522177" w:rsidRDefault="001A3F11"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1A3F11" w:rsidRPr="0046420D" w:rsidRDefault="001A3F11"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1A3F11" w:rsidRPr="0046420D" w:rsidRDefault="001A3F11"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1A3F11" w:rsidRDefault="001A3F11" w:rsidP="00E42E7E">
      <w:pPr>
        <w:pStyle w:val="CommentText"/>
      </w:pPr>
      <w:r>
        <w:rPr>
          <w:b/>
        </w:rPr>
        <w:t>[Comments]</w:t>
      </w:r>
      <w:r>
        <w:t>:</w:t>
      </w:r>
    </w:p>
    <w:p w14:paraId="59435D80" w14:textId="77777777" w:rsidR="001A3F11" w:rsidRDefault="001A3F11" w:rsidP="00E42E7E">
      <w:pPr>
        <w:pStyle w:val="CommentText"/>
      </w:pPr>
    </w:p>
  </w:comment>
  <w:comment w:id="1286" w:author="vivo (Xiang Pan)" w:date="2024-01-21T15:05:00Z" w:initials="vivo">
    <w:p w14:paraId="539AE90E" w14:textId="77777777" w:rsidR="001A3F11" w:rsidRDefault="001A3F11" w:rsidP="00400068">
      <w:pPr>
        <w:pStyle w:val="CommentText"/>
        <w:spacing w:after="0"/>
      </w:pPr>
      <w:r>
        <w:rPr>
          <w:rStyle w:val="CommentReference"/>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1A3F11" w:rsidRDefault="001A3F11" w:rsidP="00400068">
      <w:pPr>
        <w:pStyle w:val="CommentText"/>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1A3F11" w:rsidRPr="002D77FF" w:rsidRDefault="001A3F11" w:rsidP="00400068">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1A3F11" w:rsidRDefault="001A3F11" w:rsidP="00400068">
      <w:pPr>
        <w:pStyle w:val="CommentText"/>
      </w:pPr>
      <w:r>
        <w:rPr>
          <w:b/>
        </w:rPr>
        <w:t>[Comments]</w:t>
      </w:r>
      <w:r>
        <w:t>:</w:t>
      </w:r>
    </w:p>
  </w:comment>
  <w:comment w:id="1287" w:author="Xiaomi (Xiaolong)" w:date="2024-01-26T09:48:00Z" w:initials="XM">
    <w:p w14:paraId="60339E7F" w14:textId="4A87D982" w:rsidR="001A3F11" w:rsidRDefault="001A3F11">
      <w:pPr>
        <w:pStyle w:val="CommentText"/>
      </w:pPr>
      <w:r>
        <w:rPr>
          <w:rStyle w:val="CommentReference"/>
        </w:rPr>
        <w:annotationRef/>
      </w: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46326C" w14:textId="7BE581D7" w:rsidR="001A3F11" w:rsidRDefault="001A3F11">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1AAFD1FB" w14:textId="6C2467F1" w:rsidR="001A3F11" w:rsidRDefault="001A3F11">
      <w:pPr>
        <w:pStyle w:val="CommentText"/>
      </w:pPr>
      <w:r>
        <w:rPr>
          <w:b/>
        </w:rPr>
        <w:t>[Proposed Change]</w:t>
      </w:r>
      <w:r>
        <w:t>: Remove the sentence</w:t>
      </w:r>
    </w:p>
    <w:p w14:paraId="56F23B89" w14:textId="77777777" w:rsidR="001A3F11" w:rsidRDefault="001A3F11">
      <w:pPr>
        <w:pStyle w:val="CommentText"/>
      </w:pPr>
      <w:r>
        <w:rPr>
          <w:b/>
        </w:rPr>
        <w:t>[Comments]</w:t>
      </w:r>
      <w:r>
        <w:t xml:space="preserve">: </w:t>
      </w:r>
    </w:p>
    <w:p w14:paraId="040ECD7E" w14:textId="25E17FD8" w:rsidR="001A3F11" w:rsidRPr="00147F2A" w:rsidRDefault="001A3F11">
      <w:pPr>
        <w:pStyle w:val="CommentText"/>
      </w:pPr>
    </w:p>
  </w:comment>
  <w:comment w:id="1289" w:author="CATT (Xiao)" w:date="2024-01-18T17:41:00Z" w:initials="C">
    <w:p w14:paraId="1C2697ED" w14:textId="5C27A407"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1A3F11" w:rsidRPr="004A494F" w:rsidRDefault="001A3F11">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1A3F11" w:rsidRPr="004A494F" w:rsidRDefault="001A3F11">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1A3F11" w:rsidRDefault="001A3F11">
      <w:pPr>
        <w:pStyle w:val="CommentText"/>
      </w:pPr>
      <w:r>
        <w:rPr>
          <w:b/>
        </w:rPr>
        <w:t>[Comments]</w:t>
      </w:r>
      <w:r>
        <w:t xml:space="preserve">: </w:t>
      </w:r>
    </w:p>
    <w:p w14:paraId="2ED3948B" w14:textId="6BD28757" w:rsidR="001A3F11" w:rsidRPr="004A494F" w:rsidRDefault="001A3F11">
      <w:pPr>
        <w:pStyle w:val="CommentText"/>
      </w:pPr>
    </w:p>
  </w:comment>
  <w:comment w:id="1299" w:author="Huawei-YinghaoGuo" w:date="2024-01-18T20:44:00Z" w:initials="YG">
    <w:p w14:paraId="397C74FE" w14:textId="76A9BA14" w:rsidR="001A3F11" w:rsidRDefault="001A3F11" w:rsidP="00C662D3">
      <w:pPr>
        <w:pStyle w:val="CommentText"/>
      </w:pPr>
      <w:r>
        <w:rPr>
          <w:rStyle w:val="CommentReference"/>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1A3F11" w:rsidRDefault="001A3F11" w:rsidP="00C662D3">
      <w:pPr>
        <w:pStyle w:val="CommentText"/>
      </w:pPr>
      <w:r>
        <w:rPr>
          <w:b/>
        </w:rPr>
        <w:t>[Description]</w:t>
      </w:r>
      <w:r>
        <w:t xml:space="preserve">: </w:t>
      </w:r>
      <w:r>
        <w:rPr>
          <w:rFonts w:eastAsia="DengXian"/>
          <w:lang w:eastAsia="zh-CN"/>
        </w:rPr>
        <w:t xml:space="preserve">The Tx profile for SL CA is applied for groupcast and broadcast only, it may be </w:t>
      </w:r>
      <w:r w:rsidRPr="007A054F">
        <w:rPr>
          <w:rFonts w:eastAsia="DengXian"/>
          <w:lang w:eastAsia="zh-CN"/>
        </w:rPr>
        <w:t xml:space="preserve">misunderstood </w:t>
      </w:r>
      <w:r>
        <w:rPr>
          <w:rFonts w:eastAsia="DengXian"/>
          <w:lang w:eastAsia="zh-CN"/>
        </w:rPr>
        <w:t xml:space="preserve">that Tx profile can be used for </w:t>
      </w:r>
      <w:r w:rsidRPr="007A054F">
        <w:rPr>
          <w:rFonts w:eastAsia="DengXian"/>
          <w:lang w:eastAsia="zh-CN"/>
        </w:rPr>
        <w:t>all communication types</w:t>
      </w:r>
      <w:r>
        <w:rPr>
          <w:rFonts w:eastAsia="DengXian"/>
          <w:lang w:eastAsia="zh-CN"/>
        </w:rPr>
        <w:t>.</w:t>
      </w:r>
    </w:p>
    <w:p w14:paraId="1C849640" w14:textId="77777777" w:rsidR="001A3F11" w:rsidRDefault="001A3F11" w:rsidP="00C662D3">
      <w:pPr>
        <w:pStyle w:val="CommentText"/>
      </w:pPr>
      <w:r>
        <w:rPr>
          <w:b/>
        </w:rPr>
        <w:t>[Proposed Change]</w:t>
      </w:r>
      <w:r>
        <w:t xml:space="preserve">: add the description that “for NR sidelink groupcast and broadcast transmission” </w:t>
      </w:r>
    </w:p>
    <w:p w14:paraId="639C9154" w14:textId="2584E44D" w:rsidR="001A3F11" w:rsidRDefault="001A3F11" w:rsidP="00C662D3">
      <w:pPr>
        <w:pStyle w:val="CommentText"/>
      </w:pPr>
      <w:r>
        <w:rPr>
          <w:b/>
        </w:rPr>
        <w:t>[Comments]</w:t>
      </w:r>
      <w:r>
        <w:t>:</w:t>
      </w:r>
    </w:p>
  </w:comment>
  <w:comment w:id="1302" w:author="Huawei-YinghaoGuo" w:date="2024-01-18T20:45:00Z" w:initials="YG">
    <w:p w14:paraId="13F1CC50" w14:textId="0C60DCBF" w:rsidR="001A3F11" w:rsidRDefault="001A3F11" w:rsidP="00C662D3">
      <w:pPr>
        <w:pStyle w:val="CommentText"/>
      </w:pPr>
      <w:r>
        <w:rPr>
          <w:rStyle w:val="CommentReference"/>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1A3F11" w:rsidRDefault="001A3F11" w:rsidP="00C662D3">
      <w:pPr>
        <w:pStyle w:val="CommentText"/>
      </w:pPr>
      <w:r>
        <w:rPr>
          <w:b/>
        </w:rPr>
        <w:t>[Description]</w:t>
      </w:r>
      <w:r>
        <w:t xml:space="preserve">: </w:t>
      </w:r>
      <w:r>
        <w:rPr>
          <w:rFonts w:eastAsia="DengXian"/>
          <w:lang w:eastAsia="zh-CN"/>
        </w:rPr>
        <w:t>The general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7E0A97AA" w14:textId="77777777" w:rsidR="001A3F11" w:rsidRDefault="001A3F11" w:rsidP="00C662D3">
      <w:pPr>
        <w:pStyle w:val="CommentText"/>
      </w:pPr>
      <w:r>
        <w:rPr>
          <w:b/>
        </w:rPr>
        <w:t>[Proposed Change]</w:t>
      </w:r>
      <w:r>
        <w:t>: add the general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2C8489E9" w14:textId="776943B9" w:rsidR="001A3F11" w:rsidRDefault="001A3F11" w:rsidP="00C662D3">
      <w:pPr>
        <w:pStyle w:val="CommentText"/>
      </w:pPr>
      <w:r>
        <w:rPr>
          <w:b/>
        </w:rPr>
        <w:t>[Comments]</w:t>
      </w:r>
      <w:r>
        <w:t>:</w:t>
      </w:r>
    </w:p>
  </w:comment>
  <w:comment w:id="1303" w:author="Huawei-YinghaoGuo" w:date="2024-01-18T20:46:00Z" w:initials="YG">
    <w:p w14:paraId="7A5EAAA7" w14:textId="1CC5B132" w:rsidR="001A3F11" w:rsidRDefault="001A3F11">
      <w:pPr>
        <w:pStyle w:val="CommentText"/>
      </w:pPr>
      <w:r>
        <w:rPr>
          <w:rStyle w:val="CommentReference"/>
        </w:rPr>
        <w:annotationRef/>
      </w:r>
    </w:p>
  </w:comment>
  <w:comment w:id="1304" w:author="OPPO (Bingxue)" w:date="2024-01-16T10:57:00Z" w:initials="OPPO">
    <w:p w14:paraId="121BC56B" w14:textId="326F0715" w:rsidR="001A3F11" w:rsidRDefault="001A3F11"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1A3F11" w:rsidRDefault="001A3F11" w:rsidP="00C16E14">
      <w:pPr>
        <w:pStyle w:val="CommentText"/>
      </w:pPr>
      <w:r>
        <w:rPr>
          <w:b/>
        </w:rPr>
        <w:t>[Description]</w:t>
      </w:r>
      <w:r>
        <w:t>: The separate gNB capability i</w:t>
      </w:r>
      <w:r w:rsidRPr="00DF6F79">
        <w:t xml:space="preserve">ndication </w:t>
      </w:r>
      <w:r>
        <w:t>for U2U Relay service.</w:t>
      </w:r>
    </w:p>
    <w:p w14:paraId="6BDC3F10" w14:textId="77777777" w:rsidR="001A3F11" w:rsidRDefault="001A3F11" w:rsidP="00C16E14">
      <w:pPr>
        <w:pStyle w:val="CommentText"/>
      </w:pPr>
      <w:r>
        <w:rPr>
          <w:b/>
        </w:rPr>
        <w:t>[Proposed Change]</w:t>
      </w:r>
      <w:r>
        <w:t xml:space="preserve">: </w:t>
      </w:r>
    </w:p>
    <w:p w14:paraId="7B6C311C" w14:textId="77777777" w:rsidR="001A3F11" w:rsidRDefault="001A3F11"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1A3F11" w:rsidRPr="0016491C" w:rsidRDefault="001A3F11" w:rsidP="00C16E14">
      <w:pPr>
        <w:pStyle w:val="CommentText"/>
        <w:rPr>
          <w:rFonts w:eastAsiaTheme="minorEastAsia"/>
        </w:rPr>
      </w:pPr>
    </w:p>
    <w:p w14:paraId="53FFE1F8" w14:textId="77777777" w:rsidR="001A3F11" w:rsidRPr="00DF6F79" w:rsidRDefault="001A3F11"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1A3F11" w:rsidRDefault="001A3F11" w:rsidP="00C16E14">
      <w:pPr>
        <w:pStyle w:val="CommentText"/>
      </w:pPr>
      <w:r>
        <w:rPr>
          <w:b/>
        </w:rPr>
        <w:t>[Comments]</w:t>
      </w:r>
      <w:r>
        <w:t>:</w:t>
      </w:r>
    </w:p>
  </w:comment>
  <w:comment w:id="1305" w:author="OPPO (Bingxue)" w:date="2024-01-16T10:59:00Z" w:initials="OPPO">
    <w:p w14:paraId="3B0C0030" w14:textId="1E80BB53" w:rsidR="001A3F11" w:rsidRDefault="001A3F11"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1A3F11" w:rsidRDefault="001A3F11" w:rsidP="00C16E14">
      <w:pPr>
        <w:pStyle w:val="CommentText"/>
      </w:pPr>
      <w:r>
        <w:rPr>
          <w:b/>
        </w:rPr>
        <w:t>[Description]</w:t>
      </w:r>
      <w:r>
        <w:t>: For L3 U2U Relay communication, the condition on network capability indication is not previously provided is missing.</w:t>
      </w:r>
    </w:p>
    <w:p w14:paraId="253F1F84" w14:textId="77777777" w:rsidR="001A3F11" w:rsidRPr="0016491C" w:rsidRDefault="001A3F11" w:rsidP="00C16E14">
      <w:pPr>
        <w:pStyle w:val="CommentText"/>
        <w:rPr>
          <w:rFonts w:eastAsiaTheme="minorEastAsia"/>
        </w:rPr>
      </w:pPr>
    </w:p>
    <w:p w14:paraId="01A8D4E9" w14:textId="77777777" w:rsidR="001A3F11" w:rsidRDefault="001A3F11" w:rsidP="00C16E14">
      <w:pPr>
        <w:pStyle w:val="CommentText"/>
      </w:pPr>
      <w:r>
        <w:rPr>
          <w:b/>
        </w:rPr>
        <w:t>[Proposed Change]</w:t>
      </w:r>
      <w:r>
        <w:t xml:space="preserve">: </w:t>
      </w:r>
    </w:p>
    <w:p w14:paraId="44FCACD6" w14:textId="77777777" w:rsidR="001A3F11" w:rsidRDefault="001A3F11"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1A3F11" w:rsidRPr="0016491C" w:rsidRDefault="001A3F11" w:rsidP="00C16E14">
      <w:pPr>
        <w:pStyle w:val="CommentText"/>
        <w:rPr>
          <w:rFonts w:eastAsiaTheme="minorEastAsia"/>
        </w:rPr>
      </w:pPr>
    </w:p>
    <w:p w14:paraId="2D56EC0B" w14:textId="77777777" w:rsidR="001A3F11" w:rsidRDefault="001A3F11"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1A3F11" w:rsidRPr="00C70BB1" w:rsidRDefault="001A3F11"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1A3F11" w:rsidRPr="00C16E14" w:rsidRDefault="001A3F11">
      <w:pPr>
        <w:pStyle w:val="CommentText"/>
        <w:rPr>
          <w:rFonts w:eastAsiaTheme="minorEastAsia"/>
        </w:rPr>
      </w:pPr>
      <w:r>
        <w:rPr>
          <w:b/>
        </w:rPr>
        <w:t>[Comments]</w:t>
      </w:r>
      <w:r>
        <w:t xml:space="preserve">: </w:t>
      </w:r>
    </w:p>
  </w:comment>
  <w:comment w:id="1306" w:author="Apple - Naveen Palle" w:date="2024-01-22T14:51:00Z" w:initials="AAPL">
    <w:p w14:paraId="021C9B31" w14:textId="77777777" w:rsidR="001A3F11" w:rsidRDefault="001A3F11" w:rsidP="008A3C1C">
      <w:r>
        <w:rPr>
          <w:rStyle w:val="CommentReference"/>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1A3F11" w:rsidRDefault="001A3F11" w:rsidP="008A3C1C">
      <w:r>
        <w:rPr>
          <w:b/>
          <w:bCs/>
        </w:rPr>
        <w:t>[Description]</w:t>
      </w:r>
      <w:r>
        <w:t>: It is agreed that integrated discovery can only use communication pool. So. We need single out integrated discovery from this SUI triggering condition;</w:t>
      </w:r>
    </w:p>
    <w:p w14:paraId="5972AA1C" w14:textId="77777777" w:rsidR="001A3F11" w:rsidRDefault="001A3F11" w:rsidP="008A3C1C">
      <w:r>
        <w:rPr>
          <w:b/>
          <w:bCs/>
        </w:rPr>
        <w:t>[Proposed Change]</w:t>
      </w:r>
      <w:r>
        <w:t xml:space="preserve">: </w:t>
      </w:r>
    </w:p>
    <w:p w14:paraId="1EF4D5CE" w14:textId="77777777" w:rsidR="001A3F11" w:rsidRDefault="001A3F11" w:rsidP="008A3C1C">
      <w:r>
        <w:t>Insert “(except integrated discovery)” after the phrase “relay discovery messages”</w:t>
      </w:r>
    </w:p>
    <w:p w14:paraId="63ED9A3E" w14:textId="31BB0D50" w:rsidR="001A3F11" w:rsidRDefault="001A3F11">
      <w:pPr>
        <w:pStyle w:val="CommentText"/>
      </w:pPr>
    </w:p>
  </w:comment>
  <w:comment w:id="1307" w:author="OPPO (Bingxue)" w:date="2024-01-16T11:02:00Z" w:initials="OPPO">
    <w:p w14:paraId="1EE8BB3B" w14:textId="6F1CE2E2"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1A3F11" w:rsidRDefault="001A3F11" w:rsidP="00003597">
      <w:pPr>
        <w:pStyle w:val="CommentText"/>
      </w:pPr>
      <w:r>
        <w:rPr>
          <w:b/>
        </w:rPr>
        <w:t>[Description]</w:t>
      </w:r>
      <w:r>
        <w:t>: The separate gNB capability i</w:t>
      </w:r>
      <w:r w:rsidRPr="00DF6F79">
        <w:t xml:space="preserve">ndication </w:t>
      </w:r>
      <w:r>
        <w:t>for U2U Relay service.</w:t>
      </w:r>
    </w:p>
    <w:p w14:paraId="41D55F78" w14:textId="77777777" w:rsidR="001A3F11" w:rsidRDefault="001A3F11" w:rsidP="00003597">
      <w:pPr>
        <w:pStyle w:val="CommentText"/>
      </w:pPr>
      <w:r>
        <w:rPr>
          <w:b/>
        </w:rPr>
        <w:t>[Proposed Change]</w:t>
      </w:r>
      <w:r>
        <w:t xml:space="preserve">: </w:t>
      </w:r>
    </w:p>
    <w:p w14:paraId="31BC5EBA"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1A3F11" w:rsidRPr="00CA314E" w:rsidRDefault="001A3F11" w:rsidP="00003597">
      <w:pPr>
        <w:pStyle w:val="CommentText"/>
        <w:rPr>
          <w:rFonts w:eastAsiaTheme="minorEastAsia"/>
        </w:rPr>
      </w:pPr>
    </w:p>
    <w:p w14:paraId="44EBADD8" w14:textId="77777777" w:rsidR="001A3F11" w:rsidRPr="00AD7DA2" w:rsidRDefault="001A3F11"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1A3F11" w:rsidRDefault="001A3F11" w:rsidP="00003597">
      <w:pPr>
        <w:pStyle w:val="CommentText"/>
      </w:pPr>
      <w:r>
        <w:rPr>
          <w:b/>
        </w:rPr>
        <w:t>[Comments]</w:t>
      </w:r>
      <w:r>
        <w:t xml:space="preserve">: </w:t>
      </w:r>
    </w:p>
    <w:p w14:paraId="70FED934" w14:textId="217BA153" w:rsidR="001A3F11" w:rsidRPr="00C16E14" w:rsidRDefault="001A3F11" w:rsidP="00003597">
      <w:pPr>
        <w:pStyle w:val="CommentText"/>
      </w:pPr>
    </w:p>
  </w:comment>
  <w:comment w:id="1308" w:author="OPPO (Bingxue)" w:date="2024-01-16T11:05:00Z" w:initials="OPPO">
    <w:p w14:paraId="5460B670" w14:textId="1C9018DA"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1A3F11" w:rsidRDefault="001A3F11" w:rsidP="00003597">
      <w:pPr>
        <w:pStyle w:val="CommentText"/>
      </w:pPr>
      <w:r>
        <w:rPr>
          <w:b/>
        </w:rPr>
        <w:t>[Description]</w:t>
      </w:r>
      <w:r>
        <w:t>: The separate gNB capability i</w:t>
      </w:r>
      <w:r w:rsidRPr="00DF6F79">
        <w:t xml:space="preserve">ndication </w:t>
      </w:r>
      <w:r>
        <w:t>for U2U Relay service.</w:t>
      </w:r>
    </w:p>
    <w:p w14:paraId="4DFB2D29" w14:textId="77777777" w:rsidR="001A3F11" w:rsidRDefault="001A3F11" w:rsidP="00003597">
      <w:pPr>
        <w:pStyle w:val="CommentText"/>
      </w:pPr>
      <w:r>
        <w:rPr>
          <w:b/>
        </w:rPr>
        <w:t>[Proposed Change]</w:t>
      </w:r>
      <w:r>
        <w:t xml:space="preserve">: </w:t>
      </w:r>
    </w:p>
    <w:p w14:paraId="38004F31"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1A3F11" w:rsidRPr="00CA314E" w:rsidRDefault="001A3F11" w:rsidP="00003597">
      <w:pPr>
        <w:pStyle w:val="CommentText"/>
        <w:rPr>
          <w:rFonts w:eastAsiaTheme="minorEastAsia"/>
        </w:rPr>
      </w:pPr>
    </w:p>
    <w:p w14:paraId="14C813F3" w14:textId="77777777" w:rsidR="001A3F11" w:rsidRPr="00AD7DA2" w:rsidRDefault="001A3F11"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1A3F11" w:rsidRDefault="001A3F11" w:rsidP="00003597">
      <w:pPr>
        <w:pStyle w:val="CommentText"/>
      </w:pPr>
      <w:r>
        <w:rPr>
          <w:b/>
        </w:rPr>
        <w:t>[Comments]</w:t>
      </w:r>
      <w:r>
        <w:t>:</w:t>
      </w:r>
    </w:p>
    <w:p w14:paraId="6F2561CC" w14:textId="7641CEF0" w:rsidR="001A3F11" w:rsidRPr="00003597" w:rsidRDefault="001A3F11">
      <w:pPr>
        <w:pStyle w:val="CommentText"/>
      </w:pPr>
    </w:p>
  </w:comment>
  <w:comment w:id="1309" w:author="OPPO (Bingxue)" w:date="2024-01-16T11:07:00Z" w:initials="OPPO">
    <w:p w14:paraId="1B90B421" w14:textId="6D06C029"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1A3F11" w:rsidRDefault="001A3F11" w:rsidP="00003597">
      <w:pPr>
        <w:pStyle w:val="CommentText"/>
      </w:pPr>
      <w:r>
        <w:rPr>
          <w:b/>
        </w:rPr>
        <w:t>[Description]</w:t>
      </w:r>
      <w:r>
        <w:t>: The separate gNB capability i</w:t>
      </w:r>
      <w:r w:rsidRPr="00DF6F79">
        <w:t xml:space="preserve">ndication </w:t>
      </w:r>
      <w:r>
        <w:t>for U2U Relay service.</w:t>
      </w:r>
    </w:p>
    <w:p w14:paraId="54F9E6BA" w14:textId="77777777" w:rsidR="001A3F11" w:rsidRDefault="001A3F11" w:rsidP="00003597">
      <w:pPr>
        <w:pStyle w:val="CommentText"/>
      </w:pPr>
      <w:r>
        <w:rPr>
          <w:b/>
        </w:rPr>
        <w:t>[Proposed Change]</w:t>
      </w:r>
      <w:r>
        <w:t xml:space="preserve">: </w:t>
      </w:r>
    </w:p>
    <w:p w14:paraId="121561F0"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1A3F11" w:rsidRPr="00CA314E" w:rsidRDefault="001A3F11" w:rsidP="00003597">
      <w:pPr>
        <w:pStyle w:val="CommentText"/>
        <w:rPr>
          <w:rFonts w:eastAsiaTheme="minorEastAsia"/>
        </w:rPr>
      </w:pPr>
    </w:p>
    <w:p w14:paraId="0FF7909D" w14:textId="77777777" w:rsidR="001A3F11" w:rsidRPr="00AD7DA2" w:rsidRDefault="001A3F11"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1A3F11" w:rsidRDefault="001A3F11" w:rsidP="00003597">
      <w:pPr>
        <w:pStyle w:val="CommentText"/>
      </w:pPr>
      <w:r>
        <w:rPr>
          <w:b/>
        </w:rPr>
        <w:t>[Comments]</w:t>
      </w:r>
      <w:r>
        <w:t xml:space="preserve">: </w:t>
      </w:r>
    </w:p>
    <w:p w14:paraId="0A2D642B" w14:textId="45F486CF" w:rsidR="001A3F11" w:rsidRDefault="001A3F11" w:rsidP="00003597">
      <w:pPr>
        <w:pStyle w:val="CommentText"/>
      </w:pPr>
    </w:p>
    <w:p w14:paraId="538CB46D" w14:textId="3A548D43" w:rsidR="001A3F11" w:rsidRDefault="001A3F11">
      <w:pPr>
        <w:pStyle w:val="CommentText"/>
      </w:pPr>
      <w:r>
        <w:t xml:space="preserve"> </w:t>
      </w:r>
    </w:p>
    <w:p w14:paraId="0475B4CD" w14:textId="712C8239" w:rsidR="001A3F11" w:rsidRPr="00003597" w:rsidRDefault="001A3F11">
      <w:pPr>
        <w:pStyle w:val="CommentText"/>
      </w:pPr>
    </w:p>
  </w:comment>
  <w:comment w:id="1310" w:author="OPPO (Bingxue)" w:date="2024-01-16T11:09:00Z" w:initials="OPPO">
    <w:p w14:paraId="6780EB1E" w14:textId="4894C05A"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1A3F11" w:rsidRPr="00AD7DA2" w:rsidRDefault="001A3F11"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1A3F11" w:rsidRDefault="001A3F11" w:rsidP="00003597">
      <w:pPr>
        <w:pStyle w:val="CommentText"/>
      </w:pPr>
      <w:r>
        <w:rPr>
          <w:b/>
        </w:rPr>
        <w:t>[Proposed Change]</w:t>
      </w:r>
      <w:r>
        <w:t xml:space="preserve">: </w:t>
      </w:r>
    </w:p>
    <w:p w14:paraId="0BC3616A"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1A3F11" w:rsidRPr="00CA314E" w:rsidRDefault="001A3F11" w:rsidP="00003597">
      <w:pPr>
        <w:pStyle w:val="CommentText"/>
        <w:rPr>
          <w:rFonts w:eastAsiaTheme="minorEastAsia"/>
        </w:rPr>
      </w:pPr>
    </w:p>
    <w:p w14:paraId="0BEDA846" w14:textId="77777777" w:rsidR="001A3F11" w:rsidRPr="00AD7DA2" w:rsidRDefault="001A3F11"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1A3F11" w:rsidRDefault="001A3F11" w:rsidP="00003597">
      <w:pPr>
        <w:pStyle w:val="CommentText"/>
      </w:pPr>
      <w:r>
        <w:rPr>
          <w:b/>
        </w:rPr>
        <w:t>[Comments]</w:t>
      </w:r>
      <w:r>
        <w:t>:</w:t>
      </w:r>
    </w:p>
    <w:p w14:paraId="7927C8C6" w14:textId="32FD97F6" w:rsidR="001A3F11" w:rsidRPr="00003597" w:rsidRDefault="001A3F11">
      <w:pPr>
        <w:pStyle w:val="CommentText"/>
      </w:pPr>
    </w:p>
  </w:comment>
  <w:comment w:id="1311" w:author="OPPO (Bingxue)" w:date="2024-01-16T11:10:00Z" w:initials="OPPO">
    <w:p w14:paraId="09ECF133" w14:textId="66F6EA62"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1A3F11" w:rsidRDefault="001A3F11" w:rsidP="00003597">
      <w:pPr>
        <w:pStyle w:val="CommentText"/>
      </w:pPr>
      <w:r>
        <w:rPr>
          <w:b/>
        </w:rPr>
        <w:t>[Description]</w:t>
      </w:r>
      <w:r>
        <w:t>: The separate gNB capability indication for U2U Relay service.</w:t>
      </w:r>
    </w:p>
    <w:p w14:paraId="7C6EE071" w14:textId="77777777" w:rsidR="001A3F11" w:rsidRDefault="001A3F11" w:rsidP="00003597">
      <w:pPr>
        <w:pStyle w:val="CommentText"/>
      </w:pPr>
      <w:r>
        <w:rPr>
          <w:b/>
        </w:rPr>
        <w:t>[Proposed Change]</w:t>
      </w:r>
      <w:r>
        <w:t xml:space="preserve">: </w:t>
      </w:r>
    </w:p>
    <w:p w14:paraId="44A53973"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1A3F11" w:rsidRPr="00CA314E" w:rsidRDefault="001A3F11" w:rsidP="00003597">
      <w:pPr>
        <w:pStyle w:val="CommentText"/>
        <w:rPr>
          <w:rFonts w:eastAsiaTheme="minorEastAsia"/>
        </w:rPr>
      </w:pPr>
    </w:p>
    <w:p w14:paraId="539765BA" w14:textId="77777777" w:rsidR="001A3F11" w:rsidRPr="00AD7DA2" w:rsidRDefault="001A3F11"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1A3F11" w:rsidRDefault="001A3F11" w:rsidP="00003597">
      <w:pPr>
        <w:pStyle w:val="CommentText"/>
      </w:pPr>
      <w:r>
        <w:rPr>
          <w:b/>
        </w:rPr>
        <w:t>[Comments]</w:t>
      </w:r>
      <w:r>
        <w:t>:</w:t>
      </w:r>
    </w:p>
    <w:p w14:paraId="7A6B3D74" w14:textId="64E552B5" w:rsidR="001A3F11" w:rsidRPr="00003597" w:rsidRDefault="001A3F11" w:rsidP="00003597">
      <w:pPr>
        <w:pStyle w:val="CommentText"/>
        <w:rPr>
          <w:rFonts w:eastAsiaTheme="minorEastAsia"/>
        </w:rPr>
      </w:pPr>
    </w:p>
  </w:comment>
  <w:comment w:id="1312" w:author="OPPO (Bingxue)" w:date="2024-01-16T11:11:00Z" w:initials="OPPO">
    <w:p w14:paraId="7D578434" w14:textId="47797558"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1A3F11" w:rsidRDefault="001A3F11" w:rsidP="00003597">
      <w:pPr>
        <w:pStyle w:val="CommentText"/>
      </w:pPr>
      <w:r>
        <w:rPr>
          <w:b/>
        </w:rPr>
        <w:t>[Description]</w:t>
      </w:r>
      <w:r>
        <w:t>: The separate gNB capability indication for U2U Relay service.</w:t>
      </w:r>
    </w:p>
    <w:p w14:paraId="083BA0DE" w14:textId="77777777" w:rsidR="001A3F11" w:rsidRDefault="001A3F11" w:rsidP="00003597">
      <w:pPr>
        <w:pStyle w:val="CommentText"/>
      </w:pPr>
      <w:r>
        <w:rPr>
          <w:b/>
        </w:rPr>
        <w:t>[Proposed Change]</w:t>
      </w:r>
      <w:r>
        <w:t xml:space="preserve">: </w:t>
      </w:r>
    </w:p>
    <w:p w14:paraId="729722FC"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1A3F11" w:rsidRPr="00CA314E" w:rsidRDefault="001A3F11" w:rsidP="00003597">
      <w:pPr>
        <w:pStyle w:val="CommentText"/>
        <w:rPr>
          <w:rFonts w:eastAsiaTheme="minorEastAsia"/>
        </w:rPr>
      </w:pPr>
    </w:p>
    <w:p w14:paraId="71081838" w14:textId="77777777" w:rsidR="001A3F11" w:rsidRPr="00AD7DA2" w:rsidRDefault="001A3F11"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1A3F11" w:rsidRDefault="001A3F11" w:rsidP="00003597">
      <w:pPr>
        <w:pStyle w:val="CommentText"/>
      </w:pPr>
      <w:r>
        <w:rPr>
          <w:b/>
        </w:rPr>
        <w:t>[Comments]</w:t>
      </w:r>
      <w:r>
        <w:t>:</w:t>
      </w:r>
    </w:p>
    <w:p w14:paraId="1EC886C4" w14:textId="3BC4475E" w:rsidR="001A3F11" w:rsidRPr="00003597" w:rsidRDefault="001A3F11" w:rsidP="00003597">
      <w:pPr>
        <w:pStyle w:val="CommentText"/>
        <w:rPr>
          <w:rFonts w:eastAsiaTheme="minorEastAsia"/>
        </w:rPr>
      </w:pPr>
    </w:p>
  </w:comment>
  <w:comment w:id="1313" w:author="QC (Umesh)" w:date="2024-01-26T14:34:00Z" w:initials="QC">
    <w:p w14:paraId="6ACB7A97" w14:textId="1B392336" w:rsidR="001A3F11" w:rsidRDefault="001A3F11">
      <w:pPr>
        <w:pStyle w:val="CommentText"/>
      </w:pPr>
      <w:r>
        <w:rPr>
          <w:rStyle w:val="CommentReference"/>
        </w:rPr>
        <w:annotationRef/>
      </w: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BDD757" w14:textId="5E47DEFB" w:rsidR="001A3F11" w:rsidRDefault="001A3F11">
      <w:pPr>
        <w:pStyle w:val="CommentText"/>
      </w:pPr>
      <w:r>
        <w:rPr>
          <w:b/>
        </w:rPr>
        <w:t>[Description]</w:t>
      </w:r>
      <w:r>
        <w:t xml:space="preserve">: </w:t>
      </w:r>
      <w:r w:rsidRPr="00F03DC3">
        <w:t>This</w:t>
      </w:r>
      <w:r>
        <w:t xml:space="preserve"> and the next</w:t>
      </w:r>
      <w:r w:rsidRPr="00F03DC3">
        <w:t xml:space="preserve"> condition should be used for discovery transmission, when UE request communication from gNB, UE already discovered and selected a relay UE. The condition</w:t>
      </w:r>
      <w:r>
        <w:t>s</w:t>
      </w:r>
      <w:r w:rsidRPr="00F03DC3">
        <w:t xml:space="preserve"> do not need</w:t>
      </w:r>
      <w:r>
        <w:t xml:space="preserve"> to be</w:t>
      </w:r>
      <w:r w:rsidRPr="00F03DC3">
        <w:t xml:space="preserve"> in this part.  </w:t>
      </w:r>
    </w:p>
    <w:p w14:paraId="4F3E64D7" w14:textId="20FE90CC" w:rsidR="001A3F11" w:rsidRDefault="001A3F11">
      <w:pPr>
        <w:pStyle w:val="CommentText"/>
      </w:pPr>
      <w:r>
        <w:rPr>
          <w:b/>
        </w:rPr>
        <w:t>[Proposed Change]</w:t>
      </w:r>
      <w:r>
        <w:t>: Remove the two conditions:</w:t>
      </w:r>
    </w:p>
    <w:p w14:paraId="5F0D2AAA" w14:textId="07BFA093" w:rsidR="001A3F11" w:rsidRPr="00F03DC3" w:rsidRDefault="001A3F11" w:rsidP="00F03DC3">
      <w:pPr>
        <w:pStyle w:val="B4"/>
        <w:rPr>
          <w:strike/>
          <w:color w:val="FF0000"/>
        </w:rPr>
      </w:pPr>
      <w:r w:rsidRPr="00F03DC3">
        <w:rPr>
          <w:strike/>
          <w:color w:val="FF0000"/>
        </w:rPr>
        <w:t>4&gt;</w:t>
      </w:r>
      <w:r w:rsidRPr="00F03DC3">
        <w:rPr>
          <w:strike/>
          <w:color w:val="FF0000"/>
        </w:rPr>
        <w:tab/>
        <w:t>if the UE is capable of L2 U2U Relay UE, and if</w:t>
      </w:r>
      <w:r w:rsidRPr="00F03DC3">
        <w:rPr>
          <w:i/>
          <w:strike/>
          <w:color w:val="FF0000"/>
        </w:rPr>
        <w:t xml:space="preserve"> SIB12</w:t>
      </w:r>
      <w:r w:rsidRPr="00F03DC3">
        <w:rPr>
          <w:strike/>
          <w:color w:val="FF0000"/>
        </w:rPr>
        <w:t xml:space="preserve"> includes </w:t>
      </w:r>
      <w:r w:rsidRPr="00F03DC3">
        <w:rPr>
          <w:i/>
          <w:strike/>
          <w:color w:val="FF0000"/>
        </w:rPr>
        <w:t>sl-RelayUE-ConfigCommonU2U</w:t>
      </w:r>
      <w:r w:rsidRPr="00F03DC3">
        <w:rPr>
          <w:strike/>
          <w:color w:val="FF0000"/>
        </w:rPr>
        <w:t>, and if the U2U Relay UE threshold conditions as specified in 5.8.16.2 are met; or</w:t>
      </w:r>
    </w:p>
    <w:p w14:paraId="172AB6F1" w14:textId="77777777" w:rsidR="001A3F11" w:rsidRPr="0095250E" w:rsidRDefault="001A3F11" w:rsidP="00F03DC3">
      <w:pPr>
        <w:pStyle w:val="B4"/>
      </w:pPr>
      <w:r w:rsidRPr="00F03DC3">
        <w:rPr>
          <w:rFonts w:eastAsia="Yu Mincho"/>
          <w:strike/>
          <w:color w:val="FF0000"/>
        </w:rPr>
        <w:t>4&gt;</w:t>
      </w:r>
      <w:r w:rsidRPr="00F03DC3">
        <w:rPr>
          <w:rFonts w:eastAsia="Yu Mincho"/>
          <w:strike/>
          <w:color w:val="FF0000"/>
        </w:rPr>
        <w:tab/>
        <w:t xml:space="preserve">if the UE is selecting a L2 U2U Relay UE / has a selected U2U Relay UE, and if </w:t>
      </w:r>
      <w:r w:rsidRPr="00F03DC3">
        <w:rPr>
          <w:i/>
          <w:strike/>
          <w:color w:val="FF0000"/>
        </w:rPr>
        <w:t>SIB12</w:t>
      </w:r>
      <w:r w:rsidRPr="00F03DC3">
        <w:rPr>
          <w:strike/>
          <w:color w:val="FF0000"/>
        </w:rPr>
        <w:t xml:space="preserve"> includes </w:t>
      </w:r>
      <w:r w:rsidRPr="00F03DC3">
        <w:rPr>
          <w:i/>
          <w:strike/>
          <w:color w:val="FF0000"/>
        </w:rPr>
        <w:t>sl-RemoteUE-ConfigCommonU2U</w:t>
      </w:r>
      <w:r w:rsidRPr="00F03DC3">
        <w:rPr>
          <w:strike/>
          <w:color w:val="FF0000"/>
        </w:rPr>
        <w:t>, and if the U2N Remote UE threshold conditions as specified in 5.8.17.2 are met:</w:t>
      </w:r>
    </w:p>
    <w:p w14:paraId="6F65FD2F" w14:textId="77777777" w:rsidR="001A3F11" w:rsidRDefault="001A3F11">
      <w:pPr>
        <w:pStyle w:val="CommentText"/>
      </w:pPr>
      <w:r>
        <w:rPr>
          <w:b/>
        </w:rPr>
        <w:t>[Comments]</w:t>
      </w:r>
      <w:r>
        <w:t xml:space="preserve">: </w:t>
      </w:r>
    </w:p>
    <w:p w14:paraId="76D255FC" w14:textId="10D25079" w:rsidR="001A3F11" w:rsidRPr="00F03DC3" w:rsidRDefault="001A3F11">
      <w:pPr>
        <w:pStyle w:val="CommentText"/>
      </w:pPr>
    </w:p>
  </w:comment>
  <w:comment w:id="1315" w:author="Huawei-YinghaoGuo" w:date="2024-01-18T20:47:00Z" w:initials="YG">
    <w:p w14:paraId="4AD8C9C6" w14:textId="785CE6E5" w:rsidR="001A3F11" w:rsidRDefault="001A3F11" w:rsidP="00C662D3">
      <w:pPr>
        <w:pStyle w:val="CommentText"/>
      </w:pPr>
      <w:r>
        <w:rPr>
          <w:rStyle w:val="CommentReference"/>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1A3F11" w:rsidRDefault="001A3F11" w:rsidP="00C662D3">
      <w:pPr>
        <w:pStyle w:val="CommentText"/>
      </w:pPr>
      <w:r>
        <w:rPr>
          <w:b/>
        </w:rPr>
        <w:t>[Description]</w:t>
      </w:r>
      <w:r>
        <w:t xml:space="preserve">: </w:t>
      </w:r>
      <w:r>
        <w:rPr>
          <w:rFonts w:eastAsia="DengXian"/>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DengXian"/>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DengXian"/>
          <w:lang w:eastAsia="zh-CN"/>
        </w:rPr>
        <w:t xml:space="preserve"> </w:t>
      </w:r>
    </w:p>
    <w:p w14:paraId="0EF2F064" w14:textId="77777777" w:rsidR="001A3F11" w:rsidRDefault="001A3F11" w:rsidP="00C662D3">
      <w:pPr>
        <w:pStyle w:val="CommentText"/>
      </w:pPr>
      <w:r>
        <w:rPr>
          <w:b/>
        </w:rPr>
        <w:t>[Proposed Change]</w:t>
      </w:r>
      <w:r>
        <w:t>: add another new paragraph to describe the detailed description for the the</w:t>
      </w:r>
      <w:r w:rsidRPr="00B104EF">
        <w:rPr>
          <w:rFonts w:eastAsia="DengXian"/>
          <w:lang w:eastAsia="zh-CN"/>
        </w:rPr>
        <w:t xml:space="preserve"> </w:t>
      </w:r>
      <w:r>
        <w:rPr>
          <w:rFonts w:eastAsia="DengXian"/>
          <w:lang w:eastAsia="zh-CN"/>
        </w:rPr>
        <w:t>initiating of</w:t>
      </w:r>
      <w:r w:rsidRPr="00B104EF">
        <w:t xml:space="preserve"> </w:t>
      </w:r>
      <w:r>
        <w:t xml:space="preserve">SL </w:t>
      </w:r>
      <w:r w:rsidRPr="00B104EF">
        <w:rPr>
          <w:rFonts w:hint="eastAsia"/>
        </w:rPr>
        <w:t>carrier</w:t>
      </w:r>
      <w:r>
        <w:t xml:space="preserve"> failure reporting</w:t>
      </w:r>
      <w:r>
        <w:rPr>
          <w:rFonts w:eastAsia="DengXian"/>
          <w:lang w:eastAsia="zh-CN"/>
        </w:rPr>
        <w:t>.</w:t>
      </w:r>
      <w:r>
        <w:t xml:space="preserve">  </w:t>
      </w:r>
    </w:p>
    <w:p w14:paraId="672B8DA0" w14:textId="18FCE833" w:rsidR="001A3F11" w:rsidRDefault="001A3F11" w:rsidP="00C662D3">
      <w:pPr>
        <w:pStyle w:val="CommentText"/>
      </w:pPr>
      <w:r>
        <w:rPr>
          <w:b/>
        </w:rPr>
        <w:t>[Comments]</w:t>
      </w:r>
      <w:r>
        <w:t>:</w:t>
      </w:r>
    </w:p>
  </w:comment>
  <w:comment w:id="1316" w:author="Huawei-YinghaoGuo" w:date="2024-01-17T18:25:00Z" w:initials="YG">
    <w:p w14:paraId="674EF48C" w14:textId="1AFE20F4" w:rsidR="001A3F11" w:rsidRDefault="001A3F11" w:rsidP="00AD274B">
      <w:pPr>
        <w:pStyle w:val="CommentText"/>
      </w:pPr>
      <w:r>
        <w:rPr>
          <w:rStyle w:val="CommentReference"/>
        </w:rPr>
        <w:annotationRef/>
      </w:r>
      <w:r>
        <w:t>[RIL]: H620 [Delegate]: Huawei (CaiTao) [WI]: SL  [Class]: 1 [Status]: ToDo [TDoc]:  [Proposed Conclusion]: v015</w:t>
      </w:r>
    </w:p>
    <w:p w14:paraId="5B088EBA" w14:textId="77777777" w:rsidR="001A3F11" w:rsidRDefault="001A3F11" w:rsidP="00AD274B">
      <w:pPr>
        <w:pStyle w:val="CommentText"/>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1A3F11" w:rsidRDefault="001A3F11" w:rsidP="00AD274B">
      <w:pPr>
        <w:pStyle w:val="CommentText"/>
      </w:pPr>
      <w:r>
        <w:t>[Proposed Change]: Rmove the change</w:t>
      </w:r>
    </w:p>
    <w:p w14:paraId="3C48E435" w14:textId="42021446" w:rsidR="001A3F11" w:rsidRDefault="001A3F11" w:rsidP="00AD274B">
      <w:pPr>
        <w:pStyle w:val="CommentText"/>
      </w:pPr>
      <w:r>
        <w:t>[Comments]:</w:t>
      </w:r>
    </w:p>
  </w:comment>
  <w:comment w:id="1317" w:author="Huawei-YinghaoGuo" w:date="2024-01-18T20:47:00Z" w:initials="YG">
    <w:p w14:paraId="37F8D400" w14:textId="326CF34D" w:rsidR="001A3F11" w:rsidRDefault="001A3F11" w:rsidP="00C662D3">
      <w:pPr>
        <w:pStyle w:val="CommentText"/>
      </w:pPr>
      <w:r>
        <w:rPr>
          <w:rStyle w:val="CommentReference"/>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1A3F11" w:rsidRDefault="001A3F11" w:rsidP="00C662D3">
      <w:pPr>
        <w:pStyle w:val="CommentText"/>
      </w:pPr>
      <w:r>
        <w:rPr>
          <w:b/>
        </w:rPr>
        <w:t>[Description]</w:t>
      </w:r>
      <w:r>
        <w:t xml:space="preserve">: </w:t>
      </w:r>
      <w:r>
        <w:rPr>
          <w:rFonts w:eastAsia="DengXian"/>
          <w:lang w:eastAsia="zh-CN"/>
        </w:rPr>
        <w:t>The detailed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26EB1591" w14:textId="77777777" w:rsidR="001A3F11" w:rsidRDefault="001A3F11" w:rsidP="00C662D3">
      <w:pPr>
        <w:pStyle w:val="CommentText"/>
      </w:pPr>
      <w:r>
        <w:rPr>
          <w:b/>
        </w:rPr>
        <w:t>[Proposed Change]</w:t>
      </w:r>
      <w:r>
        <w:t>: add the detailed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E782E89" w14:textId="23A73119" w:rsidR="001A3F11" w:rsidRDefault="001A3F11" w:rsidP="00C662D3">
      <w:pPr>
        <w:pStyle w:val="CommentText"/>
      </w:pPr>
      <w:r>
        <w:rPr>
          <w:b/>
        </w:rPr>
        <w:t>[Comments]</w:t>
      </w:r>
      <w:r>
        <w:t>:</w:t>
      </w:r>
    </w:p>
  </w:comment>
  <w:comment w:id="1318" w:author="vivo (Yuan)" w:date="2024-01-21T15:55:00Z" w:initials="Del">
    <w:p w14:paraId="31DC77F4" w14:textId="4870F332" w:rsidR="001A3F11" w:rsidRDefault="001A3F11" w:rsidP="003052D6">
      <w:pPr>
        <w:pStyle w:val="CommentText"/>
        <w:spacing w:after="0"/>
      </w:pPr>
      <w:r>
        <w:rPr>
          <w:rStyle w:val="CommentReference"/>
        </w:rPr>
        <w:annotationRef/>
      </w:r>
      <w:r>
        <w:rPr>
          <w:rStyle w:val="CommentReference"/>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1A3F11" w:rsidRDefault="001A3F11" w:rsidP="003052D6">
      <w:pPr>
        <w:pStyle w:val="CommentText"/>
        <w:spacing w:after="0"/>
      </w:pPr>
      <w:r>
        <w:rPr>
          <w:b/>
        </w:rPr>
        <w:t>[Description]</w:t>
      </w:r>
      <w:r>
        <w:t>: Miss UE behavior to check the valid version of</w:t>
      </w:r>
      <w:r w:rsidRPr="00526676">
        <w:rPr>
          <w:i/>
          <w:iCs/>
        </w:rPr>
        <w:t xml:space="preserve"> SIB</w:t>
      </w:r>
      <w:r>
        <w:rPr>
          <w:i/>
          <w:iCs/>
        </w:rPr>
        <w:t>23</w:t>
      </w:r>
      <w:r>
        <w:t>.</w:t>
      </w:r>
    </w:p>
    <w:p w14:paraId="01C0D405" w14:textId="77777777" w:rsidR="001A3F11" w:rsidRDefault="001A3F11"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CommentReference"/>
        </w:rPr>
        <w:annotationRef/>
      </w:r>
      <w:r w:rsidRPr="00FA0D37">
        <w:t>;</w:t>
      </w:r>
      <w:r>
        <w:t>”</w:t>
      </w:r>
    </w:p>
    <w:p w14:paraId="3BF7B266" w14:textId="46A3394E" w:rsidR="001A3F11" w:rsidRPr="003052D6" w:rsidRDefault="001A3F11">
      <w:pPr>
        <w:pStyle w:val="CommentText"/>
        <w:rPr>
          <w:rFonts w:eastAsiaTheme="minorEastAsia"/>
        </w:rPr>
      </w:pPr>
      <w:r>
        <w:rPr>
          <w:b/>
        </w:rPr>
        <w:t>[Comments]</w:t>
      </w:r>
      <w:r>
        <w:t>:</w:t>
      </w:r>
    </w:p>
  </w:comment>
  <w:comment w:id="1319" w:author="Huawei-YinghaoGuo" w:date="2024-01-17T09:32:00Z" w:initials="YG">
    <w:p w14:paraId="6C14DC81" w14:textId="43C3DA81" w:rsidR="001A3F11" w:rsidRDefault="001A3F11" w:rsidP="00162368">
      <w:pPr>
        <w:pStyle w:val="CommentText"/>
      </w:pPr>
      <w:r>
        <w:rPr>
          <w:rStyle w:val="CommentReference"/>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1A3F11" w:rsidRDefault="001A3F11" w:rsidP="00162368">
      <w:pPr>
        <w:pStyle w:val="CommentText"/>
      </w:pPr>
      <w:r>
        <w:rPr>
          <w:b/>
        </w:rPr>
        <w:t>[Description]</w:t>
      </w:r>
      <w:r>
        <w:t>:SUI is not used to r</w:t>
      </w:r>
      <w:r>
        <w:rPr>
          <w:rFonts w:eastAsia="DengXian"/>
          <w:lang w:eastAsia="zh-CN"/>
        </w:rPr>
        <w:t>equest configured grant??</w:t>
      </w:r>
    </w:p>
    <w:p w14:paraId="2858DBF1" w14:textId="77777777" w:rsidR="001A3F11" w:rsidRDefault="001A3F11" w:rsidP="00162368">
      <w:pPr>
        <w:pStyle w:val="CommentText"/>
      </w:pPr>
      <w:r>
        <w:rPr>
          <w:b/>
        </w:rPr>
        <w:t>[Proposed Change]</w:t>
      </w:r>
      <w:r>
        <w:t>: remove to request configured grant</w:t>
      </w:r>
    </w:p>
    <w:p w14:paraId="28348822" w14:textId="73FA651E" w:rsidR="001A3F11" w:rsidRDefault="001A3F11" w:rsidP="00162368">
      <w:pPr>
        <w:pStyle w:val="CommentText"/>
      </w:pPr>
      <w:r>
        <w:rPr>
          <w:b/>
        </w:rPr>
        <w:t>[Comments]</w:t>
      </w:r>
      <w:r>
        <w:t>:</w:t>
      </w:r>
    </w:p>
  </w:comment>
  <w:comment w:id="1321" w:author="Huawei-YinghaoGuo" w:date="2024-01-18T20:48:00Z" w:initials="YG">
    <w:p w14:paraId="4D8F069D" w14:textId="57B7E76A" w:rsidR="001A3F11" w:rsidRDefault="001A3F11" w:rsidP="00C662D3">
      <w:pPr>
        <w:pStyle w:val="CommentText"/>
      </w:pPr>
      <w:r>
        <w:rPr>
          <w:rStyle w:val="CommentReference"/>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1A3F11" w:rsidRDefault="001A3F11" w:rsidP="00C662D3">
      <w:pPr>
        <w:pStyle w:val="CommentText"/>
      </w:pPr>
      <w:r>
        <w:rPr>
          <w:b/>
        </w:rPr>
        <w:t>[Description]</w:t>
      </w:r>
      <w:r>
        <w:t xml:space="preserve">: </w:t>
      </w:r>
      <w:r>
        <w:rPr>
          <w:rFonts w:eastAsia="DengXian"/>
          <w:lang w:eastAsia="zh-CN"/>
        </w:rPr>
        <w:t>The action for the initiating of</w:t>
      </w:r>
      <w:r w:rsidRPr="00B104EF">
        <w:t xml:space="preserve"> </w:t>
      </w:r>
      <w:r w:rsidRPr="0095250E">
        <w:t>frequency(ies)</w:t>
      </w:r>
      <w:r>
        <w:t xml:space="preserve"> reporting and Tx profile reporting is missing</w:t>
      </w:r>
      <w:r>
        <w:rPr>
          <w:rFonts w:eastAsia="DengXian"/>
          <w:lang w:eastAsia="zh-CN"/>
        </w:rPr>
        <w:t>.</w:t>
      </w:r>
    </w:p>
    <w:p w14:paraId="569DDF2E" w14:textId="77777777" w:rsidR="001A3F11" w:rsidRDefault="001A3F11" w:rsidP="00C662D3">
      <w:pPr>
        <w:pStyle w:val="CommentText"/>
      </w:pPr>
      <w:r>
        <w:rPr>
          <w:b/>
        </w:rPr>
        <w:t>[Proposed Change]</w:t>
      </w:r>
      <w:r>
        <w:t>: add the ac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8D5D65E" w14:textId="0187D4E3" w:rsidR="001A3F11" w:rsidRDefault="001A3F11" w:rsidP="00C662D3">
      <w:pPr>
        <w:pStyle w:val="CommentText"/>
      </w:pPr>
      <w:r>
        <w:rPr>
          <w:b/>
        </w:rPr>
        <w:t>[Comments]</w:t>
      </w:r>
      <w:r>
        <w:t>:</w:t>
      </w:r>
    </w:p>
  </w:comment>
  <w:comment w:id="1322" w:author="Sharp(Fangying Xiao)" w:date="2024-01-19T10:14:00Z" w:initials="XFY">
    <w:p w14:paraId="2AF53EE7" w14:textId="3B3D16FD" w:rsidR="001A3F11" w:rsidRDefault="001A3F11" w:rsidP="00C9477C">
      <w:pPr>
        <w:pStyle w:val="CommentText"/>
      </w:pPr>
      <w:r>
        <w:rPr>
          <w:rStyle w:val="CommentReference"/>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1A3F11" w:rsidRDefault="001A3F11" w:rsidP="00C9477C">
      <w:pPr>
        <w:pStyle w:val="CommentText"/>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1A3F11" w:rsidRDefault="001A3F11" w:rsidP="00C9477C">
      <w:pPr>
        <w:pStyle w:val="CommentText"/>
      </w:pPr>
      <w:r>
        <w:rPr>
          <w:b/>
        </w:rPr>
        <w:t>[Proposed Change]</w:t>
      </w:r>
      <w:r>
        <w:t xml:space="preserve">: </w:t>
      </w:r>
    </w:p>
    <w:p w14:paraId="0A6BA4D8" w14:textId="77777777" w:rsidR="001A3F11" w:rsidRDefault="001A3F11"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1A3F11" w:rsidRDefault="001A3F11" w:rsidP="00C9477C">
      <w:pPr>
        <w:ind w:leftChars="90" w:left="180"/>
        <w:rPr>
          <w:noProof/>
        </w:rPr>
      </w:pPr>
    </w:p>
    <w:p w14:paraId="2E7A1D68" w14:textId="77777777" w:rsidR="001A3F11" w:rsidRDefault="001A3F11" w:rsidP="00C9477C">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1A3F11" w:rsidRDefault="001A3F11" w:rsidP="00C9477C">
      <w:pPr>
        <w:pStyle w:val="CommentText"/>
      </w:pPr>
    </w:p>
    <w:p w14:paraId="7190C7B8" w14:textId="77777777" w:rsidR="001A3F11" w:rsidRDefault="001A3F11" w:rsidP="00C9477C">
      <w:pPr>
        <w:pStyle w:val="CommentText"/>
      </w:pPr>
      <w:r>
        <w:rPr>
          <w:b/>
        </w:rPr>
        <w:t>[Comments]</w:t>
      </w:r>
      <w:r>
        <w:t>:</w:t>
      </w:r>
    </w:p>
    <w:p w14:paraId="61B0FCF7" w14:textId="5DE58C56" w:rsidR="001A3F11" w:rsidRDefault="001A3F11">
      <w:pPr>
        <w:pStyle w:val="CommentText"/>
      </w:pPr>
    </w:p>
  </w:comment>
  <w:comment w:id="1323" w:author="Huawei-YinghaoGuo" w:date="2024-01-17T18:29:00Z" w:initials="YG">
    <w:p w14:paraId="6FFE64C6" w14:textId="06BC46A6" w:rsidR="001A3F11" w:rsidRPr="002A0942" w:rsidRDefault="001A3F11" w:rsidP="00AD274B">
      <w:pPr>
        <w:pStyle w:val="CommentText"/>
        <w:rPr>
          <w:rFonts w:eastAsia="DengXian"/>
          <w:lang w:eastAsia="zh-CN"/>
        </w:rPr>
      </w:pPr>
      <w:r>
        <w:rPr>
          <w:rStyle w:val="CommentReference"/>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w:t>
      </w:r>
      <w:r>
        <w:rPr>
          <w:rFonts w:eastAsia="DengXian"/>
          <w:lang w:eastAsia="zh-CN"/>
        </w:rPr>
        <w:t xml:space="preserve"> </w:t>
      </w:r>
      <w:r w:rsidRPr="002A0942">
        <w:rPr>
          <w:rFonts w:eastAsia="DengXian"/>
          <w:lang w:eastAsia="zh-CN"/>
        </w:rPr>
        <w:t>(Cai</w:t>
      </w:r>
      <w:r>
        <w:rPr>
          <w:rFonts w:eastAsia="DengXian"/>
          <w:lang w:eastAsia="zh-CN"/>
        </w:rPr>
        <w:t>Tao</w:t>
      </w:r>
      <w:r w:rsidRPr="002A0942">
        <w:rPr>
          <w:rFonts w:eastAsia="DengXian"/>
          <w:lang w:eastAsia="zh-CN"/>
        </w:rPr>
        <w:t xml:space="preserve">) [WI]: SL  [Class]: 1 [Status]: </w:t>
      </w:r>
      <w:r>
        <w:rPr>
          <w:rFonts w:eastAsia="DengXian"/>
          <w:lang w:eastAsia="zh-CN"/>
        </w:rPr>
        <w:t>ToDo</w:t>
      </w:r>
      <w:r w:rsidRPr="002A0942">
        <w:rPr>
          <w:rFonts w:eastAsia="DengXian"/>
          <w:lang w:eastAsia="zh-CN"/>
        </w:rPr>
        <w:t xml:space="preserve"> [TDoc]:  [Proposed Conclusion]:</w:t>
      </w:r>
      <w:r>
        <w:rPr>
          <w:rFonts w:eastAsia="DengXian"/>
          <w:lang w:eastAsia="zh-CN"/>
        </w:rPr>
        <w:t xml:space="preserve"> v015</w:t>
      </w:r>
    </w:p>
    <w:p w14:paraId="0D6CFBCA" w14:textId="77777777" w:rsidR="001A3F11" w:rsidRPr="002A0942" w:rsidRDefault="001A3F11" w:rsidP="00AD274B">
      <w:pPr>
        <w:pStyle w:val="CommentText"/>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1A3F11" w:rsidRPr="002A0942" w:rsidRDefault="001A3F11" w:rsidP="00AD274B">
      <w:pPr>
        <w:pStyle w:val="CommentText"/>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1A3F11" w:rsidRDefault="001A3F11" w:rsidP="00AD274B">
      <w:pPr>
        <w:pStyle w:val="CommentText"/>
      </w:pPr>
      <w:r w:rsidRPr="002A0942">
        <w:rPr>
          <w:rFonts w:eastAsia="DengXian"/>
          <w:lang w:eastAsia="zh-CN"/>
        </w:rPr>
        <w:t>[Comments]:</w:t>
      </w:r>
    </w:p>
  </w:comment>
  <w:comment w:id="1324" w:author="Ericsson (Min)" w:date="2024-01-17T16:23:00Z" w:initials="E">
    <w:p w14:paraId="5E2474C4" w14:textId="77777777" w:rsidR="001A3F11" w:rsidRDefault="001A3F11">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1A3F11" w:rsidRDefault="001A3F11">
      <w:pPr>
        <w:pStyle w:val="CommentText"/>
      </w:pPr>
      <w:r>
        <w:rPr>
          <w:b/>
          <w:bCs/>
        </w:rPr>
        <w:t>[Description]</w:t>
      </w:r>
      <w:r>
        <w:t xml:space="preserve">: </w:t>
      </w:r>
      <w:r>
        <w:rPr>
          <w:i/>
          <w:iCs/>
          <w:color w:val="0000FF"/>
        </w:rPr>
        <w:t xml:space="preserve">sl-QoS-InfoList </w:t>
      </w:r>
      <w:r>
        <w:t>needs to be filled for each QoS flow</w:t>
      </w:r>
    </w:p>
    <w:p w14:paraId="227F4E3C" w14:textId="77777777" w:rsidR="001A3F11" w:rsidRDefault="001A3F11">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1A3F11" w:rsidRDefault="001A3F11">
      <w:pPr>
        <w:pStyle w:val="CommentText"/>
      </w:pPr>
      <w:r>
        <w:rPr>
          <w:b/>
          <w:bCs/>
        </w:rPr>
        <w:t>[Proposed Change]</w:t>
      </w:r>
      <w:r>
        <w:t xml:space="preserve">: </w:t>
      </w:r>
      <w:r>
        <w:br/>
        <w:t>the procedure text 6&gt; is updated as</w:t>
      </w:r>
    </w:p>
    <w:p w14:paraId="6F52D3E4" w14:textId="77777777" w:rsidR="001A3F11" w:rsidRDefault="001A3F11">
      <w:pPr>
        <w:pStyle w:val="CommentText"/>
      </w:pPr>
    </w:p>
    <w:p w14:paraId="5797CB96" w14:textId="77777777" w:rsidR="001A3F11" w:rsidRDefault="001A3F11">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1A3F11" w:rsidRDefault="001A3F11">
      <w:pPr>
        <w:pStyle w:val="CommentText"/>
        <w:ind w:left="1980"/>
      </w:pPr>
      <w:r>
        <w:t>7&gt;</w:t>
      </w:r>
      <w:r>
        <w:tab/>
        <w:t xml:space="preserve">set </w:t>
      </w:r>
      <w:r>
        <w:rPr>
          <w:i/>
          <w:iCs/>
        </w:rPr>
        <w:t xml:space="preserve">sl-QoS-FlowIdentity </w:t>
      </w:r>
      <w:r>
        <w:t>to the sidelink QoS flow identity for which the QoS information is indicated;</w:t>
      </w:r>
    </w:p>
    <w:p w14:paraId="026BAA6F" w14:textId="77777777" w:rsidR="001A3F11" w:rsidRDefault="001A3F11">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1A3F11" w:rsidRDefault="001A3F11">
      <w:pPr>
        <w:pStyle w:val="CommentText"/>
        <w:ind w:left="1980"/>
      </w:pPr>
      <w:r>
        <w:t>7&gt;</w:t>
      </w:r>
      <w:r>
        <w:tab/>
        <w:t xml:space="preserve">set </w:t>
      </w:r>
      <w:r>
        <w:rPr>
          <w:i/>
          <w:iCs/>
        </w:rPr>
        <w:t xml:space="preserve">sl-TxProfile </w:t>
      </w:r>
      <w:r>
        <w:t>to include the Tx Profile mapped to the sidelink QoS flow;</w:t>
      </w:r>
    </w:p>
    <w:p w14:paraId="070BF5B4" w14:textId="77777777" w:rsidR="001A3F11" w:rsidRDefault="001A3F11">
      <w:pPr>
        <w:pStyle w:val="CommentText"/>
        <w:ind w:left="1980"/>
      </w:pPr>
    </w:p>
    <w:p w14:paraId="70DDBAE7" w14:textId="77777777" w:rsidR="001A3F11" w:rsidRDefault="001A3F11">
      <w:pPr>
        <w:pStyle w:val="CommentText"/>
      </w:pPr>
    </w:p>
    <w:p w14:paraId="78E1D408" w14:textId="77777777" w:rsidR="001A3F11" w:rsidRDefault="001A3F11" w:rsidP="007447D0">
      <w:pPr>
        <w:pStyle w:val="CommentText"/>
      </w:pPr>
      <w:r>
        <w:rPr>
          <w:b/>
          <w:bCs/>
        </w:rPr>
        <w:t>[Comments]</w:t>
      </w:r>
      <w:r>
        <w:t xml:space="preserve">: </w:t>
      </w:r>
      <w:r>
        <w:br/>
      </w:r>
    </w:p>
  </w:comment>
  <w:comment w:id="1325" w:author="Huawei-YinghaoGuo" w:date="2024-01-18T20:49:00Z" w:initials="YG">
    <w:p w14:paraId="6F79A74F" w14:textId="4535BEF3" w:rsidR="001A3F11" w:rsidRDefault="001A3F11" w:rsidP="00C662D3">
      <w:pPr>
        <w:pStyle w:val="CommentText"/>
      </w:pPr>
      <w:r>
        <w:rPr>
          <w:rStyle w:val="CommentReference"/>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1A3F11" w:rsidRDefault="001A3F11" w:rsidP="00C662D3">
      <w:pPr>
        <w:pStyle w:val="CommentText"/>
      </w:pPr>
      <w:r>
        <w:rPr>
          <w:b/>
        </w:rPr>
        <w:t>[Description]</w:t>
      </w:r>
      <w:r>
        <w:t xml:space="preserve">: </w:t>
      </w:r>
      <w:r>
        <w:rPr>
          <w:rFonts w:eastAsia="DengXian"/>
          <w:lang w:eastAsia="zh-CN"/>
        </w:rPr>
        <w:t>The Tx profile is only applied for groupcast and broadcast.</w:t>
      </w:r>
    </w:p>
    <w:p w14:paraId="0E83FDD0" w14:textId="77777777" w:rsidR="001A3F11" w:rsidRDefault="001A3F11" w:rsidP="00C662D3">
      <w:pPr>
        <w:pStyle w:val="CommentText"/>
      </w:pPr>
      <w:r>
        <w:rPr>
          <w:b/>
        </w:rPr>
        <w:t>[Proposed Change]</w:t>
      </w:r>
      <w:r>
        <w:t>: ad</w:t>
      </w:r>
      <w:r w:rsidRPr="00BA2942">
        <w:rPr>
          <w:rFonts w:eastAsia="DengXian"/>
          <w:lang w:eastAsia="zh-CN"/>
        </w:rPr>
        <w:t xml:space="preserve">d </w:t>
      </w:r>
      <w:r w:rsidRPr="00BA2942">
        <w:rPr>
          <w:rFonts w:eastAsia="DengXian" w:hint="eastAsia"/>
          <w:lang w:eastAsia="zh-CN"/>
        </w:rPr>
        <w:t>“</w:t>
      </w:r>
      <w:r w:rsidRPr="00BA2942">
        <w:rPr>
          <w:rFonts w:eastAsia="DengXian" w:hint="eastAsia"/>
          <w:lang w:eastAsia="zh-CN"/>
        </w:rPr>
        <w:t>if</w:t>
      </w:r>
      <w:r w:rsidRPr="00BA2942">
        <w:rPr>
          <w:rFonts w:eastAsia="DengXian"/>
          <w:lang w:eastAsia="zh-CN"/>
        </w:rPr>
        <w:t xml:space="preserve"> any</w:t>
      </w:r>
      <w:r w:rsidRPr="00BA2942">
        <w:rPr>
          <w:rFonts w:eastAsia="DengXian" w:hint="eastAsia"/>
          <w:lang w:eastAsia="zh-CN"/>
        </w:rPr>
        <w:t>”</w:t>
      </w:r>
      <w:r>
        <w:rPr>
          <w:rFonts w:eastAsia="DengXian" w:hint="eastAsia"/>
          <w:lang w:eastAsia="zh-CN"/>
        </w:rPr>
        <w:t xml:space="preserve"> </w:t>
      </w:r>
      <w:r>
        <w:rPr>
          <w:rFonts w:eastAsia="DengXian"/>
          <w:lang w:eastAsia="zh-CN"/>
        </w:rPr>
        <w:t>for Tx profile.</w:t>
      </w:r>
      <w:r w:rsidRPr="00BA2942">
        <w:rPr>
          <w:rFonts w:eastAsia="DengXian"/>
          <w:lang w:eastAsia="zh-CN"/>
        </w:rPr>
        <w:t xml:space="preserve">  </w:t>
      </w:r>
    </w:p>
    <w:p w14:paraId="23496A05" w14:textId="78ACC7A9" w:rsidR="001A3F11" w:rsidRDefault="001A3F11" w:rsidP="00C662D3">
      <w:pPr>
        <w:pStyle w:val="CommentText"/>
      </w:pPr>
      <w:r>
        <w:rPr>
          <w:b/>
        </w:rPr>
        <w:t>[Comments]</w:t>
      </w:r>
      <w:r>
        <w:t>:</w:t>
      </w:r>
    </w:p>
  </w:comment>
  <w:comment w:id="1326" w:author="Huawei-YinghaoGuo" w:date="2024-01-17T18:30:00Z" w:initials="YG">
    <w:p w14:paraId="6F7B7435" w14:textId="4012F559" w:rsidR="001A3F11" w:rsidRPr="00222F02" w:rsidRDefault="001A3F11" w:rsidP="00AD274B">
      <w:pPr>
        <w:pStyle w:val="CommentText"/>
        <w:rPr>
          <w:rFonts w:eastAsia="DengXian"/>
          <w:lang w:eastAsia="zh-CN"/>
        </w:rPr>
      </w:pPr>
      <w:r>
        <w:rPr>
          <w:rStyle w:val="CommentReference"/>
        </w:rPr>
        <w:annotationRef/>
      </w:r>
      <w:r>
        <w:rPr>
          <w:rStyle w:val="CommentReference"/>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w:t>
      </w:r>
      <w:r>
        <w:rPr>
          <w:rFonts w:eastAsia="DengXian"/>
          <w:lang w:eastAsia="zh-CN"/>
        </w:rPr>
        <w:t xml:space="preserve"> </w:t>
      </w:r>
      <w:r w:rsidRPr="00222F02">
        <w:rPr>
          <w:rFonts w:eastAsia="DengXian"/>
          <w:lang w:eastAsia="zh-CN"/>
        </w:rPr>
        <w:t>(Cai</w:t>
      </w:r>
      <w:r>
        <w:rPr>
          <w:rFonts w:eastAsia="DengXian"/>
          <w:lang w:eastAsia="zh-CN"/>
        </w:rPr>
        <w:t>Tao</w:t>
      </w:r>
      <w:r w:rsidRPr="00222F02">
        <w:rPr>
          <w:rFonts w:eastAsia="DengXian"/>
          <w:lang w:eastAsia="zh-CN"/>
        </w:rPr>
        <w:t xml:space="preserve">) [WI]: SL  [Class]: 1 [Status]: </w:t>
      </w:r>
      <w:r>
        <w:rPr>
          <w:rFonts w:eastAsia="DengXian"/>
          <w:lang w:eastAsia="zh-CN"/>
        </w:rPr>
        <w:t>ToDo</w:t>
      </w:r>
      <w:r w:rsidRPr="00222F02">
        <w:rPr>
          <w:rFonts w:eastAsia="DengXian"/>
          <w:lang w:eastAsia="zh-CN"/>
        </w:rPr>
        <w:t xml:space="preserve"> [TDoc]: </w:t>
      </w:r>
      <w:r>
        <w:rPr>
          <w:rFonts w:eastAsia="DengXian"/>
          <w:lang w:eastAsia="zh-CN"/>
        </w:rPr>
        <w:t>R2-24xxxxx</w:t>
      </w:r>
      <w:r w:rsidRPr="00222F02">
        <w:rPr>
          <w:rFonts w:eastAsia="DengXian"/>
          <w:lang w:eastAsia="zh-CN"/>
        </w:rPr>
        <w:t xml:space="preserve"> [Proposed Conclusion]:</w:t>
      </w:r>
      <w:r>
        <w:rPr>
          <w:rFonts w:eastAsia="DengXian"/>
          <w:lang w:eastAsia="zh-CN"/>
        </w:rPr>
        <w:t xml:space="preserve"> v015</w:t>
      </w:r>
    </w:p>
    <w:p w14:paraId="6E25FB6B" w14:textId="77777777" w:rsidR="001A3F11" w:rsidRDefault="001A3F11" w:rsidP="00AD274B">
      <w:pPr>
        <w:pStyle w:val="CommentText"/>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1A3F11" w:rsidRDefault="001A3F11" w:rsidP="00AD274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1A3F11" w:rsidRPr="00222F02" w:rsidRDefault="001A3F11" w:rsidP="00AD274B">
      <w:pPr>
        <w:pStyle w:val="CommentText"/>
        <w:rPr>
          <w:rFonts w:eastAsia="DengXian"/>
          <w:lang w:eastAsia="zh-CN"/>
        </w:rPr>
      </w:pPr>
      <w:r>
        <w:rPr>
          <w:rFonts w:eastAsia="DengXian"/>
          <w:lang w:eastAsia="zh-CN"/>
        </w:rPr>
        <w:t>Related to comments on 5.8.9.3.</w:t>
      </w:r>
    </w:p>
    <w:p w14:paraId="3C88F867" w14:textId="77777777" w:rsidR="001A3F11" w:rsidRPr="00222F02" w:rsidRDefault="001A3F11" w:rsidP="00AD274B">
      <w:pPr>
        <w:pStyle w:val="CommentText"/>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1A3F11" w:rsidRDefault="001A3F11" w:rsidP="00AD274B">
      <w:pPr>
        <w:pStyle w:val="CommentText"/>
        <w:rPr>
          <w:rFonts w:eastAsia="DengXian"/>
          <w:lang w:eastAsia="zh-CN"/>
        </w:rPr>
      </w:pPr>
      <w:r w:rsidRPr="00222F02">
        <w:rPr>
          <w:rFonts w:eastAsia="DengXian"/>
          <w:lang w:eastAsia="zh-CN"/>
        </w:rPr>
        <w:t>[Comments]:</w:t>
      </w:r>
    </w:p>
    <w:p w14:paraId="2960C8F3" w14:textId="66709369" w:rsidR="001A3F11" w:rsidRPr="00AD274B" w:rsidRDefault="001A3F11">
      <w:pPr>
        <w:pStyle w:val="CommentText"/>
        <w:rPr>
          <w:rFonts w:eastAsiaTheme="minorEastAsia"/>
        </w:rPr>
      </w:pPr>
    </w:p>
  </w:comment>
  <w:comment w:id="1327" w:author="Huawei-YinghaoGuo" w:date="2024-01-17T18:30:00Z" w:initials="YG">
    <w:p w14:paraId="7B495B19" w14:textId="646C69F9" w:rsidR="001A3F11" w:rsidRPr="008A3E24" w:rsidRDefault="001A3F11" w:rsidP="00AD274B">
      <w:pPr>
        <w:pStyle w:val="CommentText"/>
        <w:rPr>
          <w:rFonts w:eastAsia="DengXian"/>
          <w:lang w:eastAsia="zh-CN"/>
        </w:rPr>
      </w:pPr>
      <w:r>
        <w:rPr>
          <w:rStyle w:val="CommentReference"/>
        </w:rPr>
        <w:annotationRef/>
      </w:r>
      <w:r>
        <w:rPr>
          <w:rStyle w:val="CommentReference"/>
        </w:rPr>
        <w:annotationRef/>
      </w:r>
      <w:r>
        <w:rPr>
          <w:rStyle w:val="CommentReference"/>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w:t>
      </w:r>
      <w:r>
        <w:rPr>
          <w:rFonts w:eastAsia="DengXian"/>
          <w:lang w:eastAsia="zh-CN"/>
        </w:rPr>
        <w:t xml:space="preserve"> </w:t>
      </w:r>
      <w:r w:rsidRPr="008A3E24">
        <w:rPr>
          <w:rFonts w:eastAsia="DengXian"/>
          <w:lang w:eastAsia="zh-CN"/>
        </w:rPr>
        <w:t>(Cai</w:t>
      </w:r>
      <w:r>
        <w:rPr>
          <w:rFonts w:eastAsia="DengXian"/>
          <w:lang w:eastAsia="zh-CN"/>
        </w:rPr>
        <w:t>Tao</w:t>
      </w:r>
      <w:r w:rsidRPr="008A3E24">
        <w:rPr>
          <w:rFonts w:eastAsia="DengXian"/>
          <w:lang w:eastAsia="zh-CN"/>
        </w:rPr>
        <w:t xml:space="preserve">)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5</w:t>
      </w:r>
    </w:p>
    <w:p w14:paraId="4838D8A0" w14:textId="77777777" w:rsidR="001A3F11" w:rsidRDefault="001A3F11" w:rsidP="00AD274B">
      <w:pPr>
        <w:pStyle w:val="CommentText"/>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1A3F11" w:rsidRDefault="001A3F11" w:rsidP="00AD274B">
      <w:pPr>
        <w:pStyle w:val="CommentText"/>
      </w:pPr>
      <w:r w:rsidRPr="00222F02">
        <w:rPr>
          <w:rFonts w:eastAsia="DengXian"/>
          <w:lang w:eastAsia="zh-CN"/>
        </w:rPr>
        <w:t>[Proposed Change]:</w:t>
      </w:r>
      <w:r>
        <w:rPr>
          <w:rFonts w:eastAsia="DengXian"/>
          <w:lang w:eastAsia="zh-CN"/>
        </w:rPr>
        <w:t>Add RLC AM failure for triggering carrier failure.</w:t>
      </w:r>
    </w:p>
    <w:p w14:paraId="42295DF9" w14:textId="77777777" w:rsidR="001A3F11" w:rsidRDefault="001A3F11" w:rsidP="00AD274B">
      <w:pPr>
        <w:pStyle w:val="CommentText"/>
      </w:pPr>
      <w:r w:rsidRPr="00222F02">
        <w:rPr>
          <w:rFonts w:eastAsia="DengXian"/>
          <w:lang w:eastAsia="zh-CN"/>
        </w:rPr>
        <w:t>[Comments]:</w:t>
      </w:r>
    </w:p>
    <w:p w14:paraId="5427D9BD" w14:textId="4806F0E6" w:rsidR="001A3F11" w:rsidRDefault="001A3F11">
      <w:pPr>
        <w:pStyle w:val="CommentText"/>
      </w:pPr>
    </w:p>
  </w:comment>
  <w:comment w:id="1328" w:author="ASUSTeK (Lider)" w:date="2024-01-29T09:16:00Z" w:initials="LD">
    <w:p w14:paraId="1FED0AAC" w14:textId="0C2D8DBE" w:rsidR="001A3F11" w:rsidRDefault="001A3F11">
      <w:pPr>
        <w:pStyle w:val="CommentText"/>
      </w:pPr>
      <w:r>
        <w:rPr>
          <w:rStyle w:val="CommentReference"/>
        </w:rPr>
        <w:annotationRef/>
      </w:r>
      <w:r>
        <w:rPr>
          <w:b/>
        </w:rPr>
        <w:t>[RIL]</w:t>
      </w:r>
      <w:r>
        <w:t xml:space="preserve">: K002 </w:t>
      </w:r>
      <w:r>
        <w:rPr>
          <w:b/>
        </w:rPr>
        <w:t>[Delegate]</w:t>
      </w:r>
      <w:r>
        <w:t xml:space="preserve">: ASUSTeK (Lider) </w:t>
      </w:r>
      <w:r>
        <w:rPr>
          <w:b/>
        </w:rPr>
        <w:t>[WI]</w:t>
      </w:r>
      <w:r>
        <w:t xml:space="preserve">: </w:t>
      </w:r>
      <w:r w:rsidRPr="00FA249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47076271" w14:textId="50123DA7" w:rsidR="001A3F11" w:rsidRDefault="001A3F11">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7DF25EF8" w14:textId="77777777" w:rsidR="001A3F11" w:rsidRDefault="001A3F11" w:rsidP="00E02073">
      <w:pPr>
        <w:pStyle w:val="CommentText"/>
      </w:pPr>
      <w:r>
        <w:rPr>
          <w:b/>
        </w:rPr>
        <w:t>[Proposed Change]</w:t>
      </w:r>
      <w:r>
        <w:t xml:space="preserve">: In clause </w:t>
      </w:r>
      <w:r w:rsidRPr="009F25A0">
        <w:t>5.8.3.3</w:t>
      </w:r>
      <w:r>
        <w:t>, we suggest following text proposal:</w:t>
      </w:r>
    </w:p>
    <w:p w14:paraId="62C0CB0B" w14:textId="77777777" w:rsidR="001A3F11" w:rsidRPr="0095250E" w:rsidRDefault="001A3F11" w:rsidP="00E02073">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193A613B" w14:textId="77777777" w:rsidR="001A3F11" w:rsidRPr="0095250E" w:rsidRDefault="001A3F11" w:rsidP="00E02073">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6FB0CE0D" w14:textId="77777777" w:rsidR="001A3F11" w:rsidRPr="0095250E" w:rsidRDefault="001A3F11" w:rsidP="00E02073">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CDDBCB6" w14:textId="77777777" w:rsidR="001A3F11" w:rsidRPr="0095250E" w:rsidRDefault="001A3F11" w:rsidP="00E02073">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119D72DA" w14:textId="77777777" w:rsidR="001A3F11" w:rsidRPr="0095250E" w:rsidRDefault="001A3F11" w:rsidP="00E02073">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604BDBDA" w14:textId="77777777" w:rsidR="001A3F11" w:rsidRPr="0095250E" w:rsidRDefault="001A3F11" w:rsidP="00E0207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Pr="009F25A0">
        <w:rPr>
          <w:color w:val="FF0000"/>
          <w:u w:val="single"/>
        </w:rPr>
        <w:t xml:space="preserve">L2 U2U Remote UE and </w:t>
      </w:r>
      <w:r w:rsidRPr="0095250E">
        <w:t>peer L2 U2U Remote UE;</w:t>
      </w:r>
    </w:p>
    <w:p w14:paraId="593E1F0C" w14:textId="77777777" w:rsidR="001A3F11" w:rsidRPr="0095250E" w:rsidRDefault="001A3F11" w:rsidP="00E02073">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3F39FBEE" w14:textId="77777777" w:rsidR="001A3F11" w:rsidRPr="0095250E" w:rsidRDefault="001A3F11" w:rsidP="00E02073">
      <w:pPr>
        <w:pStyle w:val="B6"/>
        <w:rPr>
          <w:lang w:val="en-GB"/>
        </w:rPr>
      </w:pPr>
      <w:r w:rsidRPr="0095250E">
        <w:rPr>
          <w:lang w:val="en-GB"/>
        </w:rPr>
        <w:t>6&gt;</w:t>
      </w:r>
      <w:r w:rsidRPr="0095250E">
        <w:rPr>
          <w:lang w:val="en-GB"/>
        </w:rPr>
        <w:tab/>
        <w:t xml:space="preserve">include the source L2 U2U Remote UE's source L2 destination in </w:t>
      </w:r>
      <w:r w:rsidRPr="0095250E">
        <w:rPr>
          <w:i/>
          <w:lang w:val="en-GB"/>
        </w:rPr>
        <w:t>sl-TargetUE-Identity</w:t>
      </w:r>
      <w:r w:rsidRPr="0095250E">
        <w:rPr>
          <w:lang w:val="en-GB"/>
        </w:rPr>
        <w:t>;</w:t>
      </w:r>
    </w:p>
    <w:p w14:paraId="2E82BADE" w14:textId="77777777" w:rsidR="001A3F11" w:rsidRPr="0095250E" w:rsidRDefault="001A3F11" w:rsidP="00E02073">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3B6E4D7" w14:textId="77777777" w:rsidR="001A3F11" w:rsidRDefault="001A3F11">
      <w:pPr>
        <w:pStyle w:val="CommentText"/>
        <w:rPr>
          <w:b/>
        </w:rPr>
      </w:pPr>
    </w:p>
    <w:p w14:paraId="66B6580A" w14:textId="14C1A3D5" w:rsidR="001A3F11" w:rsidRDefault="001A3F11">
      <w:pPr>
        <w:pStyle w:val="CommentText"/>
      </w:pPr>
      <w:r>
        <w:rPr>
          <w:b/>
        </w:rPr>
        <w:t>[Comments]</w:t>
      </w:r>
      <w:r>
        <w:t xml:space="preserve">: </w:t>
      </w:r>
    </w:p>
    <w:p w14:paraId="50CC5C94" w14:textId="4536E9DB" w:rsidR="001A3F11" w:rsidRPr="00E02073" w:rsidRDefault="001A3F11">
      <w:pPr>
        <w:pStyle w:val="CommentText"/>
      </w:pPr>
    </w:p>
  </w:comment>
  <w:comment w:id="1329" w:author="Xiaomi（Xing Yang)" w:date="2024-01-26T15:46:00Z" w:initials="YX">
    <w:p w14:paraId="22456203" w14:textId="4567B120" w:rsidR="001A3F11" w:rsidRDefault="001A3F11" w:rsidP="000E2C93">
      <w:pPr>
        <w:pStyle w:val="CommentText"/>
      </w:pPr>
      <w:r>
        <w:rPr>
          <w:rStyle w:val="CommentReference"/>
        </w:rPr>
        <w:annotationRef/>
      </w:r>
      <w:r>
        <w:rPr>
          <w:b/>
        </w:rPr>
        <w:t>[RIL]</w:t>
      </w:r>
      <w:r>
        <w:t xml:space="preserve">: X022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DC536" w14:textId="77777777" w:rsidR="001A3F11" w:rsidRDefault="001A3F11" w:rsidP="000E2C93">
      <w:pPr>
        <w:pStyle w:val="CommentText"/>
      </w:pPr>
      <w:r>
        <w:rPr>
          <w:b/>
        </w:rPr>
        <w:t>[Description]</w:t>
      </w:r>
      <w:r>
        <w:t xml:space="preserve">: </w:t>
      </w:r>
    </w:p>
    <w:p w14:paraId="23138455" w14:textId="77777777" w:rsidR="001A3F11" w:rsidRDefault="001A3F11" w:rsidP="000E2C93">
      <w:pPr>
        <w:pStyle w:val="CommentText"/>
      </w:pPr>
      <w:r>
        <w:t>If RLF/Reconfiguration/carrier failure is declared between relay UE and remote UE, relay UE shall send failure info to gNB. Such behaovir is missing.</w:t>
      </w:r>
    </w:p>
    <w:p w14:paraId="3EC870F1" w14:textId="77777777" w:rsidR="001A3F11" w:rsidRDefault="001A3F11" w:rsidP="000E2C93">
      <w:pPr>
        <w:pStyle w:val="CommentText"/>
      </w:pPr>
      <w:r>
        <w:rPr>
          <w:b/>
        </w:rPr>
        <w:t>[Proposed Change]</w:t>
      </w:r>
      <w:r>
        <w:t xml:space="preserve">: </w:t>
      </w:r>
    </w:p>
    <w:p w14:paraId="2AA1B301" w14:textId="77777777" w:rsidR="001A3F11" w:rsidRDefault="001A3F11" w:rsidP="000E2C93">
      <w:pPr>
        <w:pStyle w:val="CommentText"/>
        <w:rPr>
          <w:rFonts w:eastAsia="DengXian"/>
          <w:lang w:eastAsia="zh-CN"/>
        </w:rPr>
      </w:pPr>
      <w:r>
        <w:rPr>
          <w:rFonts w:eastAsia="DengXian"/>
          <w:lang w:eastAsia="zh-CN"/>
        </w:rPr>
        <w:t>Add corresponding procedure</w:t>
      </w:r>
    </w:p>
    <w:p w14:paraId="185D04F5" w14:textId="77777777" w:rsidR="001A3F11" w:rsidRDefault="001A3F11" w:rsidP="000E2C93">
      <w:pPr>
        <w:pStyle w:val="CommentText"/>
        <w:rPr>
          <w:rFonts w:eastAsia="DengXian"/>
          <w:lang w:eastAsia="zh-CN"/>
        </w:rPr>
      </w:pPr>
    </w:p>
    <w:p w14:paraId="4393EB71"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1CBC2FFC"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7A899988"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 xml:space="preserve">to the </w:t>
      </w:r>
      <w:r w:rsidRPr="00811EF9">
        <w:rPr>
          <w:color w:val="FF0000"/>
          <w:u w:val="single"/>
        </w:rPr>
        <w:t>destination identity configured by upper layer</w:t>
      </w:r>
      <w:r w:rsidRPr="00811EF9">
        <w:rPr>
          <w:color w:val="FF0000"/>
          <w:u w:val="single"/>
          <w:lang w:eastAsia="zh-CN"/>
        </w:rPr>
        <w:t xml:space="preserve"> for NR </w:t>
      </w:r>
      <w:r w:rsidRPr="00811EF9">
        <w:rPr>
          <w:color w:val="FF0000"/>
          <w:u w:val="single"/>
        </w:rPr>
        <w:t>sidelink L2 U2U relay communication</w:t>
      </w:r>
      <w:r w:rsidRPr="00811EF9">
        <w:rPr>
          <w:color w:val="FF0000"/>
          <w:u w:val="single"/>
          <w:lang w:eastAsia="zh-CN"/>
        </w:rPr>
        <w:t xml:space="preserve"> transmission to peer L2 U2U Remote UE</w:t>
      </w:r>
      <w:r w:rsidRPr="00811EF9">
        <w:rPr>
          <w:color w:val="FF0000"/>
          <w:u w:val="single"/>
          <w:lang w:val="en-GB"/>
        </w:rPr>
        <w:t>;</w:t>
      </w:r>
    </w:p>
    <w:p w14:paraId="0BD3DF16"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5A21F907"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CommentReference"/>
          <w:color w:val="FF0000"/>
          <w:u w:val="single"/>
          <w:lang w:val="en-GB"/>
        </w:rPr>
        <w:annotationRef/>
      </w:r>
      <w:r w:rsidRPr="00811EF9">
        <w:rPr>
          <w:color w:val="FF0000"/>
          <w:u w:val="single"/>
          <w:lang w:val="en-GB"/>
        </w:rPr>
        <w:t>ted destination for the NR sidelink communication transmission;</w:t>
      </w:r>
    </w:p>
    <w:p w14:paraId="645B578F"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1F3AF6DF"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341D8E65"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CommentReference"/>
          <w:color w:val="FF0000"/>
          <w:u w:val="single"/>
        </w:rPr>
        <w:annotationRef/>
      </w:r>
      <w:r w:rsidRPr="00811EF9">
        <w:rPr>
          <w:color w:val="FF0000"/>
          <w:u w:val="single"/>
        </w:rPr>
        <w:t xml:space="preserve"> by MAC layer;</w:t>
      </w:r>
    </w:p>
    <w:p w14:paraId="6CEC9A2C"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4BE36FE3"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6F483280" w14:textId="77777777" w:rsidR="001A3F11" w:rsidRPr="0095250E" w:rsidRDefault="001A3F11"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FC64CF0" w14:textId="77777777" w:rsidR="001A3F11" w:rsidRPr="00811EF9" w:rsidRDefault="001A3F11" w:rsidP="000E2C93">
      <w:pPr>
        <w:pStyle w:val="CommentText"/>
        <w:rPr>
          <w:rFonts w:eastAsia="DengXian"/>
          <w:lang w:eastAsia="zh-CN"/>
        </w:rPr>
      </w:pPr>
    </w:p>
    <w:p w14:paraId="35827784" w14:textId="77777777" w:rsidR="001A3F11" w:rsidRPr="00E5773E" w:rsidRDefault="001A3F11" w:rsidP="000E2C93">
      <w:pPr>
        <w:pStyle w:val="CommentText"/>
        <w:rPr>
          <w:rFonts w:eastAsia="DengXian"/>
          <w:color w:val="FF0000"/>
          <w:u w:val="single"/>
          <w:lang w:eastAsia="zh-CN"/>
        </w:rPr>
      </w:pPr>
    </w:p>
    <w:p w14:paraId="65A6FE4B" w14:textId="692FE51B" w:rsidR="001A3F11" w:rsidRDefault="001A3F11" w:rsidP="000E2C93">
      <w:pPr>
        <w:pStyle w:val="CommentText"/>
      </w:pPr>
      <w:r>
        <w:rPr>
          <w:b/>
        </w:rPr>
        <w:t>[Comments]</w:t>
      </w:r>
      <w:r>
        <w:t>:</w:t>
      </w:r>
    </w:p>
  </w:comment>
  <w:comment w:id="1330" w:author="Xiaomi（Xing Yang)" w:date="2024-01-26T15:47:00Z" w:initials="YX">
    <w:p w14:paraId="2CD405EA" w14:textId="78C1F2F0" w:rsidR="001A3F11" w:rsidRDefault="001A3F11" w:rsidP="000E2C93">
      <w:pPr>
        <w:pStyle w:val="CommentText"/>
      </w:pPr>
      <w:r>
        <w:rPr>
          <w:rStyle w:val="CommentReference"/>
        </w:rPr>
        <w:annotationRef/>
      </w:r>
      <w:r>
        <w:rPr>
          <w:b/>
        </w:rPr>
        <w:t>[RIL]</w:t>
      </w:r>
      <w:r>
        <w:t xml:space="preserve">: X024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3A5E4" w14:textId="77777777" w:rsidR="001A3F11" w:rsidRDefault="001A3F11" w:rsidP="000E2C93">
      <w:pPr>
        <w:pStyle w:val="CommentText"/>
      </w:pPr>
      <w:r>
        <w:rPr>
          <w:b/>
        </w:rPr>
        <w:t>[Description]</w:t>
      </w:r>
      <w:r>
        <w:t xml:space="preserve">: </w:t>
      </w:r>
    </w:p>
    <w:p w14:paraId="0A300B66" w14:textId="77777777" w:rsidR="001A3F11" w:rsidRDefault="001A3F11" w:rsidP="000E2C93">
      <w:pPr>
        <w:pStyle w:val="TAL"/>
      </w:pPr>
      <w:r>
        <w:t>Wrong IE name.</w:t>
      </w:r>
      <w:r w:rsidRPr="00811EF9">
        <w:t xml:space="preserve"> </w:t>
      </w:r>
      <w:r w:rsidRPr="00811EF9">
        <w:rPr>
          <w:i/>
        </w:rPr>
        <w:t>sl-PerSLRB-QoS-InfoList</w:t>
      </w:r>
      <w:r>
        <w:t xml:space="preserve"> is to report second hop QoS info. </w:t>
      </w:r>
      <w:r w:rsidRPr="00811EF9">
        <w:rPr>
          <w:rFonts w:eastAsia="SimSun"/>
          <w:i/>
          <w:lang w:eastAsia="zh-CN"/>
        </w:rPr>
        <w:t>sl-PerHop-QoS-InfoList</w:t>
      </w:r>
      <w:r>
        <w:rPr>
          <w:rFonts w:eastAsia="SimSun"/>
          <w:i/>
          <w:lang w:eastAsia="zh-CN"/>
        </w:rPr>
        <w:t xml:space="preserve"> </w:t>
      </w:r>
      <w:r>
        <w:t>is used to report first hop QoS info.</w:t>
      </w:r>
    </w:p>
    <w:p w14:paraId="70320D49" w14:textId="77777777" w:rsidR="001A3F11" w:rsidRDefault="001A3F11" w:rsidP="000E2C93">
      <w:pPr>
        <w:pStyle w:val="CommentText"/>
      </w:pPr>
      <w:r>
        <w:rPr>
          <w:b/>
        </w:rPr>
        <w:t>[Proposed Change]</w:t>
      </w:r>
      <w:r>
        <w:t xml:space="preserve">: </w:t>
      </w:r>
    </w:p>
    <w:p w14:paraId="4B34A36D" w14:textId="77777777" w:rsidR="001A3F11" w:rsidRPr="00811EF9" w:rsidRDefault="001A3F11" w:rsidP="000E2C93">
      <w:pPr>
        <w:pStyle w:val="CommentText"/>
        <w:rPr>
          <w:rFonts w:eastAsia="DengXian"/>
          <w:lang w:eastAsia="zh-CN"/>
        </w:rPr>
      </w:pPr>
      <w:r>
        <w:rPr>
          <w:rFonts w:eastAsia="DengXian" w:hint="eastAsia"/>
          <w:lang w:eastAsia="zh-CN"/>
        </w:rPr>
        <w:t>C</w:t>
      </w:r>
      <w:r>
        <w:rPr>
          <w:rFonts w:eastAsia="DengXian"/>
          <w:lang w:eastAsia="zh-CN"/>
        </w:rPr>
        <w:t xml:space="preserve">hange </w:t>
      </w:r>
      <w:r w:rsidRPr="00811EF9">
        <w:rPr>
          <w:i/>
        </w:rPr>
        <w:t>sl-PerSLRB-QoS-InfoList</w:t>
      </w:r>
      <w:r>
        <w:t xml:space="preserve"> to </w:t>
      </w:r>
      <w:r w:rsidRPr="00811EF9">
        <w:rPr>
          <w:rFonts w:eastAsia="SimSun"/>
          <w:i/>
          <w:lang w:eastAsia="zh-CN"/>
        </w:rPr>
        <w:t>sl-PerHop-QoS-InfoList</w:t>
      </w:r>
      <w:r>
        <w:rPr>
          <w:rFonts w:eastAsia="DengXian"/>
          <w:lang w:eastAsia="zh-CN"/>
        </w:rPr>
        <w:t>.</w:t>
      </w:r>
    </w:p>
    <w:p w14:paraId="3D6E7AD1" w14:textId="77777777" w:rsidR="001A3F11" w:rsidRPr="00E5773E" w:rsidRDefault="001A3F11" w:rsidP="000E2C93">
      <w:pPr>
        <w:pStyle w:val="CommentText"/>
        <w:rPr>
          <w:rFonts w:eastAsia="DengXian"/>
          <w:color w:val="FF0000"/>
          <w:u w:val="single"/>
          <w:lang w:eastAsia="zh-CN"/>
        </w:rPr>
      </w:pPr>
    </w:p>
    <w:p w14:paraId="0DAF2BFE" w14:textId="526A852F" w:rsidR="001A3F11" w:rsidRDefault="001A3F11" w:rsidP="000E2C93">
      <w:pPr>
        <w:pStyle w:val="CommentText"/>
      </w:pPr>
      <w:r>
        <w:rPr>
          <w:b/>
        </w:rPr>
        <w:t>[Comments]</w:t>
      </w:r>
      <w:r>
        <w:t>:</w:t>
      </w:r>
    </w:p>
  </w:comment>
  <w:comment w:id="1331" w:author="Xiaomi（Xing Yang)" w:date="2024-01-26T15:46:00Z" w:initials="YX">
    <w:p w14:paraId="5A76980F" w14:textId="5402B75C" w:rsidR="001A3F11" w:rsidRDefault="001A3F11" w:rsidP="000E2C93">
      <w:pPr>
        <w:pStyle w:val="CommentText"/>
      </w:pPr>
      <w:r>
        <w:rPr>
          <w:rStyle w:val="CommentReference"/>
        </w:rPr>
        <w:annotationRef/>
      </w:r>
      <w:r>
        <w:rPr>
          <w:b/>
        </w:rPr>
        <w:t>[RIL]</w:t>
      </w:r>
      <w:r>
        <w:t xml:space="preserve">: X023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46752" w14:textId="77777777" w:rsidR="001A3F11" w:rsidRDefault="001A3F11" w:rsidP="000E2C93">
      <w:pPr>
        <w:pStyle w:val="CommentText"/>
      </w:pPr>
      <w:r>
        <w:rPr>
          <w:b/>
        </w:rPr>
        <w:t>[Description]</w:t>
      </w:r>
      <w:r>
        <w:t xml:space="preserve">: </w:t>
      </w:r>
    </w:p>
    <w:p w14:paraId="2DEC6F89" w14:textId="77777777" w:rsidR="001A3F11" w:rsidRDefault="001A3F11" w:rsidP="000E2C93">
      <w:pPr>
        <w:pStyle w:val="CommentText"/>
      </w:pPr>
      <w:r>
        <w:t>If RLF/Reconfiguration/carrier failure is declared between relay UE and remote UE, remote UE shall send failure info to gNB. Such behaovir is missing.</w:t>
      </w:r>
    </w:p>
    <w:p w14:paraId="627F9DD4" w14:textId="77777777" w:rsidR="001A3F11" w:rsidRDefault="001A3F11" w:rsidP="000E2C93">
      <w:pPr>
        <w:pStyle w:val="CommentText"/>
      </w:pPr>
      <w:r>
        <w:rPr>
          <w:b/>
        </w:rPr>
        <w:t>[Proposed Change]</w:t>
      </w:r>
      <w:r>
        <w:t xml:space="preserve">: </w:t>
      </w:r>
    </w:p>
    <w:p w14:paraId="54D6BDA8" w14:textId="77777777" w:rsidR="001A3F11" w:rsidRDefault="001A3F11" w:rsidP="000E2C93">
      <w:pPr>
        <w:pStyle w:val="CommentText"/>
        <w:rPr>
          <w:rFonts w:eastAsia="DengXian"/>
          <w:lang w:eastAsia="zh-CN"/>
        </w:rPr>
      </w:pPr>
      <w:r>
        <w:rPr>
          <w:rFonts w:eastAsia="DengXian"/>
          <w:lang w:eastAsia="zh-CN"/>
        </w:rPr>
        <w:t>Add corresponding procedure</w:t>
      </w:r>
    </w:p>
    <w:p w14:paraId="4D36C899" w14:textId="77777777" w:rsidR="001A3F11" w:rsidRDefault="001A3F11" w:rsidP="000E2C93">
      <w:pPr>
        <w:pStyle w:val="CommentText"/>
        <w:rPr>
          <w:rFonts w:eastAsia="DengXian"/>
          <w:lang w:eastAsia="zh-CN"/>
        </w:rPr>
      </w:pPr>
    </w:p>
    <w:p w14:paraId="49BA6501"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0EC1C5E3"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3AD145DF"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to the</w:t>
      </w:r>
      <w:r w:rsidRPr="00811EF9">
        <w:t xml:space="preserve"> </w:t>
      </w:r>
      <w:r w:rsidRPr="00811EF9">
        <w:rPr>
          <w:color w:val="FF0000"/>
          <w:u w:val="single"/>
          <w:lang w:val="en-GB"/>
        </w:rPr>
        <w:t>destination identity configured by upper layer for NR sidelink L2 U2U relay communication transmission to L2 U2U Relay UE;</w:t>
      </w:r>
    </w:p>
    <w:p w14:paraId="09723C87"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7E88C993"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CommentReference"/>
          <w:color w:val="FF0000"/>
          <w:u w:val="single"/>
          <w:lang w:val="en-GB"/>
        </w:rPr>
        <w:annotationRef/>
      </w:r>
      <w:r w:rsidRPr="00811EF9">
        <w:rPr>
          <w:color w:val="FF0000"/>
          <w:u w:val="single"/>
          <w:lang w:val="en-GB"/>
        </w:rPr>
        <w:t>ted destination for the NR sidelink communication transmission;</w:t>
      </w:r>
    </w:p>
    <w:p w14:paraId="60AA17FE"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78675465"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2F1DA0D3"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CommentReference"/>
          <w:color w:val="FF0000"/>
          <w:u w:val="single"/>
        </w:rPr>
        <w:annotationRef/>
      </w:r>
      <w:r w:rsidRPr="00811EF9">
        <w:rPr>
          <w:color w:val="FF0000"/>
          <w:u w:val="single"/>
        </w:rPr>
        <w:t xml:space="preserve"> by MAC layer;</w:t>
      </w:r>
    </w:p>
    <w:p w14:paraId="1EAF9B7E"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51ECE645"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084AD96F" w14:textId="77777777" w:rsidR="001A3F11" w:rsidRPr="0095250E" w:rsidRDefault="001A3F11"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A842E2C" w14:textId="77777777" w:rsidR="001A3F11" w:rsidRPr="00811EF9" w:rsidRDefault="001A3F11" w:rsidP="000E2C93">
      <w:pPr>
        <w:pStyle w:val="CommentText"/>
        <w:rPr>
          <w:rFonts w:eastAsia="DengXian"/>
          <w:lang w:eastAsia="zh-CN"/>
        </w:rPr>
      </w:pPr>
    </w:p>
    <w:p w14:paraId="7BEC2652" w14:textId="77777777" w:rsidR="001A3F11" w:rsidRPr="00E5773E" w:rsidRDefault="001A3F11" w:rsidP="000E2C93">
      <w:pPr>
        <w:pStyle w:val="CommentText"/>
        <w:rPr>
          <w:rFonts w:eastAsia="DengXian"/>
          <w:color w:val="FF0000"/>
          <w:u w:val="single"/>
          <w:lang w:eastAsia="zh-CN"/>
        </w:rPr>
      </w:pPr>
    </w:p>
    <w:p w14:paraId="2D871DEA" w14:textId="77777777" w:rsidR="001A3F11" w:rsidRPr="00F64C14" w:rsidRDefault="001A3F11" w:rsidP="000E2C93">
      <w:pPr>
        <w:pStyle w:val="CommentText"/>
        <w:rPr>
          <w:rFonts w:eastAsia="DengXian"/>
          <w:lang w:eastAsia="zh-CN"/>
        </w:rPr>
      </w:pPr>
      <w:r>
        <w:rPr>
          <w:b/>
        </w:rPr>
        <w:t>[Comments]</w:t>
      </w:r>
      <w:r>
        <w:t>:</w:t>
      </w:r>
    </w:p>
    <w:p w14:paraId="339352E1" w14:textId="77777777" w:rsidR="001A3F11" w:rsidRPr="00F64C14" w:rsidRDefault="001A3F11" w:rsidP="000E2C93">
      <w:pPr>
        <w:pStyle w:val="CommentText"/>
        <w:rPr>
          <w:rFonts w:eastAsia="DengXian"/>
          <w:lang w:eastAsia="zh-CN"/>
        </w:rPr>
      </w:pPr>
    </w:p>
    <w:p w14:paraId="0547B998" w14:textId="2BA7ABCD" w:rsidR="001A3F11" w:rsidRDefault="001A3F11">
      <w:pPr>
        <w:pStyle w:val="CommentText"/>
      </w:pPr>
    </w:p>
  </w:comment>
  <w:comment w:id="1332" w:author="Huawei-YinghaoGuo" w:date="2024-01-17T09:33:00Z" w:initials="YG">
    <w:p w14:paraId="3700C2B9" w14:textId="44F1ED00" w:rsidR="001A3F11" w:rsidRDefault="001A3F11" w:rsidP="00162368">
      <w:pPr>
        <w:pStyle w:val="CommentText"/>
      </w:pPr>
      <w:r>
        <w:rPr>
          <w:rStyle w:val="CommentReference"/>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1A3F11" w:rsidRDefault="001A3F11" w:rsidP="00162368">
      <w:pPr>
        <w:pStyle w:val="CommentText"/>
      </w:pPr>
      <w:r>
        <w:rPr>
          <w:b/>
        </w:rPr>
        <w:t>[Description]</w:t>
      </w:r>
      <w:r>
        <w:t xml:space="preserve">: Not sure why </w:t>
      </w:r>
      <w:r>
        <w:rPr>
          <w:rFonts w:eastAsia="DengXian"/>
          <w:lang w:eastAsia="zh-CN"/>
        </w:rPr>
        <w:t>RLCmode is part of the SL positioning configuration</w:t>
      </w:r>
    </w:p>
    <w:p w14:paraId="78DE14A5" w14:textId="77777777" w:rsidR="001A3F11" w:rsidRDefault="001A3F11" w:rsidP="00162368">
      <w:pPr>
        <w:pStyle w:val="CommentText"/>
      </w:pPr>
      <w:r>
        <w:rPr>
          <w:b/>
        </w:rPr>
        <w:t>[Proposed Change]</w:t>
      </w:r>
      <w:r>
        <w:t>: Remove the sentence related to RLC mode</w:t>
      </w:r>
    </w:p>
    <w:p w14:paraId="49CC9B63" w14:textId="7ACAEE55" w:rsidR="001A3F11" w:rsidRDefault="001A3F11" w:rsidP="00162368">
      <w:pPr>
        <w:pStyle w:val="CommentText"/>
      </w:pPr>
      <w:r>
        <w:rPr>
          <w:b/>
        </w:rPr>
        <w:t>[Comments]</w:t>
      </w:r>
      <w:r>
        <w:t>:</w:t>
      </w:r>
    </w:p>
  </w:comment>
  <w:comment w:id="1333" w:author="Huawei-YinghaoGuo" w:date="2024-01-17T09:33:00Z" w:initials="YG">
    <w:p w14:paraId="0B281063" w14:textId="5EF72FC2" w:rsidR="001A3F11" w:rsidRDefault="001A3F11" w:rsidP="00162368">
      <w:pPr>
        <w:pStyle w:val="CommentText"/>
      </w:pPr>
      <w:r>
        <w:rPr>
          <w:rStyle w:val="CommentReference"/>
        </w:rPr>
        <w:annotationRef/>
      </w:r>
      <w:r>
        <w:rPr>
          <w:rStyle w:val="CommentReference"/>
        </w:rPr>
        <w:annotationRef/>
      </w:r>
      <w:r>
        <w:t>[RIL]: H581 [Delegate]: Huawei (YinghaoGuo) [WI]: Pos [Class]: 1 [Status]: ToDo [TDoc]: R2-24xxxxx [Proposed Conclusion]: v014</w:t>
      </w:r>
    </w:p>
    <w:p w14:paraId="1B096E20" w14:textId="77777777" w:rsidR="001A3F11" w:rsidRDefault="001A3F11" w:rsidP="00162368">
      <w:pPr>
        <w:pStyle w:val="CommentText"/>
      </w:pPr>
      <w:r>
        <w:t>[Description]: For capability transfer, the UE should send the SLPP capability via a container here within SUI</w:t>
      </w:r>
    </w:p>
    <w:p w14:paraId="53D27207" w14:textId="77777777" w:rsidR="001A3F11" w:rsidRDefault="001A3F11" w:rsidP="00162368">
      <w:pPr>
        <w:pStyle w:val="CommentText"/>
      </w:pPr>
      <w:r>
        <w:t>[Proposed Change]:Add the UE procedure for sending the SLPP capability in RRC container in SUI</w:t>
      </w:r>
    </w:p>
    <w:p w14:paraId="4B6D5D6B" w14:textId="77777777" w:rsidR="001A3F11" w:rsidRDefault="001A3F11" w:rsidP="00162368">
      <w:pPr>
        <w:pStyle w:val="CommentText"/>
      </w:pPr>
      <w:r>
        <w:t>[Comments]:</w:t>
      </w:r>
    </w:p>
    <w:p w14:paraId="2A842A82" w14:textId="3DA5BAC5" w:rsidR="001A3F11" w:rsidRDefault="001A3F11">
      <w:pPr>
        <w:pStyle w:val="CommentText"/>
      </w:pPr>
    </w:p>
  </w:comment>
  <w:comment w:id="1356" w:author="Ericsson (Min)" w:date="2024-01-17T16:24:00Z" w:initials="E">
    <w:p w14:paraId="2B1F0CDD" w14:textId="77777777" w:rsidR="001A3F11" w:rsidRDefault="001A3F11">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1A3F11" w:rsidRDefault="001A3F11">
      <w:pPr>
        <w:pStyle w:val="CommentText"/>
      </w:pPr>
      <w:r>
        <w:rPr>
          <w:b/>
          <w:bCs/>
        </w:rPr>
        <w:t>[Description]</w:t>
      </w:r>
      <w:r>
        <w:t>: redundant procedure texts for selection and reselection SL sync reference.</w:t>
      </w:r>
    </w:p>
    <w:p w14:paraId="03A11D0D" w14:textId="77777777" w:rsidR="001A3F11" w:rsidRDefault="001A3F11">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1A3F11" w:rsidRDefault="001A3F11">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1A3F11" w:rsidRDefault="001A3F11" w:rsidP="007447D0">
      <w:pPr>
        <w:pStyle w:val="CommentText"/>
      </w:pPr>
      <w:r>
        <w:rPr>
          <w:b/>
          <w:bCs/>
        </w:rPr>
        <w:t>[Comments]</w:t>
      </w:r>
      <w:r>
        <w:t xml:space="preserve">: </w:t>
      </w:r>
      <w:r>
        <w:br/>
      </w:r>
    </w:p>
  </w:comment>
  <w:comment w:id="1357" w:author="OPPO (Qianxi Lu)" w:date="2024-01-26T15:56:00Z" w:initials="QX">
    <w:p w14:paraId="5E57F2C1" w14:textId="23B876E1" w:rsidR="001A3F11" w:rsidRDefault="001A3F11" w:rsidP="00D45BB8">
      <w:pPr>
        <w:pStyle w:val="CommentText"/>
      </w:pPr>
      <w:r>
        <w:rPr>
          <w:rStyle w:val="CommentReference"/>
        </w:rPr>
        <w:annotationRef/>
      </w: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6F08BAE4" w14:textId="77777777" w:rsidR="001A3F11" w:rsidRDefault="001A3F11" w:rsidP="00D45BB8">
      <w:pPr>
        <w:pStyle w:val="CommentText"/>
      </w:pPr>
      <w:r>
        <w:rPr>
          <w:b/>
        </w:rPr>
        <w:t>[Description]</w:t>
      </w:r>
      <w:r>
        <w:t xml:space="preserve">: the two level 1&gt; bullet is not needed, since the following two level 2&gt; bullets intend to cover not only the case of legacy single carrier case, but also the </w:t>
      </w:r>
      <w:r w:rsidRPr="001167CF">
        <w:rPr>
          <w:b/>
          <w:bCs/>
        </w:rPr>
        <w:t>multi carrier case, when sl-SyncFreqList is not configured, or configured but not include the concerned frequency(ies)</w:t>
      </w:r>
      <w:r>
        <w:t xml:space="preserve">. But now, the </w:t>
      </w:r>
      <w:r w:rsidRPr="001167CF">
        <w:rPr>
          <w:b/>
          <w:bCs/>
        </w:rPr>
        <w:t>cases</w:t>
      </w:r>
      <w:r>
        <w:t xml:space="preserve"> cannot be covered by the existing procedural text.</w:t>
      </w:r>
    </w:p>
    <w:p w14:paraId="3CF6A26E" w14:textId="77777777" w:rsidR="001A3F11" w:rsidRDefault="001A3F11" w:rsidP="00D45BB8">
      <w:pPr>
        <w:pStyle w:val="CommentText"/>
      </w:pPr>
      <w:r>
        <w:rPr>
          <w:b/>
        </w:rPr>
        <w:t>[Proposed Change]</w:t>
      </w:r>
      <w:r>
        <w:t xml:space="preserve">: Remove the two level 1&gt; bullets, and decrease the level of other bullets by 1 level. </w:t>
      </w:r>
    </w:p>
    <w:p w14:paraId="5CC23B7D" w14:textId="77777777" w:rsidR="001A3F11" w:rsidRDefault="001A3F11" w:rsidP="00D45BB8">
      <w:pPr>
        <w:pStyle w:val="CommentText"/>
      </w:pPr>
      <w:r>
        <w:rPr>
          <w:b/>
        </w:rPr>
        <w:t>[Comments]</w:t>
      </w:r>
      <w:r>
        <w:t xml:space="preserve">: </w:t>
      </w:r>
    </w:p>
    <w:p w14:paraId="227108F9" w14:textId="77777777" w:rsidR="001A3F11" w:rsidRPr="001167CF" w:rsidRDefault="001A3F11" w:rsidP="00D45BB8">
      <w:pPr>
        <w:pStyle w:val="CommentText"/>
      </w:pPr>
    </w:p>
  </w:comment>
  <w:comment w:id="1358" w:author="Ericsson (Min)" w:date="2024-01-17T16:25:00Z" w:initials="E">
    <w:p w14:paraId="7B279991" w14:textId="77777777" w:rsidR="001A3F11" w:rsidRDefault="001A3F11">
      <w:pPr>
        <w:pStyle w:val="CommentText"/>
      </w:pPr>
      <w:r>
        <w:rPr>
          <w:rStyle w:val="CommentReference"/>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1A3F11" w:rsidRDefault="001A3F11">
      <w:pPr>
        <w:pStyle w:val="CommentText"/>
      </w:pPr>
      <w:r>
        <w:rPr>
          <w:b/>
          <w:bCs/>
        </w:rPr>
        <w:t>[Description]</w:t>
      </w:r>
      <w:r>
        <w:t>: incomplete procedure text for selection and reselection of sync reference.</w:t>
      </w:r>
    </w:p>
    <w:p w14:paraId="344EB2A8" w14:textId="77777777" w:rsidR="001A3F11" w:rsidRDefault="001A3F11">
      <w:pPr>
        <w:pStyle w:val="CommentText"/>
      </w:pPr>
      <w:r>
        <w:t>For SL CA, there is one scenario missing to be captured, i.e., sl-SyncFreqList doesn't include any of the concerned frequency (i.e., the frequency for SL communication)</w:t>
      </w:r>
      <w:r>
        <w:br/>
      </w:r>
    </w:p>
    <w:p w14:paraId="4A28B118" w14:textId="77777777" w:rsidR="001A3F11" w:rsidRDefault="001A3F11">
      <w:pPr>
        <w:pStyle w:val="CommentText"/>
      </w:pPr>
      <w:r>
        <w:rPr>
          <w:b/>
          <w:bCs/>
        </w:rPr>
        <w:t>[Proposed Change]</w:t>
      </w:r>
      <w:r>
        <w:t xml:space="preserve">: </w:t>
      </w:r>
      <w:r>
        <w:br/>
        <w:t>add an "else" branch in the procedure text, capture how the UE select/reselect on those concerned SL frequcies</w:t>
      </w:r>
    </w:p>
    <w:p w14:paraId="2345F5BB" w14:textId="77777777" w:rsidR="001A3F11" w:rsidRDefault="001A3F11" w:rsidP="007447D0">
      <w:pPr>
        <w:pStyle w:val="CommentText"/>
      </w:pPr>
      <w:r>
        <w:rPr>
          <w:b/>
          <w:bCs/>
        </w:rPr>
        <w:t>[Comments]</w:t>
      </w:r>
      <w:r>
        <w:t xml:space="preserve">: </w:t>
      </w:r>
      <w:r>
        <w:br/>
      </w:r>
    </w:p>
  </w:comment>
  <w:comment w:id="1359" w:author="Ericsson (Min)" w:date="2024-01-18T21:16:00Z" w:initials="E">
    <w:p w14:paraId="6083B101" w14:textId="77777777" w:rsidR="001A3F11" w:rsidRDefault="001A3F11">
      <w:pPr>
        <w:pStyle w:val="CommentText"/>
      </w:pPr>
      <w:r>
        <w:rPr>
          <w:rStyle w:val="CommentReference"/>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1A3F11" w:rsidRDefault="001A3F11">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1A3F11" w:rsidRDefault="001A3F11">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1A3F11" w:rsidRDefault="001A3F11">
      <w:pPr>
        <w:pStyle w:val="CommentText"/>
      </w:pPr>
      <w:r>
        <w:rPr>
          <w:color w:val="0000FF"/>
        </w:rPr>
        <w:t>6&gt;</w:t>
      </w:r>
      <w:r>
        <w:rPr>
          <w:color w:val="0000FF"/>
        </w:rPr>
        <w:tab/>
        <w:t>select the frequency with the highest synchronisation reference source priority as the synchronisation carrier frequency</w:t>
      </w:r>
      <w:r>
        <w:br/>
      </w:r>
    </w:p>
    <w:p w14:paraId="77849416" w14:textId="77777777" w:rsidR="001A3F11" w:rsidRDefault="001A3F11">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1A3F11" w:rsidRDefault="001A3F11" w:rsidP="009B1747">
      <w:pPr>
        <w:pStyle w:val="CommentText"/>
      </w:pPr>
      <w:r>
        <w:rPr>
          <w:b/>
          <w:bCs/>
        </w:rPr>
        <w:t>[Comments]</w:t>
      </w:r>
      <w:r>
        <w:t xml:space="preserve">: </w:t>
      </w:r>
      <w:r>
        <w:br/>
      </w:r>
    </w:p>
  </w:comment>
  <w:comment w:id="1366" w:author="CATT (Xiao)" w:date="2024-01-17T19:37:00Z" w:initials="C">
    <w:p w14:paraId="440E42FB" w14:textId="7D9BD764"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1A3F11" w:rsidRDefault="001A3F11">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1A3F11" w:rsidRDefault="001A3F11"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1A3F11" w:rsidRDefault="001A3F11"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1A3F11" w:rsidRDefault="001A3F11"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1A3F11" w:rsidRDefault="001A3F11">
      <w:pPr>
        <w:pStyle w:val="CommentText"/>
      </w:pPr>
      <w:r>
        <w:rPr>
          <w:b/>
        </w:rPr>
        <w:t>[Comments]</w:t>
      </w:r>
      <w:r>
        <w:t xml:space="preserve">: </w:t>
      </w:r>
    </w:p>
    <w:p w14:paraId="2B709457" w14:textId="66833555" w:rsidR="001A3F11" w:rsidRPr="008D4372" w:rsidRDefault="001A3F11">
      <w:pPr>
        <w:pStyle w:val="CommentText"/>
      </w:pPr>
    </w:p>
  </w:comment>
  <w:comment w:id="1373" w:author="CATT(Hao)" w:date="2024-01-16T14:36:00Z" w:initials="C">
    <w:p w14:paraId="6EF18E4F" w14:textId="1083993B" w:rsidR="001A3F11" w:rsidRDefault="001A3F11" w:rsidP="00DA4E1F">
      <w:pPr>
        <w:pStyle w:val="CommentText"/>
      </w:pPr>
      <w:r>
        <w:rPr>
          <w:rStyle w:val="CommentReference"/>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1A3F11" w:rsidRDefault="001A3F11" w:rsidP="00DA4E1F">
      <w:pPr>
        <w:pStyle w:val="CommentText"/>
      </w:pPr>
      <w:r>
        <w:rPr>
          <w:b/>
        </w:rPr>
        <w:t>[Description]</w:t>
      </w:r>
      <w:r>
        <w:t>: The relay UE should transfer source and target remote UE IDs to each remote UE</w:t>
      </w:r>
    </w:p>
    <w:p w14:paraId="02A097E6" w14:textId="77777777" w:rsidR="001A3F11" w:rsidRDefault="001A3F11" w:rsidP="00DA4E1F">
      <w:pPr>
        <w:pStyle w:val="CommentText"/>
      </w:pPr>
      <w:r>
        <w:rPr>
          <w:b/>
        </w:rPr>
        <w:t>[Proposed Change]</w:t>
      </w:r>
      <w:r>
        <w:t>: Change “local UE ID” to “local UE IDs”</w:t>
      </w:r>
    </w:p>
    <w:p w14:paraId="65F00282" w14:textId="77777777" w:rsidR="001A3F11" w:rsidRDefault="001A3F11" w:rsidP="00DA4E1F">
      <w:pPr>
        <w:pStyle w:val="CommentText"/>
      </w:pPr>
      <w:r>
        <w:rPr>
          <w:b/>
        </w:rPr>
        <w:t>[Comments]</w:t>
      </w:r>
      <w:r>
        <w:t xml:space="preserve">: </w:t>
      </w:r>
    </w:p>
    <w:p w14:paraId="439D18A9" w14:textId="77777777" w:rsidR="001A3F11" w:rsidRPr="00C16E14" w:rsidRDefault="001A3F11" w:rsidP="00DA4E1F">
      <w:pPr>
        <w:pStyle w:val="CommentText"/>
      </w:pPr>
    </w:p>
  </w:comment>
  <w:comment w:id="1374" w:author="Apple - Naveen Palle" w:date="2024-01-22T14:51:00Z" w:initials="AAPL">
    <w:p w14:paraId="389933B7" w14:textId="77777777" w:rsidR="001A3F11" w:rsidRDefault="001A3F11" w:rsidP="008A3C1C">
      <w:r>
        <w:rPr>
          <w:rStyle w:val="CommentReference"/>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1A3F11" w:rsidRDefault="001A3F11"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1A3F11" w:rsidRDefault="001A3F11" w:rsidP="008A3C1C">
      <w:r>
        <w:rPr>
          <w:b/>
          <w:bCs/>
          <w:color w:val="000000"/>
        </w:rPr>
        <w:t>[Proposed Change]</w:t>
      </w:r>
      <w:r>
        <w:rPr>
          <w:color w:val="000000"/>
        </w:rPr>
        <w:t xml:space="preserve">: </w:t>
      </w:r>
    </w:p>
    <w:p w14:paraId="0AD232B8" w14:textId="77777777" w:rsidR="001A3F11" w:rsidRDefault="001A3F11" w:rsidP="008A3C1C">
      <w:r>
        <w:rPr>
          <w:color w:val="000000"/>
        </w:rPr>
        <w:t xml:space="preserve">“for L2 U2U Remote UE and peer L2 U2U Remote UE” </w:t>
      </w:r>
    </w:p>
    <w:p w14:paraId="025F57A7" w14:textId="3CF07D22" w:rsidR="001A3F11" w:rsidRDefault="001A3F11">
      <w:pPr>
        <w:pStyle w:val="CommentText"/>
      </w:pPr>
    </w:p>
  </w:comment>
  <w:comment w:id="1377" w:author="Huawei-YinghaoGuo" w:date="2024-01-19T16:03:00Z" w:initials="YG">
    <w:p w14:paraId="6F3E1CEE" w14:textId="75F70962" w:rsidR="001A3F11" w:rsidRDefault="001A3F11" w:rsidP="00E06F67">
      <w:pPr>
        <w:pStyle w:val="CommentText"/>
      </w:pPr>
      <w:r>
        <w:rPr>
          <w:rStyle w:val="CommentReference"/>
        </w:rPr>
        <w:annotationRef/>
      </w:r>
      <w:r>
        <w:rPr>
          <w:rStyle w:val="CommentReference"/>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E8BC37" w14:textId="77777777" w:rsidR="001A3F11" w:rsidRDefault="001A3F11" w:rsidP="00E06F67">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1A3F11" w:rsidRDefault="001A3F11" w:rsidP="00E06F67">
      <w:pPr>
        <w:pStyle w:val="CommentText"/>
      </w:pPr>
    </w:p>
    <w:p w14:paraId="7AE456AF" w14:textId="77777777" w:rsidR="001A3F11" w:rsidRDefault="001A3F11" w:rsidP="00E06F67">
      <w:pPr>
        <w:pStyle w:val="CommentText"/>
      </w:pPr>
      <w:r>
        <w:rPr>
          <w:b/>
        </w:rPr>
        <w:t>[Proposed Change]</w:t>
      </w:r>
      <w:r>
        <w:t xml:space="preserve">: </w:t>
      </w:r>
    </w:p>
    <w:p w14:paraId="24DE7921" w14:textId="77777777" w:rsidR="001A3F11" w:rsidRDefault="001A3F11" w:rsidP="00E06F67">
      <w:pPr>
        <w:pStyle w:val="CommentText"/>
      </w:pPr>
      <w:r>
        <w:t>It is proposed to change the procedure text as below.</w:t>
      </w:r>
    </w:p>
    <w:p w14:paraId="05D99CB7" w14:textId="77777777" w:rsidR="001A3F11" w:rsidRPr="00D31F39" w:rsidRDefault="001A3F11" w:rsidP="00E06F67">
      <w:pPr>
        <w:pStyle w:val="CommentText"/>
        <w:rPr>
          <w:strike/>
        </w:rPr>
      </w:pPr>
    </w:p>
    <w:p w14:paraId="085DD507" w14:textId="77777777" w:rsidR="001A3F11" w:rsidRDefault="001A3F11" w:rsidP="00E06F67">
      <w:pPr>
        <w:pStyle w:val="CommentText"/>
      </w:pPr>
    </w:p>
    <w:p w14:paraId="12C21808" w14:textId="77777777" w:rsidR="001A3F11" w:rsidRDefault="001A3F11"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3B209E02" w14:textId="77777777" w:rsidR="001A3F11" w:rsidRDefault="001A3F11" w:rsidP="00E06F67">
      <w:pPr>
        <w:pStyle w:val="B2"/>
        <w:rPr>
          <w:lang w:eastAsia="zh-TW"/>
        </w:rPr>
      </w:pPr>
    </w:p>
    <w:p w14:paraId="6D5A87EB" w14:textId="77777777" w:rsidR="001A3F11" w:rsidRDefault="001A3F11" w:rsidP="00E06F67">
      <w:pPr>
        <w:pStyle w:val="CommentText"/>
      </w:pPr>
      <w:r>
        <w:rPr>
          <w:b/>
        </w:rPr>
        <w:t>[Comments]</w:t>
      </w:r>
      <w:r>
        <w:t>:</w:t>
      </w:r>
    </w:p>
    <w:p w14:paraId="451D305E" w14:textId="77777777" w:rsidR="001A3F11" w:rsidRDefault="001A3F11" w:rsidP="00E06F67">
      <w:pPr>
        <w:pStyle w:val="CommentText"/>
      </w:pPr>
    </w:p>
    <w:p w14:paraId="0BD55281" w14:textId="77777777" w:rsidR="001A3F11" w:rsidRDefault="001A3F11" w:rsidP="00E06F67">
      <w:pPr>
        <w:pStyle w:val="CommentText"/>
      </w:pPr>
    </w:p>
    <w:p w14:paraId="01D6DCDA" w14:textId="11CAD5DD" w:rsidR="001A3F11" w:rsidRDefault="001A3F11">
      <w:pPr>
        <w:pStyle w:val="CommentText"/>
      </w:pPr>
    </w:p>
  </w:comment>
  <w:comment w:id="1378" w:author="Xiaomi_Li Zhao" w:date="2024-01-22T08:57:00Z" w:initials="m">
    <w:p w14:paraId="15316B54" w14:textId="7D45A23E" w:rsidR="001A3F11" w:rsidRDefault="001A3F11" w:rsidP="00CF7DD6">
      <w:pPr>
        <w:pStyle w:val="CommentText"/>
      </w:pPr>
      <w:r>
        <w:rPr>
          <w:rStyle w:val="CommentReference"/>
        </w:rPr>
        <w:annotationRef/>
      </w: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1A3F11" w:rsidRDefault="001A3F11" w:rsidP="00CF7DD6">
      <w:pPr>
        <w:pStyle w:val="CommentText"/>
      </w:pPr>
      <w:r>
        <w:rPr>
          <w:b/>
        </w:rPr>
        <w:t>[Description]</w:t>
      </w:r>
      <w:r>
        <w:t>: The LCID is associated with the additional sidelink RLC bearer not the sidelink DRB.</w:t>
      </w:r>
    </w:p>
    <w:p w14:paraId="2988A3FF" w14:textId="77777777" w:rsidR="001A3F11" w:rsidRDefault="001A3F11" w:rsidP="00CF7DD6">
      <w:pPr>
        <w:pStyle w:val="CommentText"/>
      </w:pPr>
      <w:r>
        <w:rPr>
          <w:b/>
        </w:rPr>
        <w:t>[Proposed Change]</w:t>
      </w:r>
      <w:r>
        <w:t>: change sidelink DRB to additional sidelink RLC bearer.</w:t>
      </w:r>
    </w:p>
    <w:p w14:paraId="17CBE5EF" w14:textId="7A084945" w:rsidR="001A3F11" w:rsidRDefault="001A3F11" w:rsidP="00CF7DD6">
      <w:pPr>
        <w:pStyle w:val="CommentText"/>
      </w:pPr>
      <w:r>
        <w:rPr>
          <w:b/>
        </w:rPr>
        <w:t>[Comments]</w:t>
      </w:r>
      <w:r>
        <w:t>:</w:t>
      </w:r>
    </w:p>
  </w:comment>
  <w:comment w:id="1379" w:author="Ericsson (Min)" w:date="2024-01-28T10:48:00Z" w:initials="E">
    <w:p w14:paraId="35EC401B" w14:textId="77777777" w:rsidR="001A3F11" w:rsidRDefault="001A3F11">
      <w:pPr>
        <w:pStyle w:val="CommentText"/>
      </w:pPr>
      <w:r>
        <w:rPr>
          <w:rStyle w:val="CommentReference"/>
        </w:rPr>
        <w:annotationRef/>
      </w: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3641D68" w14:textId="77777777" w:rsidR="001A3F11" w:rsidRDefault="001A3F11">
      <w:pPr>
        <w:pStyle w:val="CommentText"/>
      </w:pPr>
      <w:r>
        <w:rPr>
          <w:b/>
          <w:bCs/>
        </w:rPr>
        <w:t>[Description]</w:t>
      </w:r>
      <w:r>
        <w:t>: SL carrier failure is per carrier. The below procedure text is unclear if the failure is per carrier or for all carrier.</w:t>
      </w:r>
    </w:p>
    <w:p w14:paraId="72C8F133" w14:textId="77777777" w:rsidR="001A3F11" w:rsidRDefault="001A3F11">
      <w:pPr>
        <w:pStyle w:val="CommentText"/>
      </w:pPr>
      <w:r>
        <w:rPr>
          <w:color w:val="0000FF"/>
        </w:rPr>
        <w:t xml:space="preserve">the sidelink carrier(s) for which MAC entity indicates that the maximum number of consecutive HARQ DTX </w:t>
      </w:r>
      <w:r>
        <w:br/>
      </w:r>
    </w:p>
    <w:p w14:paraId="21DA2A3D" w14:textId="77777777" w:rsidR="001A3F11" w:rsidRDefault="001A3F11">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2F2DA2EC" w14:textId="77777777" w:rsidR="001A3F11" w:rsidRDefault="001A3F11" w:rsidP="001A3F11">
      <w:pPr>
        <w:pStyle w:val="CommentText"/>
      </w:pPr>
      <w:r>
        <w:rPr>
          <w:b/>
          <w:bCs/>
        </w:rPr>
        <w:t>[Comments]</w:t>
      </w:r>
      <w:r>
        <w:t xml:space="preserve">: </w:t>
      </w:r>
      <w:r>
        <w:br/>
      </w:r>
    </w:p>
  </w:comment>
  <w:comment w:id="1380" w:author="Apple - Naveen Palle" w:date="2024-01-22T14:52:00Z" w:initials="AAPL">
    <w:p w14:paraId="34CFFEC7" w14:textId="2EE32A81" w:rsidR="001A3F11" w:rsidRDefault="001A3F11" w:rsidP="00201922">
      <w:r>
        <w:rPr>
          <w:rStyle w:val="CommentReference"/>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1A3F11" w:rsidRDefault="001A3F11" w:rsidP="00201922">
      <w:r>
        <w:rPr>
          <w:b/>
          <w:bCs/>
        </w:rPr>
        <w:t>[Description]</w:t>
      </w:r>
      <w:r>
        <w:t>: This needs to be the source L2 ID of peer L2 U2U remote UE</w:t>
      </w:r>
    </w:p>
    <w:p w14:paraId="562E3CB0" w14:textId="77777777" w:rsidR="001A3F11" w:rsidRDefault="001A3F11" w:rsidP="00201922">
      <w:r>
        <w:rPr>
          <w:b/>
          <w:bCs/>
        </w:rPr>
        <w:t>[Proposed Change]</w:t>
      </w:r>
      <w:r>
        <w:t xml:space="preserve">: </w:t>
      </w:r>
    </w:p>
    <w:p w14:paraId="36886AD4" w14:textId="46DB0CE5" w:rsidR="001A3F11" w:rsidRDefault="001A3F11" w:rsidP="00201922">
      <w:pPr>
        <w:pStyle w:val="CommentText"/>
      </w:pPr>
      <w:r>
        <w:t>Destination —&gt; source</w:t>
      </w:r>
    </w:p>
  </w:comment>
  <w:comment w:id="1381" w:author="Apple - Naveen Palle" w:date="2024-01-22T14:53:00Z" w:initials="AAPL">
    <w:p w14:paraId="24DEA4F4" w14:textId="77777777" w:rsidR="001A3F11" w:rsidRDefault="001A3F11" w:rsidP="00201922">
      <w:r>
        <w:rPr>
          <w:rStyle w:val="CommentReference"/>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1A3F11" w:rsidRDefault="001A3F11" w:rsidP="00201922">
      <w:r>
        <w:rPr>
          <w:b/>
          <w:bCs/>
        </w:rPr>
        <w:t>[Description]</w:t>
      </w:r>
      <w:r>
        <w:t>: It is unclear what is the triggering condition for L2 U2U relay UE to release a local ID pair, this part has to be specified.</w:t>
      </w:r>
    </w:p>
    <w:p w14:paraId="7E5B75BE" w14:textId="77777777" w:rsidR="001A3F11" w:rsidRDefault="001A3F11" w:rsidP="00201922">
      <w:r>
        <w:rPr>
          <w:b/>
          <w:bCs/>
        </w:rPr>
        <w:t>[Proposed Change]</w:t>
      </w:r>
      <w:r>
        <w:t xml:space="preserve">: </w:t>
      </w:r>
    </w:p>
    <w:p w14:paraId="15FFB615" w14:textId="15C0F176" w:rsidR="001A3F11" w:rsidRDefault="001A3F11" w:rsidP="00201922">
      <w:pPr>
        <w:pStyle w:val="CommentText"/>
      </w:pPr>
      <w:r>
        <w:t>Discuss in RAN2 Athens meeting first to examine what could be specified.</w:t>
      </w:r>
    </w:p>
  </w:comment>
  <w:comment w:id="1382" w:author="OPPO (Bingxue)" w:date="2024-01-16T11:13:00Z" w:initials="OPPO">
    <w:p w14:paraId="5B8BB83E" w14:textId="1A8C3E77"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1A3F11" w:rsidRDefault="001A3F11" w:rsidP="00003597">
      <w:pPr>
        <w:pStyle w:val="CommentText"/>
      </w:pPr>
      <w:r>
        <w:rPr>
          <w:b/>
        </w:rPr>
        <w:t>[Description]</w:t>
      </w:r>
      <w:r>
        <w:t>: PC5 Relay RLC channel release/modification/addition procedure revision.</w:t>
      </w:r>
    </w:p>
    <w:p w14:paraId="0C81DC85" w14:textId="77777777" w:rsidR="001A3F11" w:rsidRDefault="001A3F11" w:rsidP="00003597">
      <w:pPr>
        <w:pStyle w:val="CommentText"/>
      </w:pPr>
      <w:r>
        <w:rPr>
          <w:b/>
        </w:rPr>
        <w:t>[Proposed Change]</w:t>
      </w:r>
      <w:r>
        <w:t xml:space="preserve">: </w:t>
      </w:r>
    </w:p>
    <w:p w14:paraId="6CF58A91" w14:textId="77777777" w:rsidR="001A3F11" w:rsidRDefault="001A3F11"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1A3F11" w:rsidRPr="00CA314E" w:rsidRDefault="001A3F11" w:rsidP="00003597">
      <w:pPr>
        <w:pStyle w:val="CommentText"/>
        <w:rPr>
          <w:rFonts w:eastAsiaTheme="minorEastAsia"/>
        </w:rPr>
      </w:pPr>
    </w:p>
    <w:p w14:paraId="67F0F709" w14:textId="77777777" w:rsidR="001A3F11" w:rsidRPr="00CD344F" w:rsidRDefault="001A3F11"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1A3F11" w:rsidRPr="00CD344F" w:rsidRDefault="001A3F11"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1A3F11" w:rsidRPr="00CD344F" w:rsidRDefault="001A3F11"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1A3F11" w:rsidRDefault="001A3F11"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1A3F11" w:rsidRDefault="001A3F11"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1A3F11" w:rsidRPr="00BF3D81" w:rsidRDefault="001A3F11"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1A3F11" w:rsidRDefault="001A3F11"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1A3F11" w:rsidRDefault="001A3F11"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1A3F11" w:rsidRDefault="001A3F11"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1A3F11" w:rsidRDefault="001A3F11"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1A3F11" w:rsidRDefault="001A3F11"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1A3F11" w:rsidRPr="00CD344F" w:rsidRDefault="001A3F11"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1A3F11" w:rsidRDefault="001A3F11" w:rsidP="00003597">
      <w:pPr>
        <w:pStyle w:val="CommentText"/>
      </w:pPr>
      <w:r>
        <w:rPr>
          <w:b/>
        </w:rPr>
        <w:t>[Comments]</w:t>
      </w:r>
      <w:r>
        <w:t xml:space="preserve">: </w:t>
      </w:r>
    </w:p>
    <w:p w14:paraId="00346573" w14:textId="1442A39F" w:rsidR="001A3F11" w:rsidRDefault="001A3F11" w:rsidP="00003597">
      <w:pPr>
        <w:pStyle w:val="CommentText"/>
      </w:pPr>
    </w:p>
    <w:p w14:paraId="4CE9A30A" w14:textId="1D48781B" w:rsidR="001A3F11" w:rsidRPr="00003597" w:rsidRDefault="001A3F11">
      <w:pPr>
        <w:pStyle w:val="CommentText"/>
      </w:pPr>
    </w:p>
  </w:comment>
  <w:comment w:id="1383" w:author="Huawei-YinghaoGuo" w:date="2024-01-19T16:03:00Z" w:initials="YG">
    <w:p w14:paraId="4A6F5FEB" w14:textId="44E6D601" w:rsidR="001A3F11" w:rsidRDefault="001A3F11" w:rsidP="00E06F67">
      <w:pPr>
        <w:pStyle w:val="CommentText"/>
      </w:pPr>
      <w:r>
        <w:rPr>
          <w:rStyle w:val="CommentReference"/>
        </w:rPr>
        <w:annotationRef/>
      </w:r>
      <w:r>
        <w:rPr>
          <w:rStyle w:val="CommentReference"/>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BFA020" w14:textId="77777777" w:rsidR="001A3F11" w:rsidRDefault="001A3F11" w:rsidP="00E06F67">
      <w:pPr>
        <w:pStyle w:val="CommentText"/>
      </w:pPr>
      <w:r>
        <w:rPr>
          <w:b/>
        </w:rPr>
        <w:t>[Description]</w:t>
      </w:r>
      <w:r>
        <w:t>: The procedure only covers addition of RLC channel, but modification is missing.</w:t>
      </w:r>
    </w:p>
    <w:p w14:paraId="2B6EB8BA" w14:textId="77777777" w:rsidR="001A3F11" w:rsidRPr="0095250E" w:rsidRDefault="001A3F11" w:rsidP="00E06F67">
      <w:pPr>
        <w:pStyle w:val="CommentText"/>
        <w:rPr>
          <w:rFonts w:eastAsia="Malgun Gothic"/>
          <w:lang w:eastAsia="zh-TW"/>
        </w:rPr>
      </w:pPr>
      <w:r>
        <w:rPr>
          <w:b/>
        </w:rPr>
        <w:t>[Proposed Change]</w:t>
      </w:r>
      <w:r>
        <w:t xml:space="preserve">: </w:t>
      </w:r>
    </w:p>
    <w:p w14:paraId="51B18DE3" w14:textId="77777777" w:rsidR="001A3F11" w:rsidRPr="0095250E" w:rsidRDefault="001A3F11"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1A3F11" w:rsidRPr="0095250E" w:rsidRDefault="001A3F11"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1A3F11" w:rsidRPr="0095250E" w:rsidRDefault="001A3F11"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1A3F11" w:rsidRPr="0095250E" w:rsidRDefault="001A3F11"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1A3F11" w:rsidRPr="0095250E" w:rsidRDefault="001A3F11"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1A3F11" w:rsidRPr="0095250E" w:rsidRDefault="001A3F11"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1A3F11" w:rsidRPr="0095250E" w:rsidRDefault="001A3F11"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1A3F11" w:rsidRPr="0095250E" w:rsidRDefault="001A3F11"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1A3F11" w:rsidRPr="0095250E" w:rsidRDefault="001A3F11"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1A3F11" w:rsidRDefault="001A3F11" w:rsidP="00E06F67">
      <w:pPr>
        <w:pStyle w:val="CommentText"/>
      </w:pPr>
    </w:p>
    <w:p w14:paraId="1E6942B1" w14:textId="77777777" w:rsidR="001A3F11" w:rsidRDefault="001A3F11" w:rsidP="00E06F67">
      <w:pPr>
        <w:pStyle w:val="CommentText"/>
      </w:pPr>
    </w:p>
    <w:p w14:paraId="4730447C" w14:textId="77777777" w:rsidR="001A3F11" w:rsidRDefault="001A3F11" w:rsidP="00E06F67">
      <w:pPr>
        <w:pStyle w:val="CommentText"/>
      </w:pPr>
      <w:r>
        <w:rPr>
          <w:b/>
        </w:rPr>
        <w:t>[Comments]</w:t>
      </w:r>
      <w:r>
        <w:t>:</w:t>
      </w:r>
    </w:p>
    <w:p w14:paraId="3DF56739" w14:textId="21C02E21" w:rsidR="001A3F11" w:rsidRDefault="001A3F11">
      <w:pPr>
        <w:pStyle w:val="CommentText"/>
      </w:pPr>
    </w:p>
  </w:comment>
  <w:comment w:id="1384" w:author="OPPO (Bingxue)" w:date="2024-01-16T12:04:00Z" w:initials="OPPO">
    <w:p w14:paraId="391C7ECE" w14:textId="6CE016B4" w:rsidR="001A3F11" w:rsidRDefault="001A3F11"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1A3F11" w:rsidRDefault="001A3F11" w:rsidP="007D761B">
      <w:pPr>
        <w:pStyle w:val="CommentText"/>
      </w:pPr>
      <w:r>
        <w:rPr>
          <w:b/>
        </w:rPr>
        <w:t>[Description]</w:t>
      </w:r>
      <w:r>
        <w:t>: SRAP derivation for L2 U2U Remote UE and Relay UE during T311 running.</w:t>
      </w:r>
    </w:p>
    <w:p w14:paraId="1C99B06D" w14:textId="7030A4EA" w:rsidR="001A3F11" w:rsidRDefault="001A3F11" w:rsidP="007D761B">
      <w:pPr>
        <w:pStyle w:val="CommentText"/>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1A3F11" w:rsidRPr="007D761B" w:rsidRDefault="001A3F11" w:rsidP="007D761B">
      <w:pPr>
        <w:pStyle w:val="CommentText"/>
        <w:rPr>
          <w:rFonts w:eastAsiaTheme="minorEastAsia"/>
        </w:rPr>
      </w:pPr>
    </w:p>
    <w:p w14:paraId="141C3E7B" w14:textId="77777777" w:rsidR="001A3F11" w:rsidRDefault="001A3F11" w:rsidP="007D761B">
      <w:pPr>
        <w:pStyle w:val="CommentText"/>
      </w:pPr>
      <w:r w:rsidRPr="0095250E">
        <w:t>3&gt;</w:t>
      </w:r>
      <w:r w:rsidRPr="0095250E">
        <w:tab/>
        <w:t>if the UE is in RRC_IDLE or in RRC_INACTIVE</w:t>
      </w:r>
      <w:r>
        <w:t xml:space="preserve"> </w:t>
      </w:r>
      <w:r w:rsidRPr="007D761B">
        <w:rPr>
          <w:color w:val="FF0000"/>
        </w:rPr>
        <w:t>or T311 is running</w:t>
      </w:r>
      <w:r>
        <w:t>:</w:t>
      </w:r>
    </w:p>
    <w:p w14:paraId="152B50E1" w14:textId="77777777" w:rsidR="001A3F11" w:rsidRDefault="001A3F11" w:rsidP="007D761B">
      <w:pPr>
        <w:pStyle w:val="CommentText"/>
      </w:pPr>
      <w:r>
        <w:rPr>
          <w:b/>
        </w:rPr>
        <w:t>[Comments]</w:t>
      </w:r>
      <w:r>
        <w:t>:</w:t>
      </w:r>
    </w:p>
    <w:p w14:paraId="78525651" w14:textId="531CDBDB" w:rsidR="001A3F11" w:rsidRPr="00C43444" w:rsidRDefault="001A3F11" w:rsidP="007D761B">
      <w:pPr>
        <w:pStyle w:val="CommentText"/>
        <w:rPr>
          <w:rFonts w:eastAsiaTheme="minorEastAsia"/>
        </w:rPr>
      </w:pPr>
    </w:p>
  </w:comment>
  <w:comment w:id="1387" w:author="OPPO (Bingxue)" w:date="2024-01-16T11:15:00Z" w:initials="OPPO">
    <w:p w14:paraId="3BCC7C09" w14:textId="215A68AC"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1A3F11" w:rsidRDefault="001A3F11" w:rsidP="00003597">
      <w:pPr>
        <w:pStyle w:val="CommentText"/>
      </w:pPr>
      <w:r>
        <w:rPr>
          <w:b/>
        </w:rPr>
        <w:t>[Description]</w:t>
      </w:r>
      <w:r>
        <w:t>: For L2 U2U relay UE the different UE behaviour upon reception of RRCReconfigurationSidelink should be captured..</w:t>
      </w:r>
    </w:p>
    <w:p w14:paraId="77586433" w14:textId="77777777" w:rsidR="001A3F11" w:rsidRDefault="001A3F11" w:rsidP="00003597">
      <w:pPr>
        <w:pStyle w:val="CommentText"/>
      </w:pPr>
      <w:r>
        <w:rPr>
          <w:b/>
        </w:rPr>
        <w:t>[Proposed Change]</w:t>
      </w:r>
      <w:r>
        <w:t xml:space="preserve">: </w:t>
      </w:r>
    </w:p>
    <w:p w14:paraId="1508E0AE" w14:textId="77777777" w:rsidR="001A3F11" w:rsidRDefault="001A3F11"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1A3F11" w:rsidRPr="00CA314E" w:rsidRDefault="001A3F11" w:rsidP="00003597">
      <w:pPr>
        <w:pStyle w:val="CommentText"/>
        <w:rPr>
          <w:rFonts w:eastAsiaTheme="minorEastAsia"/>
        </w:rPr>
      </w:pPr>
    </w:p>
    <w:p w14:paraId="6DC1DF89" w14:textId="77777777" w:rsidR="001A3F11" w:rsidRDefault="001A3F11"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1A3F11" w:rsidRDefault="001A3F11"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1A3F11" w:rsidRPr="008C56CF" w:rsidRDefault="001A3F11"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1A3F11" w:rsidRPr="00751F39" w:rsidRDefault="001A3F11"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1A3F11" w:rsidRPr="00751F39" w:rsidRDefault="001A3F11"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1A3F11" w:rsidRPr="00BF3D81" w:rsidRDefault="001A3F11"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1A3F11" w:rsidRPr="00BF3D81" w:rsidRDefault="001A3F11"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1A3F11" w:rsidRPr="00BF3D81" w:rsidRDefault="001A3F11"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1A3F11" w:rsidRDefault="001A3F11"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1A3F11" w:rsidRDefault="001A3F11"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1A3F11" w:rsidRPr="008C56CF" w:rsidRDefault="001A3F11"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1A3F11" w:rsidRDefault="001A3F11"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1A3F11" w:rsidRDefault="001A3F11"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1A3F11" w:rsidRPr="008C56CF" w:rsidRDefault="001A3F11"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1A3F11" w:rsidRPr="008C56CF" w:rsidRDefault="001A3F11"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1A3F11" w:rsidRPr="00751F39" w:rsidRDefault="001A3F11"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1A3F11" w:rsidRPr="00751F39" w:rsidRDefault="001A3F11"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1A3F11" w:rsidRPr="00BF3D81" w:rsidRDefault="001A3F11"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1A3F11" w:rsidRPr="00BF3D81" w:rsidRDefault="001A3F11"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1A3F11" w:rsidRPr="00BF3D81" w:rsidRDefault="001A3F11"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1A3F11" w:rsidRPr="00BF3D81" w:rsidRDefault="001A3F11"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1A3F11" w:rsidRPr="00BF3D81" w:rsidRDefault="001A3F11" w:rsidP="00003597">
      <w:pPr>
        <w:ind w:left="1135" w:hanging="284"/>
      </w:pPr>
      <w:r w:rsidRPr="00BF3D81">
        <w:t>3&gt;</w:t>
      </w:r>
      <w:r w:rsidRPr="00BF3D81">
        <w:tab/>
        <w:t>if the sidelink DRB release conditions as described in clause 5.8.9.1a.1.1 are met:</w:t>
      </w:r>
    </w:p>
    <w:p w14:paraId="3769E5F6" w14:textId="77777777" w:rsidR="001A3F11" w:rsidRPr="00BF3D81" w:rsidRDefault="001A3F11"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1A3F11" w:rsidRPr="00BF3D81" w:rsidRDefault="001A3F11" w:rsidP="00003597">
      <w:pPr>
        <w:ind w:left="1135" w:hanging="284"/>
      </w:pPr>
      <w:r w:rsidRPr="00BF3D81">
        <w:t>3&gt;</w:t>
      </w:r>
      <w:r w:rsidRPr="00BF3D81">
        <w:tab/>
        <w:t>else if the sidelink DRB modification conditions as described in clause 5.8.9.1a.2.1 are met:</w:t>
      </w:r>
    </w:p>
    <w:p w14:paraId="64D53558" w14:textId="77777777" w:rsidR="001A3F11" w:rsidRPr="002A349A" w:rsidRDefault="001A3F11"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1A3F11" w:rsidRDefault="001A3F11" w:rsidP="00003597">
      <w:pPr>
        <w:pStyle w:val="CommentText"/>
      </w:pPr>
      <w:r>
        <w:rPr>
          <w:b/>
        </w:rPr>
        <w:t>[Comments]</w:t>
      </w:r>
      <w:r>
        <w:t>:</w:t>
      </w:r>
    </w:p>
    <w:p w14:paraId="72C0F325" w14:textId="0D819903" w:rsidR="001A3F11" w:rsidRPr="00003597" w:rsidRDefault="001A3F11">
      <w:pPr>
        <w:pStyle w:val="CommentText"/>
      </w:pPr>
    </w:p>
  </w:comment>
  <w:comment w:id="1388" w:author="Xiaomi（Xing Yang)" w:date="2024-01-26T15:52:00Z" w:initials="YX">
    <w:p w14:paraId="49874D8C" w14:textId="77777777" w:rsidR="001A3F11" w:rsidRDefault="001A3F11" w:rsidP="00E64607">
      <w:pPr>
        <w:pStyle w:val="CommentText"/>
      </w:pPr>
      <w:r>
        <w:rPr>
          <w:rStyle w:val="CommentReference"/>
        </w:rPr>
        <w:annotationRef/>
      </w:r>
      <w:r>
        <w:rPr>
          <w:b/>
        </w:rPr>
        <w:t>[RIL]</w:t>
      </w:r>
      <w:r>
        <w:t xml:space="preserve">: X025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6C3E1" w14:textId="77777777" w:rsidR="001A3F11" w:rsidRDefault="001A3F11" w:rsidP="00E64607">
      <w:pPr>
        <w:pStyle w:val="CommentText"/>
      </w:pPr>
      <w:r>
        <w:rPr>
          <w:b/>
        </w:rPr>
        <w:t>[Description]</w:t>
      </w:r>
      <w:r>
        <w:t xml:space="preserve">: </w:t>
      </w:r>
    </w:p>
    <w:p w14:paraId="0C858EA5" w14:textId="77777777" w:rsidR="001A3F11" w:rsidRDefault="001A3F11" w:rsidP="00E64607">
      <w:pPr>
        <w:pStyle w:val="TAL"/>
      </w:pPr>
      <w:r>
        <w:t>These two IE are not defined.</w:t>
      </w:r>
    </w:p>
    <w:p w14:paraId="7ABE05BD" w14:textId="77777777" w:rsidR="001A3F11" w:rsidRDefault="001A3F11" w:rsidP="00E64607">
      <w:pPr>
        <w:pStyle w:val="CommentText"/>
      </w:pPr>
      <w:r>
        <w:rPr>
          <w:b/>
        </w:rPr>
        <w:t>[Proposed Change]</w:t>
      </w:r>
      <w:r>
        <w:t xml:space="preserve">: </w:t>
      </w:r>
    </w:p>
    <w:p w14:paraId="66EF0D88" w14:textId="77777777" w:rsidR="001A3F11" w:rsidRPr="00811EF9" w:rsidRDefault="001A3F11" w:rsidP="00E64607">
      <w:pPr>
        <w:pStyle w:val="CommentText"/>
        <w:rPr>
          <w:rFonts w:eastAsia="DengXian"/>
          <w:lang w:eastAsia="zh-CN"/>
        </w:rPr>
      </w:pPr>
      <w:r>
        <w:rPr>
          <w:rFonts w:eastAsia="DengXian"/>
          <w:lang w:eastAsia="zh-CN"/>
        </w:rPr>
        <w:t>Remove this bullet.</w:t>
      </w:r>
    </w:p>
    <w:p w14:paraId="7BE70D91" w14:textId="77777777" w:rsidR="001A3F11" w:rsidRPr="007F46FB" w:rsidRDefault="001A3F11" w:rsidP="00E64607">
      <w:pPr>
        <w:pStyle w:val="B1"/>
        <w:rPr>
          <w:rFonts w:eastAsia="DotumChe"/>
          <w:strike/>
          <w:color w:val="FF0000"/>
          <w:u w:val="single"/>
        </w:rPr>
      </w:pPr>
      <w:r w:rsidRPr="007F46FB">
        <w:rPr>
          <w:strike/>
          <w:color w:val="FF0000"/>
          <w:u w:val="single"/>
        </w:rPr>
        <w:t>1&gt;</w:t>
      </w:r>
      <w:r w:rsidRPr="007F46FB">
        <w:rPr>
          <w:strike/>
          <w:color w:val="FF0000"/>
          <w:u w:val="single"/>
        </w:rPr>
        <w:tab/>
        <w:t xml:space="preserve">if the </w:t>
      </w:r>
      <w:r w:rsidRPr="007F46FB">
        <w:rPr>
          <w:i/>
          <w:iCs/>
          <w:strike/>
          <w:color w:val="FF0000"/>
          <w:u w:val="single"/>
          <w:lang w:eastAsia="zh-CN"/>
        </w:rPr>
        <w:t>RRCReconfiguration</w:t>
      </w:r>
      <w:r w:rsidRPr="007F46FB">
        <w:rPr>
          <w:rFonts w:eastAsia="MS Mincho"/>
          <w:i/>
          <w:iCs/>
          <w:strike/>
          <w:color w:val="FF0000"/>
          <w:u w:val="single"/>
        </w:rPr>
        <w:t>Sidelink</w:t>
      </w:r>
      <w:r w:rsidRPr="007F46FB">
        <w:rPr>
          <w:strike/>
          <w:color w:val="FF0000"/>
          <w:u w:val="single"/>
        </w:rPr>
        <w:t xml:space="preserve"> message includes the </w:t>
      </w:r>
      <w:r w:rsidRPr="007F46FB">
        <w:rPr>
          <w:i/>
          <w:iCs/>
          <w:strike/>
          <w:color w:val="FF0000"/>
          <w:u w:val="single"/>
          <w:lang w:eastAsia="zh-TW"/>
        </w:rPr>
        <w:t>sl-MappingToAddModListPC5</w:t>
      </w:r>
      <w:r w:rsidRPr="007F46FB">
        <w:rPr>
          <w:strike/>
          <w:color w:val="FF0000"/>
          <w:u w:val="single"/>
          <w:lang w:eastAsia="zh-TW"/>
        </w:rPr>
        <w:t xml:space="preserve"> or </w:t>
      </w:r>
      <w:r w:rsidRPr="007F46FB">
        <w:rPr>
          <w:i/>
          <w:iCs/>
          <w:strike/>
          <w:color w:val="FF0000"/>
          <w:u w:val="single"/>
          <w:lang w:eastAsia="zh-TW"/>
        </w:rPr>
        <w:t>sl-MappingToReleaseListPC5</w:t>
      </w:r>
      <w:r w:rsidRPr="007F46FB">
        <w:rPr>
          <w:strike/>
          <w:color w:val="FF0000"/>
          <w:u w:val="single"/>
        </w:rPr>
        <w:t>:</w:t>
      </w:r>
      <w:r w:rsidRPr="007F46FB">
        <w:rPr>
          <w:rStyle w:val="CommentReference"/>
          <w:strike/>
          <w:color w:val="FF0000"/>
          <w:u w:val="single"/>
        </w:rPr>
        <w:annotationRef/>
      </w:r>
    </w:p>
    <w:p w14:paraId="6A007AD8" w14:textId="77777777" w:rsidR="001A3F11" w:rsidRPr="0095250E" w:rsidRDefault="001A3F11" w:rsidP="00E64607">
      <w:pPr>
        <w:pStyle w:val="B2"/>
        <w:rPr>
          <w:rFonts w:eastAsia="Batang"/>
          <w:noProof/>
        </w:rPr>
      </w:pPr>
      <w:r w:rsidRPr="007F46FB">
        <w:rPr>
          <w:strike/>
          <w:color w:val="FF0000"/>
          <w:u w:val="single"/>
        </w:rPr>
        <w:t>2&gt;</w:t>
      </w:r>
      <w:r w:rsidRPr="007F46FB">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F75A462" w14:textId="77777777" w:rsidR="001A3F11" w:rsidRPr="007F46FB" w:rsidRDefault="001A3F11" w:rsidP="00E64607">
      <w:pPr>
        <w:pStyle w:val="CommentText"/>
        <w:rPr>
          <w:rFonts w:eastAsia="DengXian"/>
          <w:color w:val="FF0000"/>
          <w:u w:val="single"/>
          <w:lang w:eastAsia="zh-CN"/>
        </w:rPr>
      </w:pPr>
    </w:p>
    <w:p w14:paraId="4F301D5D" w14:textId="77777777" w:rsidR="001A3F11" w:rsidRPr="00811EF9" w:rsidRDefault="001A3F11" w:rsidP="00E64607">
      <w:pPr>
        <w:pStyle w:val="CommentText"/>
        <w:rPr>
          <w:rFonts w:eastAsiaTheme="minorEastAsia"/>
        </w:rPr>
      </w:pPr>
      <w:r>
        <w:rPr>
          <w:b/>
        </w:rPr>
        <w:t>[Comments]</w:t>
      </w:r>
      <w:r>
        <w:t>:</w:t>
      </w:r>
    </w:p>
    <w:p w14:paraId="07E8E462" w14:textId="0C8E48B0" w:rsidR="001A3F11" w:rsidRDefault="001A3F11">
      <w:pPr>
        <w:pStyle w:val="CommentText"/>
      </w:pPr>
    </w:p>
  </w:comment>
  <w:comment w:id="1401" w:author="Xiaomi（Xing Yang)" w:date="2024-01-26T15:42:00Z" w:initials="YX">
    <w:p w14:paraId="5E33031D" w14:textId="77777777" w:rsidR="001A3F11" w:rsidRDefault="001A3F11" w:rsidP="000E2C93">
      <w:pPr>
        <w:pStyle w:val="CommentText"/>
      </w:pPr>
      <w:r>
        <w:rPr>
          <w:rStyle w:val="CommentReference"/>
        </w:rPr>
        <w:annotationRef/>
      </w: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0B4E78" w14:textId="77777777" w:rsidR="001A3F11" w:rsidRDefault="001A3F11" w:rsidP="000E2C93">
      <w:pPr>
        <w:pStyle w:val="CommentText"/>
      </w:pPr>
      <w:r>
        <w:rPr>
          <w:b/>
        </w:rPr>
        <w:t>[Description]</w:t>
      </w:r>
      <w:r>
        <w:t xml:space="preserve">: </w:t>
      </w:r>
    </w:p>
    <w:p w14:paraId="5ACE30C0" w14:textId="77777777" w:rsidR="001A3F11" w:rsidRDefault="001A3F11" w:rsidP="000E2C93">
      <w:pPr>
        <w:pStyle w:val="CommentText"/>
      </w:pPr>
      <w:r>
        <w:t xml:space="preserve">If transmission </w:t>
      </w:r>
      <w:r w:rsidRPr="0095250E">
        <w:t>sidelink carrier(s)</w:t>
      </w:r>
      <w:r>
        <w:t xml:space="preserve"> is changed due to the sidelink carrier add/mod/release, UE in RRC_CONNECTED shall send SUI to update the</w:t>
      </w:r>
      <w:r w:rsidRPr="004E7C64">
        <w:t xml:space="preserve"> </w:t>
      </w:r>
      <w:r w:rsidRPr="004E7C64">
        <w:rPr>
          <w:i/>
        </w:rPr>
        <w:t>sl-TxInterestedFreqList</w:t>
      </w:r>
      <w:r>
        <w:t xml:space="preserve"> associated with the destination UE.</w:t>
      </w:r>
    </w:p>
    <w:p w14:paraId="333129D1" w14:textId="77777777" w:rsidR="001A3F11" w:rsidRDefault="001A3F11" w:rsidP="000E2C93">
      <w:pPr>
        <w:pStyle w:val="CommentText"/>
      </w:pPr>
      <w:r>
        <w:rPr>
          <w:b/>
        </w:rPr>
        <w:t>[Proposed Change]</w:t>
      </w:r>
      <w:r>
        <w:t xml:space="preserve">: </w:t>
      </w:r>
    </w:p>
    <w:p w14:paraId="001DF844" w14:textId="77777777" w:rsidR="001A3F11" w:rsidRDefault="001A3F11" w:rsidP="000E2C93">
      <w:pPr>
        <w:pStyle w:val="CommentText"/>
      </w:pPr>
      <w:r>
        <w:t>Add another bullet to trigger SUI transmission if sidelink carrier(s) is changed.</w:t>
      </w:r>
    </w:p>
    <w:p w14:paraId="18CA0B2B" w14:textId="77777777" w:rsidR="001A3F11" w:rsidRPr="00E5773E" w:rsidRDefault="001A3F11" w:rsidP="000E2C93">
      <w:pPr>
        <w:pStyle w:val="CommentText"/>
        <w:rPr>
          <w:rFonts w:eastAsia="DengXian"/>
          <w:color w:val="FF0000"/>
          <w:u w:val="single"/>
          <w:lang w:eastAsia="zh-CN"/>
        </w:rPr>
      </w:pPr>
      <w:r w:rsidRPr="00E5773E">
        <w:rPr>
          <w:rFonts w:eastAsia="DengXian"/>
          <w:color w:val="FF0000"/>
          <w:u w:val="single"/>
          <w:lang w:eastAsia="zh-CN"/>
        </w:rPr>
        <w:t xml:space="preserve">1&gt; If UE is in RRC_CONNECTED and </w:t>
      </w:r>
      <w:r w:rsidRPr="00E5773E">
        <w:rPr>
          <w:i/>
          <w:iCs/>
          <w:color w:val="FF0000"/>
          <w:u w:val="single"/>
        </w:rPr>
        <w:t xml:space="preserve">sl-CarrierToAddModList </w:t>
      </w:r>
      <w:r w:rsidRPr="00E5773E">
        <w:rPr>
          <w:iCs/>
          <w:color w:val="FF0000"/>
          <w:u w:val="single"/>
        </w:rPr>
        <w:t>or</w:t>
      </w:r>
      <w:r w:rsidRPr="00E5773E">
        <w:rPr>
          <w:i/>
          <w:iCs/>
          <w:color w:val="FF0000"/>
          <w:u w:val="single"/>
        </w:rPr>
        <w:t xml:space="preserve"> sl-CarrierToReleaseList</w:t>
      </w:r>
      <w:r w:rsidRPr="00E5773E">
        <w:rPr>
          <w:rFonts w:eastAsia="DengXian"/>
          <w:color w:val="FF0000"/>
          <w:u w:val="single"/>
          <w:lang w:eastAsia="zh-CN"/>
        </w:rPr>
        <w:t xml:space="preserve"> were included in the transmitted </w:t>
      </w:r>
      <w:r w:rsidRPr="00E5773E">
        <w:rPr>
          <w:rFonts w:eastAsia="MS Mincho"/>
          <w:i/>
          <w:color w:val="FF0000"/>
          <w:u w:val="single"/>
        </w:rPr>
        <w:t>RRCReconfigurationSidelink</w:t>
      </w:r>
      <w:r w:rsidRPr="00E5773E">
        <w:rPr>
          <w:rFonts w:eastAsia="DengXian"/>
          <w:color w:val="FF0000"/>
          <w:u w:val="single"/>
          <w:lang w:eastAsia="zh-CN"/>
        </w:rPr>
        <w:t xml:space="preserve"> :</w:t>
      </w:r>
    </w:p>
    <w:p w14:paraId="1A1B2886" w14:textId="77777777" w:rsidR="001A3F11" w:rsidRPr="00E5773E" w:rsidRDefault="001A3F11" w:rsidP="000E2C93">
      <w:pPr>
        <w:pStyle w:val="CommentText"/>
        <w:rPr>
          <w:rFonts w:eastAsia="DengXian"/>
          <w:color w:val="FF0000"/>
          <w:u w:val="single"/>
          <w:lang w:eastAsia="zh-CN"/>
        </w:rPr>
      </w:pPr>
      <w:r w:rsidRPr="00E5773E">
        <w:rPr>
          <w:rFonts w:eastAsia="DengXian"/>
          <w:color w:val="FF0000"/>
          <w:u w:val="single"/>
          <w:lang w:eastAsia="zh-CN"/>
        </w:rPr>
        <w:t xml:space="preserve"> 2&gt;</w:t>
      </w:r>
      <w:r w:rsidRPr="00E5773E">
        <w:rPr>
          <w:rFonts w:eastAsia="DengXian" w:hint="eastAsia"/>
          <w:color w:val="FF0000"/>
          <w:u w:val="single"/>
          <w:lang w:eastAsia="zh-CN"/>
        </w:rPr>
        <w:t xml:space="preserve"> </w:t>
      </w:r>
      <w:r w:rsidRPr="00E5773E">
        <w:rPr>
          <w:color w:val="FF0000"/>
          <w:u w:val="single"/>
        </w:rPr>
        <w:t>perform the sidelink UE information for NR sidelink communication procedure, as specified in 5.8.3.3;</w:t>
      </w:r>
    </w:p>
    <w:p w14:paraId="7E5E9E1B" w14:textId="77777777" w:rsidR="001A3F11" w:rsidRDefault="001A3F11" w:rsidP="000E2C93">
      <w:pPr>
        <w:pStyle w:val="CommentText"/>
      </w:pPr>
      <w:r>
        <w:rPr>
          <w:b/>
        </w:rPr>
        <w:t>[Comments]</w:t>
      </w:r>
      <w:r>
        <w:t xml:space="preserve">: [QC v084] </w:t>
      </w:r>
      <w:r w:rsidRPr="00EC12E4">
        <w:t>Disagree. SUI is not in this section for Reception of an RRCReconfigurationCompleteSidelink by the UE.</w:t>
      </w:r>
    </w:p>
    <w:p w14:paraId="359058D4" w14:textId="1A03EC0C" w:rsidR="001A3F11" w:rsidRDefault="001A3F11" w:rsidP="000E2C93">
      <w:pPr>
        <w:pStyle w:val="CommentText"/>
      </w:pPr>
    </w:p>
  </w:comment>
  <w:comment w:id="1402" w:author="Sharp(Fangying Xiao)" w:date="2024-01-19T10:15:00Z" w:initials="XFY">
    <w:p w14:paraId="3F03DDC6" w14:textId="7E29F5A1" w:rsidR="001A3F11" w:rsidRDefault="001A3F11"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1A3F11" w:rsidRDefault="001A3F11"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7FA91774" w14:textId="77777777" w:rsidR="001A3F11" w:rsidRDefault="001A3F11"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1A3F11" w:rsidRDefault="001A3F11" w:rsidP="00C9477C">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2F686D95" w14:textId="77777777" w:rsidR="001A3F11" w:rsidRDefault="001A3F11" w:rsidP="00C9477C">
      <w:pPr>
        <w:pStyle w:val="CommentText"/>
      </w:pPr>
      <w:r>
        <w:rPr>
          <w:rFonts w:eastAsiaTheme="minorEastAsia"/>
          <w:b/>
          <w:lang w:eastAsia="en-GB"/>
        </w:rPr>
        <w:t>[Comments]:</w:t>
      </w:r>
    </w:p>
    <w:p w14:paraId="51F2CE2E" w14:textId="6ADC95F9" w:rsidR="001A3F11" w:rsidRDefault="001A3F11">
      <w:pPr>
        <w:pStyle w:val="CommentText"/>
      </w:pPr>
    </w:p>
  </w:comment>
  <w:comment w:id="1407" w:author="Xiaomi_Li Zhao" w:date="2024-01-22T08:58:00Z" w:initials="m">
    <w:p w14:paraId="56C7BB03" w14:textId="6494D91B" w:rsidR="001A3F11" w:rsidRDefault="001A3F11" w:rsidP="00C169CE">
      <w:pPr>
        <w:pStyle w:val="CommentText"/>
      </w:pPr>
      <w:r>
        <w:rPr>
          <w:rStyle w:val="CommentReference"/>
        </w:rPr>
        <w:annotationRef/>
      </w: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1A3F11" w:rsidRDefault="001A3F11" w:rsidP="00C169CE">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1A3F11" w:rsidRDefault="001A3F11" w:rsidP="00C169CE">
      <w:pPr>
        <w:pStyle w:val="CommentText"/>
      </w:pPr>
      <w:r>
        <w:rPr>
          <w:b/>
        </w:rPr>
        <w:t>[Proposed Change]</w:t>
      </w:r>
      <w:r>
        <w:t>: delete the changes added for this bullet.</w:t>
      </w:r>
    </w:p>
    <w:p w14:paraId="28429984" w14:textId="33927BBC" w:rsidR="001A3F11" w:rsidRDefault="001A3F11" w:rsidP="00C169CE">
      <w:pPr>
        <w:pStyle w:val="CommentText"/>
      </w:pPr>
      <w:r>
        <w:rPr>
          <w:b/>
        </w:rPr>
        <w:t>[Comments]</w:t>
      </w:r>
      <w:r>
        <w:t>:</w:t>
      </w:r>
    </w:p>
  </w:comment>
  <w:comment w:id="1408" w:author="Huawei-YinghaoGuo" w:date="2024-01-19T16:04:00Z" w:initials="YG">
    <w:p w14:paraId="78846AF4" w14:textId="0AF2CF1C" w:rsidR="001A3F11" w:rsidRDefault="001A3F11" w:rsidP="00E06F67">
      <w:pPr>
        <w:pStyle w:val="CommentText"/>
      </w:pPr>
      <w:r>
        <w:rPr>
          <w:rStyle w:val="CommentReference"/>
        </w:rPr>
        <w:annotationRef/>
      </w:r>
      <w:r>
        <w:rPr>
          <w:rStyle w:val="CommentReference"/>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1A3F11" w:rsidRDefault="001A3F11" w:rsidP="00E06F67">
      <w:pPr>
        <w:pStyle w:val="CommentText"/>
      </w:pPr>
      <w:r>
        <w:rPr>
          <w:b/>
        </w:rPr>
        <w:t>[Description]</w:t>
      </w:r>
      <w:r>
        <w:t>: The handling of SRAP and RLC channel is missing for L2 U2U.</w:t>
      </w:r>
    </w:p>
    <w:p w14:paraId="4D27187A" w14:textId="77777777" w:rsidR="001A3F11" w:rsidRDefault="001A3F11" w:rsidP="00E06F67">
      <w:pPr>
        <w:pStyle w:val="CommentText"/>
      </w:pPr>
      <w:r>
        <w:rPr>
          <w:b/>
        </w:rPr>
        <w:t>[Proposed Change]</w:t>
      </w:r>
      <w:r>
        <w:t>: add following new 2&gt; branches after release SDAP entities.</w:t>
      </w:r>
    </w:p>
    <w:p w14:paraId="6FE2E5EC" w14:textId="77777777" w:rsidR="001A3F11" w:rsidRPr="0095250E" w:rsidRDefault="001A3F11"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1A3F11" w:rsidRPr="00900F32" w:rsidRDefault="001A3F11" w:rsidP="00E06F67">
      <w:pPr>
        <w:pStyle w:val="CommentText"/>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1A3F11" w:rsidRDefault="001A3F11" w:rsidP="00E06F67">
      <w:pPr>
        <w:pStyle w:val="CommentText"/>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1A3F11" w:rsidRPr="00E06F67" w:rsidRDefault="001A3F11" w:rsidP="00E06F67">
      <w:pPr>
        <w:pStyle w:val="CommentText"/>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1A3F11" w:rsidRDefault="001A3F11" w:rsidP="00E06F67">
      <w:pPr>
        <w:pStyle w:val="CommentText"/>
      </w:pPr>
      <w:r>
        <w:rPr>
          <w:b/>
        </w:rPr>
        <w:t>[Comments]</w:t>
      </w:r>
      <w:r>
        <w:t>:</w:t>
      </w:r>
    </w:p>
    <w:p w14:paraId="6044AC70" w14:textId="07C06CEE" w:rsidR="001A3F11" w:rsidRDefault="001A3F11">
      <w:pPr>
        <w:pStyle w:val="CommentText"/>
      </w:pPr>
    </w:p>
  </w:comment>
  <w:comment w:id="1409" w:author="Sharp(Fangying Xiao)" w:date="2024-01-19T10:15:00Z" w:initials="XFY">
    <w:p w14:paraId="4278459D" w14:textId="6D35FFBE" w:rsidR="001A3F11" w:rsidRDefault="001A3F11" w:rsidP="00C9477C">
      <w:pPr>
        <w:pStyle w:val="CommentText"/>
      </w:pPr>
      <w:r>
        <w:rPr>
          <w:rStyle w:val="CommentReference"/>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1A3F11" w:rsidRDefault="001A3F11" w:rsidP="00C9477C">
      <w:pPr>
        <w:pStyle w:val="CommentText"/>
      </w:pPr>
      <w:r>
        <w:rPr>
          <w:b/>
        </w:rPr>
        <w:t>[Description]</w:t>
      </w:r>
      <w:r>
        <w:t xml:space="preserve">: </w:t>
      </w:r>
      <w:r>
        <w:rPr>
          <w:rFonts w:eastAsia="DengXian"/>
        </w:rPr>
        <w:t>Different handling for per-hop SL-DRB and end-to-end SL-DRB.</w:t>
      </w:r>
    </w:p>
    <w:p w14:paraId="54A848AD" w14:textId="77777777" w:rsidR="001A3F11" w:rsidRDefault="001A3F11" w:rsidP="00C9477C">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56F8E984" w14:textId="77777777" w:rsidR="001A3F11" w:rsidRDefault="001A3F11" w:rsidP="00C9477C">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1A3F11" w:rsidRDefault="001A3F11" w:rsidP="00C9477C">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1A3F11" w:rsidRDefault="001A3F11" w:rsidP="00C9477C">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1A3F11" w:rsidRDefault="001A3F11"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1A3F11" w:rsidRDefault="001A3F11" w:rsidP="00C9477C">
      <w:pPr>
        <w:pStyle w:val="CommentText"/>
      </w:pPr>
      <w:r>
        <w:rPr>
          <w:b/>
        </w:rPr>
        <w:t>[Comments]</w:t>
      </w:r>
      <w:r>
        <w:t>:</w:t>
      </w:r>
    </w:p>
    <w:p w14:paraId="2BEB6935" w14:textId="012FCEC1" w:rsidR="001A3F11" w:rsidRDefault="001A3F11">
      <w:pPr>
        <w:pStyle w:val="CommentText"/>
      </w:pPr>
    </w:p>
  </w:comment>
  <w:comment w:id="1411" w:author="Huawei-YinghaoGuo" w:date="2024-01-19T16:05:00Z" w:initials="YG">
    <w:p w14:paraId="38E63963" w14:textId="41172EF3" w:rsidR="001A3F11" w:rsidRDefault="001A3F11" w:rsidP="00E06F67">
      <w:pPr>
        <w:pStyle w:val="CommentText"/>
      </w:pPr>
      <w:r>
        <w:rPr>
          <w:rStyle w:val="CommentReference"/>
        </w:rPr>
        <w:annotationRef/>
      </w:r>
      <w:r>
        <w:rPr>
          <w:rStyle w:val="CommentReference"/>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1A3F11" w:rsidRDefault="001A3F11" w:rsidP="00E06F67">
      <w:pPr>
        <w:pStyle w:val="CommentText"/>
      </w:pPr>
      <w:r>
        <w:rPr>
          <w:b/>
        </w:rPr>
        <w:t>[Description]</w:t>
      </w:r>
      <w:r>
        <w:t xml:space="preserve">: The EN can be removed with the clarification in the procedure text that </w:t>
      </w:r>
    </w:p>
    <w:p w14:paraId="3965A308" w14:textId="77777777" w:rsidR="001A3F11" w:rsidRDefault="001A3F11" w:rsidP="00E06F67">
      <w:pPr>
        <w:pStyle w:val="CommentText"/>
      </w:pPr>
      <w:r>
        <w:rPr>
          <w:b/>
        </w:rPr>
        <w:t>[Proposed Change]</w:t>
      </w:r>
      <w:r>
        <w:t>:</w:t>
      </w:r>
    </w:p>
    <w:p w14:paraId="0B2C2A93" w14:textId="77777777" w:rsidR="001A3F11" w:rsidRDefault="001A3F11" w:rsidP="00E06F67">
      <w:pPr>
        <w:pStyle w:val="CommentText"/>
      </w:pPr>
    </w:p>
    <w:p w14:paraId="3869F383" w14:textId="77777777" w:rsidR="001A3F11" w:rsidRDefault="001A3F11" w:rsidP="00E06F67">
      <w:pPr>
        <w:pStyle w:val="CommentText"/>
      </w:pPr>
      <w:r>
        <w:t xml:space="preserve">Proposed solution: </w:t>
      </w:r>
    </w:p>
    <w:p w14:paraId="53AFC593" w14:textId="77777777" w:rsidR="001A3F11" w:rsidRDefault="001A3F11" w:rsidP="00E06F67">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1A3F11" w:rsidRDefault="001A3F11" w:rsidP="00E06F67">
      <w:pPr>
        <w:pStyle w:val="CommentText"/>
      </w:pPr>
    </w:p>
    <w:p w14:paraId="1AFECAA7" w14:textId="77777777" w:rsidR="001A3F11" w:rsidRDefault="001A3F11" w:rsidP="00E06F67">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1A3F11" w:rsidRDefault="001A3F11" w:rsidP="00E06F67">
      <w:pPr>
        <w:pStyle w:val="CommentText"/>
      </w:pPr>
    </w:p>
    <w:p w14:paraId="152FA201" w14:textId="77777777" w:rsidR="001A3F11" w:rsidRDefault="001A3F11" w:rsidP="00E06F67">
      <w:pPr>
        <w:pStyle w:val="CommentText"/>
      </w:pPr>
      <w:r>
        <w:t>Then remove the EN:</w:t>
      </w:r>
    </w:p>
    <w:p w14:paraId="5F66B6E9" w14:textId="77777777" w:rsidR="001A3F11" w:rsidRPr="0090477B" w:rsidRDefault="001A3F11" w:rsidP="00E06F67">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83EB7B" w14:textId="77777777" w:rsidR="001A3F11" w:rsidRDefault="001A3F11" w:rsidP="00E06F67">
      <w:pPr>
        <w:pStyle w:val="CommentText"/>
      </w:pPr>
    </w:p>
    <w:p w14:paraId="19ED7134" w14:textId="77777777" w:rsidR="001A3F11" w:rsidRDefault="001A3F11" w:rsidP="00E06F67">
      <w:pPr>
        <w:pStyle w:val="CommentText"/>
      </w:pPr>
      <w:r>
        <w:t>If more discussion is needed, we can bring disc paper.</w:t>
      </w:r>
    </w:p>
    <w:p w14:paraId="451C8F1D" w14:textId="77777777" w:rsidR="001A3F11" w:rsidRPr="009A06EC" w:rsidRDefault="001A3F11" w:rsidP="00E06F67">
      <w:pPr>
        <w:pStyle w:val="CommentText"/>
      </w:pPr>
    </w:p>
    <w:p w14:paraId="73AB375B" w14:textId="77777777" w:rsidR="001A3F11" w:rsidRDefault="001A3F11" w:rsidP="00E06F67">
      <w:pPr>
        <w:pStyle w:val="CommentText"/>
      </w:pPr>
      <w:r>
        <w:rPr>
          <w:b/>
        </w:rPr>
        <w:t>[Comments]</w:t>
      </w:r>
      <w:r>
        <w:t>:</w:t>
      </w:r>
    </w:p>
    <w:p w14:paraId="01CEE6B8" w14:textId="0A778683" w:rsidR="001A3F11" w:rsidRDefault="001A3F11">
      <w:pPr>
        <w:pStyle w:val="CommentText"/>
      </w:pPr>
    </w:p>
  </w:comment>
  <w:comment w:id="1412" w:author="OPPO (Bingxue)" w:date="2024-01-16T11:17:00Z" w:initials="OPPO">
    <w:p w14:paraId="70770B6B" w14:textId="5D84F15E"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1A3F11" w:rsidRDefault="001A3F11" w:rsidP="00003597">
      <w:pPr>
        <w:pStyle w:val="CommentText"/>
      </w:pPr>
      <w:r>
        <w:rPr>
          <w:b/>
        </w:rPr>
        <w:t>[Description]</w:t>
      </w:r>
      <w:r>
        <w:t>: Remove of Editor’s Note.</w:t>
      </w:r>
    </w:p>
    <w:p w14:paraId="278329EE" w14:textId="77777777" w:rsidR="001A3F11" w:rsidRDefault="001A3F11" w:rsidP="00003597">
      <w:pPr>
        <w:pStyle w:val="CommentText"/>
      </w:pPr>
      <w:r>
        <w:rPr>
          <w:b/>
        </w:rPr>
        <w:t>[Proposed Change]</w:t>
      </w:r>
      <w:r>
        <w:t xml:space="preserve">: </w:t>
      </w:r>
    </w:p>
    <w:p w14:paraId="6DEC5657" w14:textId="77777777" w:rsidR="001A3F11" w:rsidRDefault="001A3F11"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1A3F11" w:rsidRPr="00CA314E" w:rsidRDefault="001A3F11" w:rsidP="00003597">
      <w:pPr>
        <w:pStyle w:val="CommentText"/>
        <w:rPr>
          <w:rFonts w:eastAsiaTheme="minorEastAsia"/>
        </w:rPr>
      </w:pPr>
    </w:p>
    <w:p w14:paraId="440D6D11" w14:textId="77777777" w:rsidR="001A3F11" w:rsidRPr="002C303A" w:rsidRDefault="001A3F11"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1A3F11" w:rsidRDefault="001A3F11" w:rsidP="00003597">
      <w:pPr>
        <w:pStyle w:val="CommentText"/>
      </w:pPr>
      <w:r>
        <w:rPr>
          <w:b/>
        </w:rPr>
        <w:t>[Comments]</w:t>
      </w:r>
      <w:r>
        <w:t xml:space="preserve">: </w:t>
      </w:r>
    </w:p>
    <w:p w14:paraId="4375AC32" w14:textId="0DC24252" w:rsidR="001A3F11" w:rsidRDefault="001A3F11" w:rsidP="00003597">
      <w:pPr>
        <w:pStyle w:val="CommentText"/>
      </w:pPr>
    </w:p>
    <w:p w14:paraId="2BB55540" w14:textId="08767510" w:rsidR="001A3F11" w:rsidRPr="00003597" w:rsidRDefault="001A3F11">
      <w:pPr>
        <w:pStyle w:val="CommentText"/>
      </w:pPr>
    </w:p>
  </w:comment>
  <w:comment w:id="1414" w:author="Huawei-YinghaoGuo" w:date="2024-01-19T16:05:00Z" w:initials="YG">
    <w:p w14:paraId="61E5B940" w14:textId="538EE138" w:rsidR="001A3F11" w:rsidRDefault="001A3F11" w:rsidP="00992373">
      <w:pPr>
        <w:pStyle w:val="CommentText"/>
      </w:pPr>
      <w:r>
        <w:rPr>
          <w:rStyle w:val="CommentReference"/>
        </w:rPr>
        <w:annotationRef/>
      </w:r>
      <w:r>
        <w:rPr>
          <w:rStyle w:val="CommentReference"/>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1A3F11" w:rsidRDefault="001A3F11" w:rsidP="00992373">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1A3F11" w:rsidRDefault="001A3F11" w:rsidP="00992373">
      <w:pPr>
        <w:pStyle w:val="CommentText"/>
      </w:pPr>
    </w:p>
    <w:p w14:paraId="638D4476" w14:textId="77777777" w:rsidR="001A3F11" w:rsidRDefault="001A3F11" w:rsidP="00992373">
      <w:pPr>
        <w:pStyle w:val="CommentText"/>
      </w:pPr>
      <w:r>
        <w:rPr>
          <w:b/>
        </w:rPr>
        <w:t>[Proposed Change]</w:t>
      </w:r>
      <w:r>
        <w:t xml:space="preserve">: </w:t>
      </w:r>
    </w:p>
    <w:p w14:paraId="435925E3" w14:textId="65F3293D" w:rsidR="001A3F11" w:rsidRPr="007F4615" w:rsidRDefault="001A3F11" w:rsidP="00992373">
      <w:pPr>
        <w:pStyle w:val="CommentText"/>
        <w:rPr>
          <w:rFonts w:eastAsiaTheme="minorEastAsia"/>
        </w:rPr>
      </w:pPr>
      <w:r>
        <w:t>It is proposed to change the procedure text as below.</w:t>
      </w:r>
    </w:p>
    <w:p w14:paraId="4E0F573F" w14:textId="77777777" w:rsidR="001A3F11" w:rsidRDefault="001A3F11"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47C03F87" w14:textId="77777777" w:rsidR="001A3F11" w:rsidRPr="007F4615" w:rsidRDefault="001A3F11" w:rsidP="007F4615">
      <w:pPr>
        <w:pStyle w:val="B2"/>
        <w:ind w:left="0" w:firstLine="0"/>
        <w:rPr>
          <w:rFonts w:eastAsia="PMingLiU"/>
          <w:lang w:eastAsia="zh-TW"/>
        </w:rPr>
      </w:pPr>
    </w:p>
    <w:p w14:paraId="3551ED9E" w14:textId="77777777" w:rsidR="001A3F11" w:rsidRDefault="001A3F11" w:rsidP="00992373">
      <w:pPr>
        <w:pStyle w:val="CommentText"/>
      </w:pPr>
      <w:r>
        <w:rPr>
          <w:b/>
        </w:rPr>
        <w:t>[Comments]</w:t>
      </w:r>
      <w:r>
        <w:t>:</w:t>
      </w:r>
    </w:p>
    <w:p w14:paraId="30F71301" w14:textId="23159C7E" w:rsidR="001A3F11" w:rsidRDefault="001A3F11">
      <w:pPr>
        <w:pStyle w:val="CommentText"/>
      </w:pPr>
    </w:p>
  </w:comment>
  <w:comment w:id="1415" w:author="Huawei-YinghaoGuo" w:date="2024-01-19T16:06:00Z" w:initials="YG">
    <w:p w14:paraId="303D2466" w14:textId="11DD4E22" w:rsidR="001A3F11" w:rsidRDefault="001A3F11" w:rsidP="007F4615">
      <w:pPr>
        <w:pStyle w:val="CommentText"/>
      </w:pPr>
      <w:r>
        <w:rPr>
          <w:rStyle w:val="CommentReference"/>
        </w:rPr>
        <w:annotationRef/>
      </w:r>
      <w:r>
        <w:rPr>
          <w:rStyle w:val="CommentReference"/>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1A3F11" w:rsidRDefault="001A3F11" w:rsidP="007F4615">
      <w:pPr>
        <w:pStyle w:val="CommentText"/>
      </w:pPr>
      <w:r>
        <w:rPr>
          <w:b/>
        </w:rPr>
        <w:t>[Description]</w:t>
      </w:r>
      <w:r>
        <w:t>: The handling of SRAP is missing in case the mapping between E2E bearer and Egress RLC channel is derived from SIB12 and preconfig.</w:t>
      </w:r>
    </w:p>
    <w:p w14:paraId="7CDE50D7" w14:textId="77777777" w:rsidR="001A3F11" w:rsidRPr="0095250E" w:rsidRDefault="001A3F11" w:rsidP="007F4615">
      <w:pPr>
        <w:pStyle w:val="CommentText"/>
      </w:pPr>
      <w:r>
        <w:rPr>
          <w:b/>
        </w:rPr>
        <w:t>[Proposed Change]</w:t>
      </w:r>
      <w:r>
        <w:t xml:space="preserve">: </w:t>
      </w:r>
    </w:p>
    <w:p w14:paraId="77D0423C" w14:textId="77777777" w:rsidR="001A3F11" w:rsidRPr="0095250E" w:rsidRDefault="001A3F11" w:rsidP="007F4615">
      <w:pPr>
        <w:pStyle w:val="B3"/>
        <w:rPr>
          <w:noProof/>
        </w:rPr>
      </w:pPr>
      <w:r w:rsidRPr="0095250E">
        <w:rPr>
          <w:noProof/>
        </w:rPr>
        <w:t>3&gt;</w:t>
      </w:r>
      <w:r w:rsidRPr="0095250E">
        <w:rPr>
          <w:noProof/>
        </w:rPr>
        <w:tab/>
        <w:t>else if the UE is in RRC_IDLE or RRC_INACTIVE:</w:t>
      </w:r>
    </w:p>
    <w:p w14:paraId="0B89FB00" w14:textId="77777777" w:rsidR="001A3F11" w:rsidRPr="002B20B7" w:rsidRDefault="001A3F11"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CommentReference"/>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1A3F11" w:rsidRDefault="001A3F11"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CommentReference"/>
          <w:strike/>
          <w:color w:val="FF0000"/>
        </w:rPr>
        <w:annotationRef/>
      </w:r>
      <w:r w:rsidRPr="0095250E">
        <w:rPr>
          <w:rFonts w:eastAsia="Batang"/>
          <w:noProof/>
        </w:rPr>
        <w:t>;</w:t>
      </w:r>
    </w:p>
    <w:p w14:paraId="0443B060" w14:textId="77777777" w:rsidR="001A3F11" w:rsidRPr="0095250E" w:rsidRDefault="001A3F11" w:rsidP="007F4615">
      <w:pPr>
        <w:pStyle w:val="B3"/>
        <w:rPr>
          <w:noProof/>
        </w:rPr>
      </w:pPr>
      <w:r w:rsidRPr="0095250E">
        <w:rPr>
          <w:noProof/>
        </w:rPr>
        <w:t>3&gt;</w:t>
      </w:r>
      <w:r w:rsidRPr="0095250E">
        <w:rPr>
          <w:noProof/>
        </w:rPr>
        <w:tab/>
        <w:t>else if the UE is out of coverage:</w:t>
      </w:r>
    </w:p>
    <w:p w14:paraId="33D2059A" w14:textId="77777777" w:rsidR="001A3F11" w:rsidRPr="002B20B7" w:rsidRDefault="001A3F11"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1A3F11" w:rsidRPr="007F4615" w:rsidRDefault="001A3F11"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1A3F11" w:rsidRDefault="001A3F11" w:rsidP="007F4615">
      <w:pPr>
        <w:pStyle w:val="CommentText"/>
      </w:pPr>
      <w:r>
        <w:rPr>
          <w:b/>
        </w:rPr>
        <w:t>[Comments]</w:t>
      </w:r>
      <w:r>
        <w:t>:</w:t>
      </w:r>
    </w:p>
    <w:p w14:paraId="7D91D9A3" w14:textId="6AA35142" w:rsidR="001A3F11" w:rsidRDefault="001A3F11">
      <w:pPr>
        <w:pStyle w:val="CommentText"/>
      </w:pPr>
    </w:p>
  </w:comment>
  <w:comment w:id="1416" w:author="Huawei-YinghaoGuo" w:date="2024-01-19T16:07:00Z" w:initials="YG">
    <w:p w14:paraId="1E200D4C" w14:textId="325999F4" w:rsidR="001A3F11" w:rsidRDefault="001A3F11" w:rsidP="007F4615">
      <w:pPr>
        <w:pStyle w:val="CommentText"/>
      </w:pPr>
      <w:r>
        <w:rPr>
          <w:rStyle w:val="CommentReference"/>
        </w:rPr>
        <w:annotationRef/>
      </w:r>
      <w:r>
        <w:rPr>
          <w:rStyle w:val="CommentReference"/>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1A3F11" w:rsidRDefault="001A3F11" w:rsidP="007F4615">
      <w:pPr>
        <w:pStyle w:val="CommentText"/>
      </w:pPr>
      <w:r>
        <w:rPr>
          <w:b/>
        </w:rPr>
        <w:t>[Description]</w:t>
      </w:r>
      <w:r>
        <w:t>: The handling of SRAP is missing for DRB modification in case the mapping between E2E bearer and Egress RLC channel is derived from SIB12 and preconfig.</w:t>
      </w:r>
    </w:p>
    <w:p w14:paraId="0C4DD307" w14:textId="77777777" w:rsidR="001A3F11" w:rsidRPr="0095250E" w:rsidRDefault="001A3F11" w:rsidP="007F4615">
      <w:pPr>
        <w:pStyle w:val="CommentText"/>
      </w:pPr>
      <w:r>
        <w:rPr>
          <w:b/>
        </w:rPr>
        <w:t>[Proposed Change]</w:t>
      </w:r>
      <w:r>
        <w:t xml:space="preserve">: </w:t>
      </w:r>
    </w:p>
    <w:p w14:paraId="20A561A0" w14:textId="77777777" w:rsidR="001A3F11" w:rsidRDefault="001A3F11" w:rsidP="007F4615">
      <w:pPr>
        <w:pStyle w:val="CommentText"/>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CommentReference"/>
        </w:rPr>
        <w:annotationRef/>
      </w:r>
      <w:r w:rsidRPr="00676B5A">
        <w:rPr>
          <w:rFonts w:eastAsia="Batang"/>
          <w:strike/>
          <w:noProof/>
          <w:color w:val="FF0000"/>
        </w:rPr>
        <w:t>.</w:t>
      </w:r>
      <w:r w:rsidRPr="00676B5A">
        <w:rPr>
          <w:rFonts w:eastAsia="Batang"/>
          <w:noProof/>
          <w:color w:val="FF0000"/>
          <w:u w:val="single"/>
        </w:rPr>
        <w:t>;</w:t>
      </w:r>
    </w:p>
    <w:p w14:paraId="039F05CE" w14:textId="77777777" w:rsidR="001A3F11" w:rsidRPr="00676B5A" w:rsidRDefault="001A3F11" w:rsidP="007F4615">
      <w:pPr>
        <w:pStyle w:val="CommentText"/>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1A3F11" w:rsidRDefault="001A3F11" w:rsidP="007F4615">
      <w:pPr>
        <w:pStyle w:val="CommentText"/>
      </w:pPr>
    </w:p>
    <w:p w14:paraId="698C9819" w14:textId="77777777" w:rsidR="001A3F11" w:rsidRDefault="001A3F11" w:rsidP="007F4615">
      <w:pPr>
        <w:pStyle w:val="CommentText"/>
      </w:pPr>
      <w:r>
        <w:rPr>
          <w:b/>
        </w:rPr>
        <w:t>[Comments]</w:t>
      </w:r>
      <w:r>
        <w:t>:</w:t>
      </w:r>
    </w:p>
    <w:p w14:paraId="6252D24E" w14:textId="51B3DA36" w:rsidR="001A3F11" w:rsidRDefault="001A3F11">
      <w:pPr>
        <w:pStyle w:val="CommentText"/>
      </w:pPr>
    </w:p>
  </w:comment>
  <w:comment w:id="1417" w:author="Huawei-YinghaoGuo" w:date="2024-01-18T20:50:00Z" w:initials="YG">
    <w:p w14:paraId="0926E78E" w14:textId="24E3BCF7" w:rsidR="001A3F11" w:rsidRDefault="001A3F11" w:rsidP="006A295E">
      <w:pPr>
        <w:pStyle w:val="CommentText"/>
      </w:pPr>
      <w:r>
        <w:rPr>
          <w:rStyle w:val="CommentReference"/>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48DDF65" w14:textId="77777777" w:rsidR="001A3F11" w:rsidRDefault="001A3F11" w:rsidP="006A295E">
      <w:pPr>
        <w:pStyle w:val="CommentText"/>
      </w:pPr>
      <w:r>
        <w:rPr>
          <w:b/>
        </w:rPr>
        <w:t>[Description]</w:t>
      </w:r>
      <w:r>
        <w:t xml:space="preserve">: </w:t>
      </w:r>
      <w:r w:rsidRPr="00BA2942">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DengXian"/>
          <w:lang w:eastAsia="zh-CN"/>
        </w:rPr>
        <w:t>.</w:t>
      </w:r>
    </w:p>
    <w:p w14:paraId="41BFF0FF" w14:textId="77777777" w:rsidR="001A3F11" w:rsidRDefault="001A3F11" w:rsidP="006A295E">
      <w:pPr>
        <w:pStyle w:val="CommentText"/>
        <w:rPr>
          <w:rFonts w:eastAsia="DengXian"/>
          <w:lang w:eastAsia="zh-CN"/>
        </w:rPr>
      </w:pPr>
      <w:r>
        <w:rPr>
          <w:b/>
        </w:rPr>
        <w:t>[Proposed Change]</w:t>
      </w:r>
      <w:r>
        <w:t>: ad</w:t>
      </w:r>
      <w:r w:rsidRPr="00BA2942">
        <w:rPr>
          <w:rFonts w:eastAsia="DengXian"/>
          <w:lang w:eastAsia="zh-CN"/>
        </w:rPr>
        <w:t xml:space="preserve">d </w:t>
      </w:r>
      <w:r w:rsidRPr="00BA2942">
        <w:rPr>
          <w:rFonts w:eastAsia="DengXian" w:hint="eastAsia"/>
          <w:lang w:eastAsia="zh-CN"/>
        </w:rPr>
        <w:t>“</w:t>
      </w:r>
    </w:p>
    <w:p w14:paraId="7B8D2F2A" w14:textId="77777777" w:rsidR="001A3F11" w:rsidRPr="00BA2942" w:rsidRDefault="001A3F11" w:rsidP="006A295E">
      <w:pPr>
        <w:pStyle w:val="CommentText"/>
        <w:rPr>
          <w:rFonts w:eastAsia="DengXian"/>
          <w:lang w:eastAsia="zh-CN"/>
        </w:rPr>
      </w:pPr>
      <w:r w:rsidRPr="00BA2942">
        <w:rPr>
          <w:rFonts w:eastAsia="DengXian"/>
          <w:lang w:eastAsia="zh-CN"/>
        </w:rPr>
        <w:t>2&gt; if the UE is in RRC_CONNECTED:</w:t>
      </w:r>
    </w:p>
    <w:p w14:paraId="725757DD" w14:textId="77777777" w:rsidR="001A3F11" w:rsidRPr="00BA2942" w:rsidRDefault="001A3F11" w:rsidP="006A295E">
      <w:pPr>
        <w:pStyle w:val="CommentText"/>
        <w:rPr>
          <w:rFonts w:eastAsia="DengXian"/>
          <w:lang w:eastAsia="zh-CN"/>
        </w:rPr>
      </w:pPr>
      <w:r w:rsidRPr="00BA2942">
        <w:rPr>
          <w:rFonts w:eastAsia="DengXian"/>
          <w:lang w:eastAsia="zh-CN"/>
        </w:rPr>
        <w:t>3&gt; indicate the allowed carriers for the RLC bearer of the DRB, as indicated in sl-AllowedCarriers, to lower layer;</w:t>
      </w:r>
    </w:p>
    <w:p w14:paraId="1BD2B1FF" w14:textId="77777777" w:rsidR="001A3F11" w:rsidRPr="00BA2942" w:rsidRDefault="001A3F11" w:rsidP="006A295E">
      <w:pPr>
        <w:pStyle w:val="CommentText"/>
        <w:rPr>
          <w:rFonts w:eastAsia="DengXian"/>
          <w:lang w:eastAsia="zh-CN"/>
        </w:rPr>
      </w:pPr>
      <w:r w:rsidRPr="00BA2942">
        <w:rPr>
          <w:rFonts w:eastAsia="DengXian"/>
          <w:lang w:eastAsia="zh-CN"/>
        </w:rPr>
        <w:t>2&gt; else:</w:t>
      </w:r>
    </w:p>
    <w:p w14:paraId="7D034F16" w14:textId="77777777" w:rsidR="001A3F11" w:rsidRDefault="001A3F11" w:rsidP="006A295E">
      <w:pPr>
        <w:pStyle w:val="CommentText"/>
      </w:pPr>
      <w:r w:rsidRPr="00BA2942">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27C0D041" w14:textId="02FDFBD4" w:rsidR="001A3F11" w:rsidRDefault="001A3F11" w:rsidP="006A295E">
      <w:pPr>
        <w:pStyle w:val="CommentText"/>
      </w:pPr>
      <w:r>
        <w:rPr>
          <w:b/>
        </w:rPr>
        <w:t>[Comments]</w:t>
      </w:r>
      <w:r>
        <w:t>:</w:t>
      </w:r>
    </w:p>
  </w:comment>
  <w:comment w:id="1420" w:author="Huawei-YinghaoGuo" w:date="2024-01-19T16:07:00Z" w:initials="YG">
    <w:p w14:paraId="4B120F03" w14:textId="3B6448DB" w:rsidR="001A3F11" w:rsidRDefault="001A3F11" w:rsidP="007F4615">
      <w:pPr>
        <w:pStyle w:val="CommentText"/>
      </w:pPr>
      <w:r>
        <w:rPr>
          <w:rStyle w:val="CommentReference"/>
        </w:rPr>
        <w:annotationRef/>
      </w:r>
      <w:r>
        <w:rPr>
          <w:rStyle w:val="CommentReference"/>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1A3F11" w:rsidRDefault="001A3F11" w:rsidP="007F4615">
      <w:pPr>
        <w:pStyle w:val="CommentText"/>
      </w:pPr>
      <w:r>
        <w:rPr>
          <w:b/>
        </w:rPr>
        <w:t>[Description]</w:t>
      </w:r>
      <w:r>
        <w:t>: The FFS should be removed with the clarification in the proposed solution.</w:t>
      </w:r>
    </w:p>
    <w:p w14:paraId="5D4099A5" w14:textId="77777777" w:rsidR="001A3F11" w:rsidRDefault="001A3F11" w:rsidP="007F4615">
      <w:pPr>
        <w:pStyle w:val="CommentText"/>
      </w:pPr>
    </w:p>
    <w:p w14:paraId="12532928" w14:textId="77777777" w:rsidR="001A3F11" w:rsidRPr="0095250E" w:rsidRDefault="001A3F11" w:rsidP="007F4615">
      <w:pPr>
        <w:pStyle w:val="CommentText"/>
      </w:pPr>
      <w:r>
        <w:rPr>
          <w:b/>
        </w:rPr>
        <w:t>[Proposed Change]</w:t>
      </w:r>
      <w:r>
        <w:t>:</w:t>
      </w:r>
    </w:p>
    <w:p w14:paraId="1B5EB1AF" w14:textId="77777777" w:rsidR="001A3F11" w:rsidRDefault="001A3F11" w:rsidP="007F4615">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1A3F11" w:rsidRPr="0095250E" w:rsidRDefault="001A3F11"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1A3F11" w:rsidRPr="0095250E" w:rsidRDefault="001A3F11"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1A3F11" w:rsidRPr="0095250E" w:rsidRDefault="001A3F11"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1A3F11" w:rsidRPr="0095250E" w:rsidRDefault="001A3F11"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1A3F11" w:rsidRPr="0095250E" w:rsidRDefault="001A3F11"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1A3F11" w:rsidRPr="00DD57DD" w:rsidRDefault="001A3F11"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1A3F11" w:rsidRPr="00DD57DD" w:rsidRDefault="001A3F11"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1A3F11" w:rsidRDefault="001A3F11"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1A3F11" w:rsidRPr="00DD57DD" w:rsidRDefault="001A3F11"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1A3F11" w:rsidRPr="00DD57DD" w:rsidRDefault="001A3F11"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1A3F11" w:rsidRDefault="001A3F11" w:rsidP="007F4615">
      <w:pPr>
        <w:pStyle w:val="CommentText"/>
      </w:pPr>
    </w:p>
    <w:p w14:paraId="790EC17F" w14:textId="77777777" w:rsidR="001A3F11" w:rsidRDefault="001A3F11" w:rsidP="007F4615">
      <w:pPr>
        <w:pStyle w:val="CommentText"/>
      </w:pPr>
      <w:r>
        <w:t>Then remove the EN:</w:t>
      </w:r>
    </w:p>
    <w:p w14:paraId="462224D1" w14:textId="77777777" w:rsidR="001A3F11" w:rsidRPr="0090477B" w:rsidRDefault="001A3F11"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26EB2D2F" w14:textId="77777777" w:rsidR="001A3F11" w:rsidRDefault="001A3F11" w:rsidP="007F4615">
      <w:pPr>
        <w:pStyle w:val="CommentText"/>
      </w:pPr>
    </w:p>
    <w:p w14:paraId="273133F3" w14:textId="77777777" w:rsidR="001A3F11" w:rsidRDefault="001A3F11" w:rsidP="007F4615">
      <w:pPr>
        <w:pStyle w:val="CommentText"/>
      </w:pPr>
      <w:r>
        <w:t>If more discussion is needed, we can bring disc paper.</w:t>
      </w:r>
    </w:p>
    <w:p w14:paraId="25A2BCE2" w14:textId="77777777" w:rsidR="001A3F11" w:rsidRPr="009A06EC" w:rsidRDefault="001A3F11" w:rsidP="007F4615">
      <w:pPr>
        <w:pStyle w:val="CommentText"/>
      </w:pPr>
    </w:p>
    <w:p w14:paraId="6F34E824" w14:textId="77777777" w:rsidR="001A3F11" w:rsidRDefault="001A3F11" w:rsidP="007F4615">
      <w:pPr>
        <w:pStyle w:val="CommentText"/>
      </w:pPr>
      <w:r>
        <w:rPr>
          <w:b/>
        </w:rPr>
        <w:t>[Comments]</w:t>
      </w:r>
      <w:r>
        <w:t>:</w:t>
      </w:r>
    </w:p>
    <w:p w14:paraId="78B145ED" w14:textId="5BBA9633" w:rsidR="001A3F11" w:rsidRDefault="001A3F11">
      <w:pPr>
        <w:pStyle w:val="CommentText"/>
      </w:pPr>
    </w:p>
  </w:comment>
  <w:comment w:id="1421" w:author="OPPO (Bingxue)" w:date="2024-01-16T11:18:00Z" w:initials="OPPO">
    <w:p w14:paraId="21EC3208" w14:textId="1F629F5B"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1A3F11" w:rsidRDefault="001A3F11" w:rsidP="00003597">
      <w:pPr>
        <w:pStyle w:val="CommentText"/>
      </w:pPr>
      <w:r>
        <w:rPr>
          <w:b/>
        </w:rPr>
        <w:t>[Description]</w:t>
      </w:r>
      <w:r>
        <w:t>: Remove of Editors Note.</w:t>
      </w:r>
    </w:p>
    <w:p w14:paraId="521957B9" w14:textId="77777777" w:rsidR="001A3F11" w:rsidRDefault="001A3F11" w:rsidP="00003597">
      <w:pPr>
        <w:pStyle w:val="CommentText"/>
      </w:pPr>
      <w:r>
        <w:rPr>
          <w:b/>
        </w:rPr>
        <w:t>[Proposed Change]</w:t>
      </w:r>
      <w:r>
        <w:t xml:space="preserve">: </w:t>
      </w:r>
    </w:p>
    <w:p w14:paraId="31472E32" w14:textId="77777777" w:rsidR="001A3F11" w:rsidRDefault="001A3F11"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1A3F11" w:rsidRPr="00CA314E" w:rsidRDefault="001A3F11" w:rsidP="00003597">
      <w:pPr>
        <w:pStyle w:val="CommentText"/>
        <w:rPr>
          <w:rFonts w:eastAsiaTheme="minorEastAsia"/>
        </w:rPr>
      </w:pPr>
    </w:p>
    <w:p w14:paraId="07376415" w14:textId="77777777" w:rsidR="001A3F11" w:rsidRPr="002C303A" w:rsidRDefault="001A3F11" w:rsidP="00003597">
      <w:pPr>
        <w:pStyle w:val="B2"/>
        <w:rPr>
          <w:strike/>
        </w:rPr>
      </w:pPr>
      <w:r w:rsidRPr="002C303A">
        <w:rPr>
          <w:strike/>
          <w:color w:val="FF0000"/>
        </w:rPr>
        <w:t>Editor’s Note: FFS on how to release SL SRB on E2E and hop configuration for U2U relay.</w:t>
      </w:r>
    </w:p>
    <w:p w14:paraId="5BE96461" w14:textId="7307223D" w:rsidR="001A3F11" w:rsidRDefault="001A3F11" w:rsidP="00003597">
      <w:pPr>
        <w:pStyle w:val="CommentText"/>
      </w:pPr>
      <w:r>
        <w:rPr>
          <w:b/>
        </w:rPr>
        <w:t>[Comments]</w:t>
      </w:r>
      <w:r>
        <w:t>:</w:t>
      </w:r>
    </w:p>
    <w:p w14:paraId="099F1A94" w14:textId="6C60E2CB" w:rsidR="001A3F11" w:rsidRPr="00003597" w:rsidRDefault="001A3F11">
      <w:pPr>
        <w:pStyle w:val="CommentText"/>
      </w:pPr>
    </w:p>
  </w:comment>
  <w:comment w:id="1424" w:author="Sharp(Fangying Xiao)" w:date="2024-01-19T10:16:00Z" w:initials="XFY">
    <w:p w14:paraId="14276123" w14:textId="353C65D0" w:rsidR="001A3F11" w:rsidRDefault="001A3F11"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1A3F11" w:rsidRDefault="001A3F11"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5E160798" w14:textId="77777777" w:rsidR="001A3F11" w:rsidRDefault="001A3F11" w:rsidP="00C9477C">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0E2E34C1" w14:textId="77777777" w:rsidR="001A3F11" w:rsidRDefault="001A3F11"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1A3F11" w:rsidRDefault="001A3F11" w:rsidP="00C9477C">
      <w:pPr>
        <w:rPr>
          <w:rFonts w:eastAsiaTheme="minorEastAsia"/>
          <w:b/>
          <w:lang w:eastAsia="en-GB"/>
        </w:rPr>
      </w:pPr>
      <w:r>
        <w:rPr>
          <w:rFonts w:eastAsiaTheme="minorEastAsia"/>
          <w:b/>
          <w:lang w:eastAsia="en-GB"/>
        </w:rPr>
        <w:t>[Comments]:</w:t>
      </w:r>
    </w:p>
    <w:p w14:paraId="7A0CEE9B" w14:textId="5D2AB335" w:rsidR="001A3F11" w:rsidRPr="00C9477C" w:rsidRDefault="001A3F11">
      <w:pPr>
        <w:pStyle w:val="CommentText"/>
        <w:rPr>
          <w:lang w:val="en-US"/>
        </w:rPr>
      </w:pPr>
    </w:p>
  </w:comment>
  <w:comment w:id="1425" w:author="Sharp(Fangying Xiao)" w:date="2024-01-19T10:33:00Z" w:initials="XFY">
    <w:p w14:paraId="1BA65B9A" w14:textId="77777777" w:rsidR="001A3F11" w:rsidRDefault="001A3F11" w:rsidP="007B650D">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1A3F11" w:rsidRDefault="001A3F11"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34F3C211" w14:textId="77777777" w:rsidR="001A3F11" w:rsidRDefault="001A3F11" w:rsidP="007B650D">
      <w:r>
        <w:rPr>
          <w:rFonts w:eastAsiaTheme="minorEastAsia"/>
          <w:b/>
          <w:lang w:eastAsia="en-GB"/>
        </w:rPr>
        <w:t>[Proposed Change]</w:t>
      </w:r>
      <w:r>
        <w:rPr>
          <w:rFonts w:eastAsiaTheme="minorEastAsia"/>
          <w:lang w:eastAsia="en-GB"/>
        </w:rPr>
        <w:t>: Same reason as J068</w:t>
      </w:r>
      <w:r>
        <w:t>:</w:t>
      </w:r>
    </w:p>
    <w:p w14:paraId="0668E14B" w14:textId="77777777" w:rsidR="001A3F11" w:rsidRDefault="001A3F11"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1A3F11" w:rsidRDefault="001A3F11" w:rsidP="007B650D">
      <w:pPr>
        <w:pStyle w:val="CommentText"/>
      </w:pPr>
      <w:r>
        <w:rPr>
          <w:rFonts w:eastAsiaTheme="minorEastAsia"/>
          <w:b/>
          <w:lang w:eastAsia="en-GB"/>
        </w:rPr>
        <w:t>[Comments]:</w:t>
      </w:r>
    </w:p>
  </w:comment>
  <w:comment w:id="1428" w:author="Xiaomi_Li Zhao" w:date="2024-01-22T08:59:00Z" w:initials="m">
    <w:p w14:paraId="52E8A4FF" w14:textId="3C396041" w:rsidR="001A3F11" w:rsidRDefault="001A3F11" w:rsidP="00F463F9">
      <w:pPr>
        <w:pStyle w:val="CommentText"/>
      </w:pPr>
      <w:r>
        <w:rPr>
          <w:rStyle w:val="CommentReference"/>
        </w:rPr>
        <w:annotationRef/>
      </w: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1A3F11" w:rsidRDefault="001A3F11" w:rsidP="00F463F9">
      <w:pPr>
        <w:pStyle w:val="CommentText"/>
      </w:pPr>
      <w:r>
        <w:rPr>
          <w:b/>
        </w:rPr>
        <w:t>[Description]</w:t>
      </w:r>
      <w:r>
        <w:t xml:space="preserve">: The first bullet already covers this condition.  </w:t>
      </w:r>
    </w:p>
    <w:p w14:paraId="4849DCAA" w14:textId="77777777" w:rsidR="001A3F11" w:rsidRDefault="001A3F11" w:rsidP="00F463F9">
      <w:pPr>
        <w:pStyle w:val="CommentText"/>
      </w:pPr>
      <w:r>
        <w:rPr>
          <w:b/>
        </w:rPr>
        <w:t>[Proposed Change]</w:t>
      </w:r>
      <w:r>
        <w:t>: delete this bullet.</w:t>
      </w:r>
    </w:p>
    <w:p w14:paraId="22FE678D" w14:textId="54A33003" w:rsidR="001A3F11" w:rsidRDefault="001A3F11" w:rsidP="00F463F9">
      <w:pPr>
        <w:pStyle w:val="CommentText"/>
      </w:pPr>
      <w:r>
        <w:rPr>
          <w:b/>
        </w:rPr>
        <w:t>[Comments]</w:t>
      </w:r>
      <w:r>
        <w:t>:</w:t>
      </w:r>
    </w:p>
  </w:comment>
  <w:comment w:id="1429" w:author="Xiaomi_Li Zhao" w:date="2024-01-22T09:00:00Z" w:initials="m">
    <w:p w14:paraId="2D01B4FA" w14:textId="002E6A45" w:rsidR="001A3F11" w:rsidRDefault="001A3F11" w:rsidP="00137CBE">
      <w:pPr>
        <w:pStyle w:val="CommentText"/>
      </w:pPr>
      <w:r>
        <w:rPr>
          <w:rStyle w:val="CommentReference"/>
        </w:rPr>
        <w:annotationRef/>
      </w: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1A3F11" w:rsidRDefault="001A3F11" w:rsidP="00137CBE">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1A3F11" w:rsidRDefault="001A3F11" w:rsidP="00137CBE">
      <w:pPr>
        <w:pStyle w:val="CommentText"/>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CommentReference"/>
        </w:rPr>
        <w:annotationRef/>
      </w:r>
      <w:r>
        <w:t>” from this bullet</w:t>
      </w:r>
    </w:p>
    <w:p w14:paraId="5ACEFB06" w14:textId="2DB3A274" w:rsidR="001A3F11" w:rsidRDefault="001A3F11" w:rsidP="00137CBE">
      <w:pPr>
        <w:pStyle w:val="CommentText"/>
      </w:pPr>
      <w:r>
        <w:rPr>
          <w:b/>
        </w:rPr>
        <w:t>[Comments]</w:t>
      </w:r>
      <w:r>
        <w:t>:</w:t>
      </w:r>
    </w:p>
  </w:comment>
  <w:comment w:id="1430" w:author="Xiaomi_Li Zhao" w:date="2024-01-22T09:01:00Z" w:initials="m">
    <w:p w14:paraId="2A89E19D" w14:textId="0FAF8594" w:rsidR="001A3F11" w:rsidRDefault="001A3F11" w:rsidP="00C77FFE">
      <w:pPr>
        <w:pStyle w:val="CommentText"/>
      </w:pPr>
      <w:r>
        <w:rPr>
          <w:rStyle w:val="CommentReference"/>
        </w:rPr>
        <w:annotationRef/>
      </w: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1A3F11" w:rsidRDefault="001A3F11" w:rsidP="00C77FFE">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1A3F11" w:rsidRDefault="001A3F11" w:rsidP="00C77FFE">
      <w:pPr>
        <w:pStyle w:val="CommentText"/>
      </w:pPr>
      <w:r>
        <w:rPr>
          <w:b/>
        </w:rPr>
        <w:t>[Proposed Change]</w:t>
      </w:r>
      <w:r>
        <w:t xml:space="preserve">: delete the following 3 bullets. </w:t>
      </w:r>
    </w:p>
    <w:p w14:paraId="44F99310" w14:textId="188A7B74" w:rsidR="001A3F11" w:rsidRDefault="001A3F11" w:rsidP="00C77FFE">
      <w:pPr>
        <w:pStyle w:val="CommentText"/>
      </w:pPr>
      <w:r>
        <w:rPr>
          <w:b/>
        </w:rPr>
        <w:t>[Comments]</w:t>
      </w:r>
      <w:r>
        <w:t>:</w:t>
      </w:r>
    </w:p>
  </w:comment>
  <w:comment w:id="1434" w:author="Huawei-YinghaoGuo" w:date="2024-01-18T20:50:00Z" w:initials="YG">
    <w:p w14:paraId="5B3ABF69" w14:textId="23E00E67" w:rsidR="001A3F11" w:rsidRDefault="001A3F11" w:rsidP="006A295E">
      <w:pPr>
        <w:pStyle w:val="CommentText"/>
      </w:pPr>
      <w:r>
        <w:rPr>
          <w:rStyle w:val="CommentReference"/>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CE0651" w14:textId="77777777" w:rsidR="001A3F11" w:rsidRDefault="001A3F11" w:rsidP="006A295E">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35D55633" w14:textId="77777777" w:rsidR="001A3F11" w:rsidRDefault="001A3F11" w:rsidP="006A295E">
      <w:pPr>
        <w:pStyle w:val="CommentText"/>
      </w:pPr>
      <w:r>
        <w:rPr>
          <w:b/>
        </w:rPr>
        <w:t>[Proposed Change]</w:t>
      </w:r>
      <w:r>
        <w:t>:add other cases</w:t>
      </w:r>
      <w:r>
        <w:rPr>
          <w:rFonts w:eastAsia="DengXian"/>
          <w:lang w:eastAsia="zh-CN"/>
        </w:rPr>
        <w:t>.</w:t>
      </w:r>
      <w:r w:rsidRPr="00BA2942">
        <w:rPr>
          <w:rFonts w:eastAsia="DengXian"/>
          <w:lang w:eastAsia="zh-CN"/>
        </w:rPr>
        <w:t xml:space="preserve">  </w:t>
      </w:r>
    </w:p>
    <w:p w14:paraId="05E9A418" w14:textId="5458B745" w:rsidR="001A3F11" w:rsidRDefault="001A3F11" w:rsidP="006A295E">
      <w:pPr>
        <w:pStyle w:val="CommentText"/>
      </w:pPr>
      <w:r>
        <w:rPr>
          <w:b/>
        </w:rPr>
        <w:t>[Comments]</w:t>
      </w:r>
      <w:r>
        <w:t>:</w:t>
      </w:r>
    </w:p>
  </w:comment>
  <w:comment w:id="1435" w:author="Huawei-YinghaoGuo" w:date="2024-01-18T20:50:00Z" w:initials="YG">
    <w:p w14:paraId="2C25CA25" w14:textId="2BAB58B9" w:rsidR="001A3F11" w:rsidRDefault="001A3F11" w:rsidP="006A295E">
      <w:pPr>
        <w:pStyle w:val="CommentText"/>
      </w:pPr>
      <w:r>
        <w:rPr>
          <w:rStyle w:val="CommentReference"/>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1A3F11" w:rsidRDefault="001A3F11" w:rsidP="006A295E">
      <w:pPr>
        <w:pStyle w:val="CommentText"/>
        <w:rPr>
          <w:rFonts w:eastAsia="DengXian"/>
          <w:lang w:eastAsia="zh-CN"/>
        </w:rPr>
      </w:pPr>
      <w:r>
        <w:rPr>
          <w:b/>
        </w:rPr>
        <w:t>[Description]</w:t>
      </w:r>
      <w:r>
        <w:t xml:space="preserve">: </w:t>
      </w:r>
    </w:p>
    <w:p w14:paraId="717AE7DC" w14:textId="77777777" w:rsidR="001A3F11" w:rsidRPr="00BA2942" w:rsidRDefault="001A3F11" w:rsidP="006A295E">
      <w:pPr>
        <w:pStyle w:val="CommentText"/>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1A3F11" w:rsidRPr="00BA2942" w:rsidRDefault="001A3F11" w:rsidP="006A295E">
      <w:pPr>
        <w:pStyle w:val="CommentText"/>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1A3F11" w:rsidRDefault="001A3F11"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5D46B195" w14:textId="64691D65" w:rsidR="001A3F11" w:rsidRDefault="001A3F11" w:rsidP="006A295E">
      <w:pPr>
        <w:pStyle w:val="CommentText"/>
      </w:pPr>
      <w:r>
        <w:rPr>
          <w:b/>
        </w:rPr>
        <w:t>[Comments]</w:t>
      </w:r>
      <w:r>
        <w:t>:</w:t>
      </w:r>
    </w:p>
  </w:comment>
  <w:comment w:id="1436" w:author="Huawei-YinghaoGuo" w:date="2024-01-18T20:50:00Z" w:initials="YG">
    <w:p w14:paraId="03D761BD" w14:textId="6DFBF59A" w:rsidR="001A3F11" w:rsidRDefault="001A3F11" w:rsidP="006A295E">
      <w:pPr>
        <w:pStyle w:val="CommentText"/>
      </w:pPr>
      <w:r>
        <w:rPr>
          <w:rStyle w:val="CommentReference"/>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1A3F11" w:rsidRPr="00BA2942" w:rsidRDefault="001A3F11" w:rsidP="006A295E">
      <w:pPr>
        <w:pStyle w:val="CommentText"/>
        <w:rPr>
          <w:rFonts w:eastAsia="DengXian"/>
          <w:lang w:eastAsia="zh-CN"/>
        </w:rPr>
      </w:pPr>
      <w:r>
        <w:rPr>
          <w:b/>
        </w:rPr>
        <w:t>[Description]</w:t>
      </w:r>
      <w:r>
        <w:t xml:space="preserve">: </w:t>
      </w:r>
      <w:r w:rsidRPr="00BA2942">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1A3F11" w:rsidRDefault="001A3F11" w:rsidP="006A295E">
      <w:pPr>
        <w:pStyle w:val="CommentText"/>
        <w:rPr>
          <w:rFonts w:eastAsia="DengXian"/>
          <w:lang w:eastAsia="zh-CN"/>
        </w:rPr>
      </w:pPr>
      <w:r w:rsidRPr="00BA2942">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1A3F11" w:rsidRPr="00BA2942" w:rsidRDefault="001A3F11" w:rsidP="006A295E">
      <w:pPr>
        <w:pStyle w:val="CommentText"/>
        <w:rPr>
          <w:rFonts w:eastAsiaTheme="minorEastAsia"/>
        </w:rPr>
      </w:pPr>
    </w:p>
    <w:p w14:paraId="3BB4AAA4" w14:textId="77777777" w:rsidR="001A3F11" w:rsidRDefault="001A3F11"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28D89223" w14:textId="1D032168" w:rsidR="001A3F11" w:rsidRDefault="001A3F11" w:rsidP="006A295E">
      <w:pPr>
        <w:pStyle w:val="CommentText"/>
      </w:pPr>
      <w:r>
        <w:rPr>
          <w:b/>
        </w:rPr>
        <w:t>[Comments]</w:t>
      </w:r>
      <w:r>
        <w:t>:</w:t>
      </w:r>
    </w:p>
  </w:comment>
  <w:comment w:id="1437" w:author="Xiaomi_Li Zhao" w:date="2024-01-22T09:02:00Z" w:initials="m">
    <w:p w14:paraId="7A295B9C" w14:textId="448D1B8C" w:rsidR="001A3F11" w:rsidRDefault="001A3F11" w:rsidP="002E3773">
      <w:pPr>
        <w:pStyle w:val="CommentText"/>
      </w:pPr>
      <w:r>
        <w:rPr>
          <w:rStyle w:val="CommentReference"/>
        </w:rPr>
        <w:annotationRef/>
      </w: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1A3F11" w:rsidRDefault="001A3F11" w:rsidP="002E3773">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1A3F11" w:rsidRDefault="001A3F11" w:rsidP="002E3773">
      <w:pPr>
        <w:pStyle w:val="CommentText"/>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1A3F11" w:rsidRDefault="001A3F11" w:rsidP="002E3773">
      <w:pPr>
        <w:pStyle w:val="CommentText"/>
      </w:pPr>
      <w:r>
        <w:rPr>
          <w:b/>
        </w:rPr>
        <w:t>[Proposed Change]</w:t>
      </w:r>
      <w:r>
        <w:t>: change at least one to all associated.</w:t>
      </w:r>
    </w:p>
    <w:p w14:paraId="52AEBA23" w14:textId="68CFAE02" w:rsidR="001A3F11" w:rsidRDefault="001A3F11" w:rsidP="002E3773">
      <w:pPr>
        <w:pStyle w:val="CommentText"/>
      </w:pPr>
      <w:r>
        <w:rPr>
          <w:b/>
        </w:rPr>
        <w:t>[Comments]</w:t>
      </w:r>
      <w:r>
        <w:t>:</w:t>
      </w:r>
    </w:p>
  </w:comment>
  <w:comment w:id="1438" w:author="Xiaomi_Li Zhao" w:date="2024-01-22T09:04:00Z" w:initials="m">
    <w:p w14:paraId="6D204210" w14:textId="1FE2445E" w:rsidR="001A3F11" w:rsidRDefault="001A3F11" w:rsidP="002E3773">
      <w:pPr>
        <w:pStyle w:val="CommentText"/>
        <w:ind w:firstLine="422"/>
      </w:pPr>
      <w:r>
        <w:rPr>
          <w:rStyle w:val="CommentReference"/>
        </w:rPr>
        <w:annotationRef/>
      </w: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1A3F11" w:rsidRDefault="001A3F11" w:rsidP="002E3773">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1A3F11" w:rsidRDefault="001A3F11" w:rsidP="002E3773">
      <w:pPr>
        <w:pStyle w:val="CommentText"/>
      </w:pPr>
      <w:r>
        <w:rPr>
          <w:b/>
        </w:rPr>
        <w:t>[Proposed Change]</w:t>
      </w:r>
      <w:r>
        <w:t>: add “</w:t>
      </w:r>
      <w:r>
        <w:rPr>
          <w:iCs/>
        </w:rPr>
        <w:t>and if both UEs support PDCP duplication</w:t>
      </w:r>
      <w:r>
        <w:t>”</w:t>
      </w:r>
    </w:p>
    <w:p w14:paraId="5FB5E63F" w14:textId="04C6D42C" w:rsidR="001A3F11" w:rsidRDefault="001A3F11" w:rsidP="002E3773">
      <w:pPr>
        <w:pStyle w:val="CommentText"/>
      </w:pPr>
      <w:r>
        <w:rPr>
          <w:b/>
        </w:rPr>
        <w:t>[Comments]</w:t>
      </w:r>
      <w:r>
        <w:t>:</w:t>
      </w:r>
    </w:p>
  </w:comment>
  <w:comment w:id="1440" w:author="Ericsson (Min)" w:date="2024-01-23T18:39:00Z" w:initials="E">
    <w:p w14:paraId="2092F948" w14:textId="77777777" w:rsidR="001A3F11" w:rsidRDefault="001A3F11">
      <w:pPr>
        <w:pStyle w:val="CommentText"/>
      </w:pPr>
      <w:r>
        <w:rPr>
          <w:rStyle w:val="CommentReference"/>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1A3F11" w:rsidRDefault="001A3F11">
      <w:pPr>
        <w:pStyle w:val="CommentText"/>
      </w:pPr>
      <w:r>
        <w:rPr>
          <w:b/>
          <w:bCs/>
        </w:rPr>
        <w:t>[Description]</w:t>
      </w:r>
      <w:r>
        <w:t>: "additional sidelink RLC bearer/entity" is not defined. It is necessary to introduce definition in clause 3.1</w:t>
      </w:r>
      <w:r>
        <w:br/>
      </w:r>
    </w:p>
    <w:p w14:paraId="4B5C23B0" w14:textId="77777777" w:rsidR="001A3F11" w:rsidRDefault="001A3F11">
      <w:pPr>
        <w:pStyle w:val="CommentText"/>
      </w:pPr>
      <w:r>
        <w:rPr>
          <w:b/>
          <w:bCs/>
        </w:rPr>
        <w:t>[Proposed Change]</w:t>
      </w:r>
      <w:r>
        <w:t xml:space="preserve">: </w:t>
      </w:r>
      <w:r>
        <w:br/>
      </w:r>
    </w:p>
    <w:p w14:paraId="6964514E" w14:textId="77777777" w:rsidR="001A3F11" w:rsidRDefault="001A3F11" w:rsidP="007275F3">
      <w:pPr>
        <w:pStyle w:val="CommentText"/>
      </w:pPr>
      <w:r>
        <w:rPr>
          <w:b/>
          <w:bCs/>
        </w:rPr>
        <w:t>[Comments]</w:t>
      </w:r>
      <w:r>
        <w:t xml:space="preserve">: </w:t>
      </w:r>
      <w:r>
        <w:br/>
      </w:r>
    </w:p>
  </w:comment>
  <w:comment w:id="1441" w:author="Xiaomi_Li Zhao" w:date="2024-01-22T09:05:00Z" w:initials="m">
    <w:p w14:paraId="708DF219" w14:textId="3FA52862" w:rsidR="001A3F11" w:rsidRDefault="001A3F11" w:rsidP="0084264F">
      <w:pPr>
        <w:pStyle w:val="CommentText"/>
        <w:ind w:firstLine="422"/>
      </w:pPr>
      <w:r>
        <w:rPr>
          <w:rStyle w:val="CommentReference"/>
        </w:rPr>
        <w:annotationRef/>
      </w: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1A3F11" w:rsidRDefault="001A3F11" w:rsidP="0084264F">
      <w:pPr>
        <w:pStyle w:val="CommentText"/>
        <w:ind w:firstLine="422"/>
      </w:pPr>
      <w:r>
        <w:rPr>
          <w:b/>
        </w:rPr>
        <w:t>[Description]</w:t>
      </w:r>
      <w:r>
        <w:t xml:space="preserve">: should be “or”. </w:t>
      </w:r>
    </w:p>
    <w:p w14:paraId="219F1591" w14:textId="77777777" w:rsidR="001A3F11" w:rsidRDefault="001A3F11" w:rsidP="0084264F">
      <w:pPr>
        <w:pStyle w:val="CommentText"/>
      </w:pPr>
      <w:r>
        <w:rPr>
          <w:b/>
        </w:rPr>
        <w:t>[Proposed Change]</w:t>
      </w:r>
      <w:r>
        <w:t>: change “and” to “or”</w:t>
      </w:r>
    </w:p>
    <w:p w14:paraId="6FA9F566" w14:textId="6F0B2733" w:rsidR="001A3F11" w:rsidRDefault="001A3F11" w:rsidP="0084264F">
      <w:pPr>
        <w:pStyle w:val="CommentText"/>
      </w:pPr>
      <w:r>
        <w:rPr>
          <w:b/>
        </w:rPr>
        <w:t>[Comments]</w:t>
      </w:r>
      <w:r>
        <w:t>:</w:t>
      </w:r>
    </w:p>
  </w:comment>
  <w:comment w:id="1442" w:author="OPPO (Qianxi Lu)" w:date="2024-01-04T16:32:00Z" w:initials="QX">
    <w:p w14:paraId="3B906A62" w14:textId="73AF154D" w:rsidR="001A3F11" w:rsidRDefault="001A3F11" w:rsidP="001971AD">
      <w:pPr>
        <w:pStyle w:val="CommentText"/>
      </w:pPr>
      <w:r>
        <w:rPr>
          <w:rStyle w:val="CommentReference"/>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1A3F11" w:rsidRDefault="001A3F11"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1A3F11" w:rsidRDefault="001A3F11"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1A3F11" w:rsidRDefault="001A3F11" w:rsidP="001971AD">
      <w:pPr>
        <w:pStyle w:val="CommentText"/>
      </w:pPr>
      <w:r>
        <w:rPr>
          <w:b/>
        </w:rPr>
        <w:t>[Comments]</w:t>
      </w:r>
      <w:r>
        <w:t xml:space="preserve">: </w:t>
      </w:r>
    </w:p>
    <w:p w14:paraId="28631103" w14:textId="77777777" w:rsidR="001A3F11" w:rsidRPr="0007717F" w:rsidRDefault="001A3F11" w:rsidP="001971AD">
      <w:pPr>
        <w:pStyle w:val="CommentText"/>
      </w:pPr>
    </w:p>
  </w:comment>
  <w:comment w:id="1443" w:author="Xiaomi_Li Zhao" w:date="2024-01-22T09:06:00Z" w:initials="m">
    <w:p w14:paraId="737402B2" w14:textId="6F0C01BE" w:rsidR="001A3F11" w:rsidRDefault="001A3F11" w:rsidP="000D0BC3">
      <w:pPr>
        <w:pStyle w:val="CommentText"/>
        <w:ind w:firstLine="422"/>
      </w:pPr>
      <w:r>
        <w:rPr>
          <w:rStyle w:val="CommentReference"/>
        </w:rPr>
        <w:annotationRef/>
      </w: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1A3F11" w:rsidRDefault="001A3F11" w:rsidP="000D0BC3">
      <w:pPr>
        <w:pStyle w:val="CommentText"/>
        <w:ind w:firstLine="422"/>
      </w:pPr>
      <w:r>
        <w:rPr>
          <w:b/>
        </w:rPr>
        <w:t>[Description]</w:t>
      </w:r>
      <w:r>
        <w:t xml:space="preserve">: the SRB configuration for SRB is not configured but specified. Also there is no associated qos flow, so tx profile does not apply to SRB. </w:t>
      </w:r>
    </w:p>
    <w:p w14:paraId="26084077" w14:textId="77777777" w:rsidR="001A3F11" w:rsidRDefault="001A3F11" w:rsidP="000D0BC3">
      <w:pPr>
        <w:pStyle w:val="CommentText"/>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CommentReference"/>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1A3F11" w:rsidRDefault="001A3F11" w:rsidP="000D0BC3">
      <w:pPr>
        <w:pStyle w:val="CommentText"/>
      </w:pPr>
      <w:r>
        <w:rPr>
          <w:b/>
        </w:rPr>
        <w:t>[Comments]</w:t>
      </w:r>
      <w:r>
        <w:t>:</w:t>
      </w:r>
    </w:p>
  </w:comment>
  <w:comment w:id="1444" w:author="Huawei-YinghaoGuo" w:date="2024-01-18T20:51:00Z" w:initials="YG">
    <w:p w14:paraId="519B21F1" w14:textId="39EB4A44" w:rsidR="001A3F11" w:rsidRDefault="001A3F11" w:rsidP="006A295E">
      <w:pPr>
        <w:pStyle w:val="CommentText"/>
      </w:pPr>
      <w:r>
        <w:rPr>
          <w:rStyle w:val="CommentReference"/>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1A3F11" w:rsidRDefault="001A3F11" w:rsidP="006A295E">
      <w:pPr>
        <w:pStyle w:val="CommentText"/>
      </w:pPr>
      <w:r>
        <w:rPr>
          <w:b/>
        </w:rPr>
        <w:t>[Description]</w:t>
      </w:r>
      <w:r>
        <w:t xml:space="preserve">: </w:t>
      </w:r>
      <w:r w:rsidRPr="00BA2942">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DengXian"/>
          <w:lang w:eastAsia="zh-CN"/>
        </w:rPr>
        <w:t>.</w:t>
      </w:r>
    </w:p>
    <w:p w14:paraId="7D2ECA2A" w14:textId="77777777" w:rsidR="001A3F11" w:rsidRDefault="001A3F11" w:rsidP="006A295E">
      <w:pPr>
        <w:pStyle w:val="CommentText"/>
      </w:pPr>
      <w:r>
        <w:rPr>
          <w:b/>
        </w:rPr>
        <w:t>[Proposed Change]</w:t>
      </w:r>
      <w:r>
        <w:t>:delelte</w:t>
      </w:r>
      <w:r w:rsidRPr="00BA2942">
        <w:rPr>
          <w:rFonts w:eastAsia="DengXian"/>
          <w:lang w:eastAsia="zh-CN"/>
        </w:rPr>
        <w:t xml:space="preserve"> </w:t>
      </w:r>
      <w:r w:rsidRPr="00BA2942">
        <w:rPr>
          <w:rFonts w:eastAsia="DengXian"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CommentReference"/>
        </w:rPr>
        <w:annotationRef/>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70AB6C69" w14:textId="070EA9B8" w:rsidR="001A3F11" w:rsidRDefault="001A3F11" w:rsidP="006A295E">
      <w:pPr>
        <w:pStyle w:val="CommentText"/>
      </w:pPr>
      <w:r>
        <w:rPr>
          <w:b/>
        </w:rPr>
        <w:t>[Comments]</w:t>
      </w:r>
      <w:r>
        <w:t>:</w:t>
      </w:r>
    </w:p>
  </w:comment>
  <w:comment w:id="1446" w:author="Ericsson (Min)" w:date="2024-01-17T16:27:00Z" w:initials="E">
    <w:p w14:paraId="6597EE81" w14:textId="77777777" w:rsidR="001A3F11" w:rsidRDefault="001A3F11">
      <w:pPr>
        <w:pStyle w:val="CommentText"/>
      </w:pPr>
      <w:r>
        <w:rPr>
          <w:rStyle w:val="CommentReference"/>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1A3F11" w:rsidRDefault="001A3F11">
      <w:pPr>
        <w:pStyle w:val="CommentText"/>
      </w:pPr>
      <w:r>
        <w:t>The upper layer needs to inform lower layers of addition or removal of a specific carrier in case of CA, which is missing.</w:t>
      </w:r>
    </w:p>
    <w:p w14:paraId="3DBABE6B" w14:textId="77777777" w:rsidR="001A3F11" w:rsidRDefault="001A3F11">
      <w:pPr>
        <w:pStyle w:val="CommentText"/>
      </w:pPr>
    </w:p>
    <w:p w14:paraId="4027D3A8" w14:textId="77777777" w:rsidR="001A3F11" w:rsidRDefault="001A3F11">
      <w:pPr>
        <w:pStyle w:val="CommentText"/>
      </w:pPr>
    </w:p>
    <w:p w14:paraId="52EFA421" w14:textId="77777777" w:rsidR="001A3F11" w:rsidRDefault="001A3F11">
      <w:pPr>
        <w:pStyle w:val="CommentText"/>
      </w:pPr>
      <w:r>
        <w:rPr>
          <w:b/>
          <w:bCs/>
        </w:rPr>
        <w:t>[Proposed Change]</w:t>
      </w:r>
      <w:r>
        <w:t xml:space="preserve">: </w:t>
      </w:r>
    </w:p>
    <w:p w14:paraId="4E78667F" w14:textId="77777777" w:rsidR="001A3F11" w:rsidRDefault="001A3F11">
      <w:pPr>
        <w:pStyle w:val="CommentText"/>
      </w:pPr>
      <w:r>
        <w:t>In clause 5.8.9.1b, add procedure text that the upper layer informs the lower layer of sidelink carrier addition/modification/release.</w:t>
      </w:r>
      <w:r>
        <w:br/>
      </w:r>
    </w:p>
    <w:p w14:paraId="6405DBCD" w14:textId="77777777" w:rsidR="001A3F11" w:rsidRDefault="001A3F11" w:rsidP="007447D0">
      <w:pPr>
        <w:pStyle w:val="CommentText"/>
      </w:pPr>
      <w:r>
        <w:rPr>
          <w:b/>
          <w:bCs/>
        </w:rPr>
        <w:t>[Comments]</w:t>
      </w:r>
      <w:r>
        <w:t xml:space="preserve">: </w:t>
      </w:r>
      <w:r>
        <w:br/>
      </w:r>
    </w:p>
  </w:comment>
  <w:comment w:id="1448" w:author="OPPO (Qianxi Lu)" w:date="2024-01-04T16:08:00Z" w:initials="QX">
    <w:p w14:paraId="049E2652" w14:textId="33C6E394" w:rsidR="001A3F11" w:rsidRDefault="001A3F11" w:rsidP="001971AD">
      <w:pPr>
        <w:pStyle w:val="CommentText"/>
      </w:pPr>
      <w:r>
        <w:rPr>
          <w:rStyle w:val="CommentReference"/>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4230BE01" w14:textId="565F82EE" w:rsidR="001A3F11" w:rsidRDefault="001A3F11" w:rsidP="001971AD">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62F5F844" w14:textId="7CB93A9B" w:rsidR="001A3F11" w:rsidRDefault="001A3F11" w:rsidP="001971AD">
      <w:pPr>
        <w:pStyle w:val="CommentText"/>
      </w:pPr>
      <w:r>
        <w:rPr>
          <w:b/>
        </w:rPr>
        <w:t>[Proposed Change]</w:t>
      </w:r>
      <w:r>
        <w:t>: Use different sub-clauses for condition and operation. A tdoc will be submitted</w:t>
      </w:r>
    </w:p>
    <w:p w14:paraId="1142229F" w14:textId="77777777" w:rsidR="001A3F11" w:rsidRDefault="001A3F11" w:rsidP="001971AD">
      <w:pPr>
        <w:pStyle w:val="CommentText"/>
      </w:pPr>
      <w:r>
        <w:rPr>
          <w:b/>
        </w:rPr>
        <w:t>[Comments]</w:t>
      </w:r>
      <w:r>
        <w:t xml:space="preserve">: </w:t>
      </w:r>
    </w:p>
    <w:p w14:paraId="3136E00A" w14:textId="77777777" w:rsidR="001A3F11" w:rsidRPr="00632884" w:rsidRDefault="001A3F11" w:rsidP="001971AD">
      <w:pPr>
        <w:pStyle w:val="CommentText"/>
      </w:pPr>
    </w:p>
  </w:comment>
  <w:comment w:id="1449" w:author="Xiaomi_Li Zhao" w:date="2024-01-22T09:07:00Z" w:initials="m">
    <w:p w14:paraId="6D953061" w14:textId="6DB65BD9" w:rsidR="001A3F11" w:rsidRDefault="001A3F11" w:rsidP="000D0BC3">
      <w:pPr>
        <w:pStyle w:val="CommentText"/>
        <w:ind w:firstLine="422"/>
      </w:pPr>
      <w:r>
        <w:rPr>
          <w:rStyle w:val="CommentReference"/>
        </w:rPr>
        <w:annotationRef/>
      </w: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1A3F11" w:rsidRDefault="001A3F11" w:rsidP="000D0BC3">
      <w:pPr>
        <w:pStyle w:val="CommentText"/>
        <w:ind w:firstLine="422"/>
      </w:pPr>
      <w:r>
        <w:rPr>
          <w:b/>
        </w:rPr>
        <w:t>[Description]</w:t>
      </w:r>
      <w:r>
        <w:t xml:space="preserve">: This part is the carrier release operation, the condition for carrier release should be captured. </w:t>
      </w:r>
    </w:p>
    <w:p w14:paraId="07B6E502" w14:textId="77777777" w:rsidR="001A3F11" w:rsidRDefault="001A3F11" w:rsidP="000D0BC3">
      <w:pPr>
        <w:pStyle w:val="CommentText"/>
      </w:pPr>
      <w:r>
        <w:rPr>
          <w:b/>
        </w:rPr>
        <w:t>[Proposed Change]</w:t>
      </w:r>
      <w:r>
        <w:t xml:space="preserve">: add the conditions for carrier release.  </w:t>
      </w:r>
    </w:p>
    <w:p w14:paraId="7AFF8791" w14:textId="0E7C2E22" w:rsidR="001A3F11" w:rsidRDefault="001A3F11" w:rsidP="000D0BC3">
      <w:pPr>
        <w:pStyle w:val="CommentText"/>
      </w:pPr>
      <w:r>
        <w:rPr>
          <w:b/>
        </w:rPr>
        <w:t>[Comments]</w:t>
      </w:r>
      <w:r>
        <w:t>:</w:t>
      </w:r>
    </w:p>
  </w:comment>
  <w:comment w:id="1450" w:author="NEC (Hisashi)" w:date="2024-01-25T17:02:00Z" w:initials="w">
    <w:p w14:paraId="5114B2F2" w14:textId="21F12D55" w:rsidR="001A3F11" w:rsidRDefault="001A3F11">
      <w:pPr>
        <w:pStyle w:val="CommentText"/>
      </w:pPr>
      <w:r>
        <w:rPr>
          <w:rStyle w:val="CommentReference"/>
        </w:rPr>
        <w:annotationRef/>
      </w: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7D26B" w14:textId="185EECC9" w:rsidR="001A3F11" w:rsidRDefault="001A3F11">
      <w:pPr>
        <w:pStyle w:val="CommentText"/>
      </w:pPr>
      <w:r>
        <w:rPr>
          <w:b/>
        </w:rPr>
        <w:t>[Description]</w:t>
      </w:r>
      <w:r>
        <w:t xml:space="preserve">: </w:t>
      </w:r>
      <w:r w:rsidRPr="00F77E79">
        <w:t>Solve the issue in multiple unicast links set up simultaneously</w:t>
      </w:r>
    </w:p>
    <w:p w14:paraId="408C9DF9" w14:textId="77777777" w:rsidR="001A3F11" w:rsidRDefault="001A3F11" w:rsidP="00F77E79">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EA312B5" w14:textId="6D952F53" w:rsidR="001A3F11" w:rsidRDefault="001A3F11" w:rsidP="00F77E79">
      <w:pPr>
        <w:pStyle w:val="CommentText"/>
      </w:pPr>
      <w:r>
        <w:t>Proposal: for the “1&gt; for unicast”, change it to “1&gt; for the destination identity of the corresponding unicast link”</w:t>
      </w:r>
    </w:p>
    <w:p w14:paraId="656022EC" w14:textId="77777777" w:rsidR="001A3F11" w:rsidRDefault="001A3F11">
      <w:pPr>
        <w:pStyle w:val="CommentText"/>
      </w:pPr>
      <w:r>
        <w:rPr>
          <w:b/>
        </w:rPr>
        <w:t>[Comments]</w:t>
      </w:r>
      <w:r>
        <w:t xml:space="preserve">: </w:t>
      </w:r>
    </w:p>
    <w:p w14:paraId="7424BD07" w14:textId="64B09565" w:rsidR="001A3F11" w:rsidRPr="00F77E79" w:rsidRDefault="001A3F11">
      <w:pPr>
        <w:pStyle w:val="CommentText"/>
      </w:pPr>
    </w:p>
  </w:comment>
  <w:comment w:id="1452" w:author="Xiaomi_Li Zhao" w:date="2024-01-22T09:07:00Z" w:initials="m">
    <w:p w14:paraId="21E3C0E9" w14:textId="26929493" w:rsidR="001A3F11" w:rsidRDefault="001A3F11" w:rsidP="00CE2D87">
      <w:pPr>
        <w:pStyle w:val="CommentText"/>
        <w:ind w:firstLine="422"/>
      </w:pPr>
      <w:r>
        <w:rPr>
          <w:rStyle w:val="CommentReference"/>
        </w:rPr>
        <w:annotationRef/>
      </w:r>
      <w:r>
        <w:rPr>
          <w:rStyle w:val="CommentReference"/>
        </w:rPr>
        <w:annotationRef/>
      </w: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1A3F11" w:rsidRDefault="001A3F11" w:rsidP="00CE2D87">
      <w:pPr>
        <w:pStyle w:val="CommentText"/>
        <w:ind w:firstLine="422"/>
      </w:pPr>
      <w:r>
        <w:rPr>
          <w:b/>
        </w:rPr>
        <w:t>[Description]</w:t>
      </w:r>
      <w:r>
        <w:t xml:space="preserve">: This part is the carrier addition/modification operation, the condition for carrier addition/modification should be captured. </w:t>
      </w:r>
    </w:p>
    <w:p w14:paraId="1054BB0E" w14:textId="77777777" w:rsidR="001A3F11" w:rsidRDefault="001A3F11" w:rsidP="00CE2D87">
      <w:pPr>
        <w:pStyle w:val="CommentText"/>
      </w:pPr>
      <w:r>
        <w:rPr>
          <w:b/>
        </w:rPr>
        <w:t>[Proposed Change]</w:t>
      </w:r>
      <w:r>
        <w:t xml:space="preserve">: add the conditions for carrier addition/modification.  </w:t>
      </w:r>
    </w:p>
    <w:p w14:paraId="1D98B592" w14:textId="77777777" w:rsidR="001A3F11" w:rsidRDefault="001A3F11" w:rsidP="00CE2D87">
      <w:pPr>
        <w:pStyle w:val="CommentText"/>
      </w:pPr>
      <w:r>
        <w:rPr>
          <w:b/>
        </w:rPr>
        <w:t>[Comments]</w:t>
      </w:r>
      <w:r>
        <w:t>:</w:t>
      </w:r>
    </w:p>
    <w:p w14:paraId="5C535C66" w14:textId="050CA992" w:rsidR="001A3F11" w:rsidRDefault="001A3F11">
      <w:pPr>
        <w:pStyle w:val="CommentText"/>
      </w:pPr>
    </w:p>
  </w:comment>
  <w:comment w:id="1453" w:author="NEC (Hisashi)" w:date="2024-01-25T17:03:00Z" w:initials="w">
    <w:p w14:paraId="3094C392" w14:textId="5DCBDF43" w:rsidR="001A3F11" w:rsidRDefault="001A3F11">
      <w:pPr>
        <w:pStyle w:val="CommentText"/>
      </w:pPr>
      <w:r>
        <w:rPr>
          <w:rStyle w:val="CommentReference"/>
        </w:rPr>
        <w:annotationRef/>
      </w: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2CC0A" w14:textId="0B085642" w:rsidR="001A3F11" w:rsidRDefault="001A3F11">
      <w:pPr>
        <w:pStyle w:val="CommentText"/>
      </w:pPr>
      <w:r>
        <w:rPr>
          <w:b/>
        </w:rPr>
        <w:t>[Description]</w:t>
      </w:r>
      <w:r>
        <w:t xml:space="preserve">: </w:t>
      </w:r>
      <w:r w:rsidRPr="00CB71A0">
        <w:t>Solve the issue in multiple unicast links set up simultaneously</w:t>
      </w:r>
    </w:p>
    <w:p w14:paraId="337C53D3" w14:textId="77777777" w:rsidR="001A3F11" w:rsidRDefault="001A3F11" w:rsidP="00CB71A0">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8325369" w14:textId="43A89FDE" w:rsidR="001A3F11" w:rsidRDefault="001A3F11" w:rsidP="00CB71A0">
      <w:pPr>
        <w:pStyle w:val="CommentText"/>
      </w:pPr>
      <w:r>
        <w:t>Proposal: for the “1&gt; for unicast”, change it to “1&gt; for the destination identity of the corresponding unicast link”</w:t>
      </w:r>
    </w:p>
    <w:p w14:paraId="23F5E956" w14:textId="77777777" w:rsidR="001A3F11" w:rsidRDefault="001A3F11">
      <w:pPr>
        <w:pStyle w:val="CommentText"/>
      </w:pPr>
      <w:r>
        <w:rPr>
          <w:b/>
        </w:rPr>
        <w:t>[Comments]</w:t>
      </w:r>
      <w:r>
        <w:t xml:space="preserve">: </w:t>
      </w:r>
    </w:p>
    <w:p w14:paraId="4CEC246C" w14:textId="53F61E51" w:rsidR="001A3F11" w:rsidRPr="00CB71A0" w:rsidRDefault="001A3F11">
      <w:pPr>
        <w:pStyle w:val="CommentText"/>
      </w:pPr>
    </w:p>
  </w:comment>
  <w:comment w:id="1454" w:author="Xiaomi_Li Zhao" w:date="2024-01-22T09:08:00Z" w:initials="m">
    <w:p w14:paraId="795A3DAE" w14:textId="605A8026" w:rsidR="001A3F11" w:rsidRDefault="001A3F11" w:rsidP="007C7106">
      <w:pPr>
        <w:pStyle w:val="CommentText"/>
        <w:ind w:firstLine="422"/>
      </w:pPr>
      <w:r>
        <w:rPr>
          <w:rStyle w:val="CommentReference"/>
        </w:rPr>
        <w:annotationRef/>
      </w: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1A3F11" w:rsidRDefault="001A3F11" w:rsidP="007C7106">
      <w:pPr>
        <w:pStyle w:val="CommentText"/>
        <w:ind w:firstLine="422"/>
      </w:pPr>
      <w:r>
        <w:rPr>
          <w:b/>
        </w:rPr>
        <w:t>[Description]</w:t>
      </w:r>
      <w:r>
        <w:t xml:space="preserve">: This bullet applies to both TX and RX. </w:t>
      </w:r>
    </w:p>
    <w:p w14:paraId="2CF2980D" w14:textId="77777777" w:rsidR="001A3F11" w:rsidRDefault="001A3F11"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1A3F11" w:rsidRDefault="001A3F11" w:rsidP="007C7106">
      <w:pPr>
        <w:pStyle w:val="CommentText"/>
      </w:pPr>
      <w:r>
        <w:rPr>
          <w:b/>
        </w:rPr>
        <w:t>[Comments]</w:t>
      </w:r>
      <w:r>
        <w:t>:</w:t>
      </w:r>
    </w:p>
  </w:comment>
  <w:comment w:id="1455" w:author="NEC (Hisashi)" w:date="2024-01-25T17:04:00Z" w:initials="w">
    <w:p w14:paraId="32AE7F3E" w14:textId="73618F0C" w:rsidR="001A3F11" w:rsidRDefault="001A3F11">
      <w:pPr>
        <w:pStyle w:val="CommentText"/>
      </w:pPr>
      <w:r>
        <w:rPr>
          <w:rStyle w:val="CommentReference"/>
        </w:rPr>
        <w:annotationRef/>
      </w: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2F012" w14:textId="207DA2FD" w:rsidR="001A3F11" w:rsidRDefault="001A3F11">
      <w:pPr>
        <w:pStyle w:val="CommentText"/>
      </w:pPr>
      <w:r>
        <w:rPr>
          <w:b/>
        </w:rPr>
        <w:t>[Description]</w:t>
      </w:r>
      <w:r>
        <w:t xml:space="preserve">: </w:t>
      </w:r>
      <w:r w:rsidRPr="005A36F3">
        <w:t>Solve the issue in multiple unicast links set up simultaneously</w:t>
      </w:r>
    </w:p>
    <w:p w14:paraId="200E2105" w14:textId="77777777" w:rsidR="001A3F11" w:rsidRDefault="001A3F11" w:rsidP="005A36F3">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1A3775A" w14:textId="59157E3A" w:rsidR="001A3F11" w:rsidRDefault="001A3F11" w:rsidP="005A36F3">
      <w:pPr>
        <w:pStyle w:val="CommentText"/>
      </w:pPr>
      <w:r>
        <w:t>Proposal: for the “1&gt; for unicast”, change it to “1&gt; for the destination identity of the corresponding unicast link”</w:t>
      </w:r>
    </w:p>
    <w:p w14:paraId="22692C07" w14:textId="77777777" w:rsidR="001A3F11" w:rsidRDefault="001A3F11">
      <w:pPr>
        <w:pStyle w:val="CommentText"/>
      </w:pPr>
      <w:r>
        <w:rPr>
          <w:b/>
        </w:rPr>
        <w:t>[Comments]</w:t>
      </w:r>
      <w:r>
        <w:t xml:space="preserve">: </w:t>
      </w:r>
    </w:p>
    <w:p w14:paraId="48C25701" w14:textId="2B0964B5" w:rsidR="001A3F11" w:rsidRPr="005A36F3" w:rsidRDefault="001A3F11">
      <w:pPr>
        <w:pStyle w:val="CommentText"/>
      </w:pPr>
    </w:p>
  </w:comment>
  <w:comment w:id="1456" w:author="OPPO (Qianxi Lu)" w:date="2024-01-29T14:58:00Z" w:initials="QX">
    <w:p w14:paraId="4307A074" w14:textId="40A69300" w:rsidR="001A3F11" w:rsidRDefault="001A3F11">
      <w:pPr>
        <w:pStyle w:val="CommentText"/>
      </w:pPr>
      <w:r>
        <w:rPr>
          <w:rStyle w:val="CommentReference"/>
        </w:rPr>
        <w:annotationRef/>
      </w: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5B680270" w14:textId="7D134E17" w:rsidR="001A3F11" w:rsidRDefault="001A3F11">
      <w:pPr>
        <w:pStyle w:val="CommentText"/>
      </w:pPr>
      <w:r>
        <w:rPr>
          <w:b/>
        </w:rPr>
        <w:t>[Description]</w:t>
      </w:r>
      <w:r>
        <w:t>: Since the intention of this carrier configuration is just to notify Rx on the carriers to monitor, there seems no clear motivation to “modify” it, compared to “add”/”release”.</w:t>
      </w:r>
    </w:p>
    <w:p w14:paraId="57A0A142" w14:textId="6135107D" w:rsidR="001A3F11" w:rsidRDefault="001A3F11">
      <w:pPr>
        <w:pStyle w:val="CommentText"/>
      </w:pPr>
      <w:r>
        <w:rPr>
          <w:b/>
        </w:rPr>
        <w:t>[Proposed Change]</w:t>
      </w:r>
      <w:r>
        <w:t xml:space="preserve">: Keep the ASN.1 IE naming (for future proof), but remove the “modify” related description in procedural text in this release. </w:t>
      </w:r>
    </w:p>
    <w:p w14:paraId="43F1CDB4" w14:textId="77777777" w:rsidR="001A3F11" w:rsidRDefault="001A3F11">
      <w:pPr>
        <w:pStyle w:val="CommentText"/>
      </w:pPr>
      <w:r>
        <w:rPr>
          <w:b/>
        </w:rPr>
        <w:t>[Comments]</w:t>
      </w:r>
      <w:r>
        <w:t xml:space="preserve">: </w:t>
      </w:r>
    </w:p>
    <w:p w14:paraId="0ADBF7BC" w14:textId="59664855" w:rsidR="001A3F11" w:rsidRPr="00E003A0" w:rsidRDefault="001A3F11">
      <w:pPr>
        <w:pStyle w:val="CommentText"/>
      </w:pPr>
    </w:p>
  </w:comment>
  <w:comment w:id="1457" w:author="Xiaomi_Li Zhao" w:date="2024-01-22T09:08:00Z" w:initials="m">
    <w:p w14:paraId="543DBCF8" w14:textId="0890B8AA" w:rsidR="001A3F11" w:rsidRDefault="001A3F11" w:rsidP="007C7106">
      <w:pPr>
        <w:pStyle w:val="CommentText"/>
        <w:ind w:firstLine="422"/>
      </w:pPr>
      <w:r>
        <w:rPr>
          <w:rStyle w:val="CommentReference"/>
        </w:rPr>
        <w:annotationRef/>
      </w: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1A3F11" w:rsidRDefault="001A3F11" w:rsidP="007C7106">
      <w:pPr>
        <w:pStyle w:val="CommentText"/>
        <w:ind w:firstLine="422"/>
      </w:pPr>
      <w:r>
        <w:rPr>
          <w:b/>
        </w:rPr>
        <w:t>[Description]</w:t>
      </w:r>
      <w:r>
        <w:t xml:space="preserve">: This bullet applies to both TX and RX. </w:t>
      </w:r>
    </w:p>
    <w:p w14:paraId="669F03A6" w14:textId="77777777" w:rsidR="001A3F11" w:rsidRDefault="001A3F11"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1A3F11" w:rsidRDefault="001A3F11" w:rsidP="007C7106">
      <w:pPr>
        <w:pStyle w:val="CommentText"/>
      </w:pPr>
      <w:r>
        <w:rPr>
          <w:b/>
        </w:rPr>
        <w:t>[Comments]</w:t>
      </w:r>
      <w:r>
        <w:t>:</w:t>
      </w:r>
    </w:p>
  </w:comment>
  <w:comment w:id="1470" w:author="Huawei-YinghaoGuo" w:date="2024-01-17T18:31:00Z" w:initials="YG">
    <w:p w14:paraId="632318CF" w14:textId="2EED39F3" w:rsidR="001A3F11" w:rsidRPr="008A3E24" w:rsidRDefault="001A3F11" w:rsidP="00AD274B">
      <w:pPr>
        <w:pStyle w:val="CommentText"/>
        <w:rPr>
          <w:rFonts w:eastAsia="DengXian"/>
          <w:lang w:eastAsia="zh-CN"/>
        </w:rPr>
      </w:pPr>
      <w:r>
        <w:rPr>
          <w:rStyle w:val="CommentReference"/>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Delegate]: Huawei</w:t>
      </w:r>
      <w:r>
        <w:rPr>
          <w:rFonts w:eastAsia="DengXian"/>
          <w:lang w:eastAsia="zh-CN"/>
        </w:rPr>
        <w:t xml:space="preserve"> </w:t>
      </w:r>
      <w:r w:rsidRPr="008A3E24">
        <w:rPr>
          <w:rFonts w:eastAsia="DengXian"/>
          <w:lang w:eastAsia="zh-CN"/>
        </w:rPr>
        <w:t>(Cai</w:t>
      </w:r>
      <w:r>
        <w:rPr>
          <w:rFonts w:eastAsia="DengXian"/>
          <w:lang w:eastAsia="zh-CN"/>
        </w:rPr>
        <w:t>Tao</w:t>
      </w:r>
      <w:r w:rsidRPr="008A3E24">
        <w:rPr>
          <w:rFonts w:eastAsia="DengXian"/>
          <w:lang w:eastAsia="zh-CN"/>
        </w:rPr>
        <w:t xml:space="preserve">)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4</w:t>
      </w:r>
    </w:p>
    <w:p w14:paraId="547BB72E" w14:textId="77777777" w:rsidR="001A3F11" w:rsidRDefault="001A3F11" w:rsidP="00AD274B">
      <w:pPr>
        <w:pStyle w:val="CommentText"/>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1A3F11" w:rsidRPr="008A3E24" w:rsidRDefault="001A3F11" w:rsidP="00AD274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1A3F11" w:rsidRPr="008A3E24" w:rsidRDefault="001A3F11" w:rsidP="00AD274B">
      <w:pPr>
        <w:pStyle w:val="CommentText"/>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1A3F11" w:rsidRDefault="001A3F11" w:rsidP="00AD274B">
      <w:pPr>
        <w:pStyle w:val="CommentText"/>
      </w:pPr>
      <w:r w:rsidRPr="008A3E24">
        <w:rPr>
          <w:rFonts w:eastAsia="DengXian"/>
          <w:lang w:eastAsia="zh-CN"/>
        </w:rPr>
        <w:t>[Comments]:</w:t>
      </w:r>
    </w:p>
  </w:comment>
  <w:comment w:id="1471" w:author="NEC (Hisashi)" w:date="2024-01-25T17:06:00Z" w:initials="w">
    <w:p w14:paraId="36D955D4" w14:textId="4979AC14" w:rsidR="001A3F11" w:rsidRDefault="001A3F11">
      <w:pPr>
        <w:pStyle w:val="CommentText"/>
      </w:pPr>
      <w:r>
        <w:rPr>
          <w:rStyle w:val="CommentReference"/>
        </w:rPr>
        <w:annotationRef/>
      </w: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DFF3" w14:textId="5766A8DA" w:rsidR="001A3F11" w:rsidRDefault="001A3F11">
      <w:pPr>
        <w:pStyle w:val="CommentText"/>
      </w:pPr>
      <w:r>
        <w:rPr>
          <w:b/>
        </w:rPr>
        <w:t>[Description]</w:t>
      </w:r>
      <w:r>
        <w:t xml:space="preserve">: </w:t>
      </w:r>
      <w:r w:rsidRPr="001F58E7">
        <w:t>Consistent LBT failure will not be triggered for specific destination</w:t>
      </w:r>
    </w:p>
    <w:p w14:paraId="6DCAB206" w14:textId="55AF5ECD" w:rsidR="001A3F11" w:rsidRDefault="001A3F11">
      <w:pPr>
        <w:pStyle w:val="CommentText"/>
      </w:pPr>
      <w:r>
        <w:rPr>
          <w:b/>
        </w:rPr>
        <w:t>[Proposed Change]</w:t>
      </w:r>
      <w:r>
        <w:t xml:space="preserve">: </w:t>
      </w:r>
      <w:r w:rsidRPr="001F58E7">
        <w:t>In Stage 2, it is said that "The UE triggers SL RLF for all PC5-RRC connections when the UE has triggered SL-specific consistent LBT failure in all RB sets." Stage 3 should be aligned with that.</w:t>
      </w:r>
    </w:p>
    <w:p w14:paraId="1539E988" w14:textId="77777777" w:rsidR="001A3F11" w:rsidRDefault="001A3F11">
      <w:pPr>
        <w:pStyle w:val="CommentText"/>
      </w:pPr>
      <w:r>
        <w:rPr>
          <w:b/>
        </w:rPr>
        <w:t>[Comments]</w:t>
      </w:r>
      <w:r>
        <w:t xml:space="preserve">: </w:t>
      </w:r>
    </w:p>
    <w:p w14:paraId="61DFCE6C" w14:textId="25D91CFD" w:rsidR="001A3F11" w:rsidRPr="001F58E7" w:rsidRDefault="001A3F11">
      <w:pPr>
        <w:pStyle w:val="CommentText"/>
      </w:pPr>
    </w:p>
  </w:comment>
  <w:comment w:id="1472" w:author="Huawei-YinghaoGuo" w:date="2024-01-19T16:08:00Z" w:initials="YG">
    <w:p w14:paraId="6E4B5DC8" w14:textId="31B020BA" w:rsidR="001A3F11" w:rsidRDefault="001A3F11" w:rsidP="007F4615">
      <w:pPr>
        <w:pStyle w:val="CommentText"/>
      </w:pPr>
      <w:r>
        <w:rPr>
          <w:rStyle w:val="CommentReference"/>
        </w:rPr>
        <w:annotationRef/>
      </w:r>
      <w:r>
        <w:rPr>
          <w:rStyle w:val="CommentReference"/>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C59C3CE" w14:textId="77777777" w:rsidR="001A3F11" w:rsidRDefault="001A3F11" w:rsidP="007F4615">
      <w:pPr>
        <w:pStyle w:val="CommentText"/>
      </w:pPr>
      <w:r>
        <w:rPr>
          <w:b/>
        </w:rPr>
        <w:t>[Description]</w:t>
      </w:r>
      <w:r>
        <w:t>: This bullet is targeting at the E2E connection failure. However, it only covers the case second hop RLF resulting in E2E failure, but not first hop RLF.</w:t>
      </w:r>
    </w:p>
    <w:p w14:paraId="7AB9A34E" w14:textId="77777777" w:rsidR="001A3F11" w:rsidRPr="0095250E" w:rsidRDefault="001A3F11" w:rsidP="007F4615">
      <w:pPr>
        <w:pStyle w:val="CommentText"/>
      </w:pPr>
      <w:r>
        <w:rPr>
          <w:b/>
        </w:rPr>
        <w:t>[Proposed Change]</w:t>
      </w:r>
      <w:r>
        <w:t>:</w:t>
      </w:r>
    </w:p>
    <w:p w14:paraId="3EBACFA3" w14:textId="77777777" w:rsidR="001A3F11" w:rsidRPr="006F014F" w:rsidRDefault="001A3F11" w:rsidP="007F4615">
      <w:pPr>
        <w:pStyle w:val="CommentText"/>
        <w:rPr>
          <w:rFonts w:eastAsia="SimSun"/>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Pr>
          <w:rStyle w:val="CommentReference"/>
        </w:rPr>
        <w:annotationRef/>
      </w:r>
      <w:r w:rsidRPr="006F014F">
        <w:rPr>
          <w:rFonts w:eastAsia="SimSun"/>
          <w:color w:val="FF0000"/>
          <w:u w:val="single"/>
        </w:rPr>
        <w:t>; or</w:t>
      </w:r>
    </w:p>
    <w:p w14:paraId="1FBC7410" w14:textId="77777777" w:rsidR="001A3F11" w:rsidRPr="009A06EC" w:rsidRDefault="001A3F11" w:rsidP="007F4615">
      <w:pPr>
        <w:pStyle w:val="CommentText"/>
      </w:pPr>
      <w:r w:rsidRPr="006F014F">
        <w:rPr>
          <w:rFonts w:eastAsia="SimSun"/>
          <w:color w:val="FF0000"/>
          <w:u w:val="single"/>
        </w:rPr>
        <w:t>1&gt; upon detecting sidelink radio link failure of the first PC5 hop of the end-to-end PC5 connection with a peer L2 U2U Remote UE identified by a specific destination</w:t>
      </w:r>
      <w:r>
        <w:rPr>
          <w:rFonts w:eastAsia="SimSun"/>
          <w:color w:val="FF0000"/>
          <w:u w:val="single"/>
        </w:rPr>
        <w:t>:</w:t>
      </w:r>
    </w:p>
    <w:p w14:paraId="1BBD471B" w14:textId="77777777" w:rsidR="001A3F11" w:rsidRDefault="001A3F11" w:rsidP="007F4615">
      <w:pPr>
        <w:pStyle w:val="CommentText"/>
      </w:pPr>
      <w:r>
        <w:rPr>
          <w:b/>
        </w:rPr>
        <w:t>[Comments]</w:t>
      </w:r>
      <w:r>
        <w:t>:</w:t>
      </w:r>
    </w:p>
    <w:p w14:paraId="723F1054" w14:textId="475DA09D" w:rsidR="001A3F11" w:rsidRDefault="001A3F11">
      <w:pPr>
        <w:pStyle w:val="CommentText"/>
      </w:pPr>
    </w:p>
  </w:comment>
  <w:comment w:id="1473" w:author="Xiaomi（Xing Yang)" w:date="2024-01-26T15:53:00Z" w:initials="YX">
    <w:p w14:paraId="00A7D960" w14:textId="77777777" w:rsidR="001A3F11" w:rsidRDefault="001A3F11" w:rsidP="00E64607">
      <w:pPr>
        <w:pStyle w:val="CommentText"/>
      </w:pPr>
      <w:r>
        <w:rPr>
          <w:rStyle w:val="CommentReference"/>
        </w:rPr>
        <w:annotationRef/>
      </w: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24AEAD4" w14:textId="77777777" w:rsidR="001A3F11" w:rsidRDefault="001A3F11" w:rsidP="00E64607">
      <w:pPr>
        <w:pStyle w:val="CommentText"/>
      </w:pPr>
      <w:r>
        <w:rPr>
          <w:b/>
        </w:rPr>
        <w:t>[Description]</w:t>
      </w:r>
      <w:r>
        <w:t>:</w:t>
      </w:r>
    </w:p>
    <w:p w14:paraId="4F1F8E46" w14:textId="77777777" w:rsidR="001A3F11" w:rsidRPr="005E4263" w:rsidRDefault="001A3F11" w:rsidP="00E64607">
      <w:pPr>
        <w:pStyle w:val="CommentText"/>
        <w:rPr>
          <w:rFonts w:eastAsia="DengXian"/>
          <w:lang w:eastAsia="zh-CN"/>
        </w:rPr>
      </w:pPr>
      <w:r>
        <w:rPr>
          <w:rFonts w:eastAsia="DengXian"/>
          <w:lang w:eastAsia="zh-CN"/>
        </w:rPr>
        <w:t>If the RLF is declared between remote UE and L2 U2U relay UE, there is no DRB.</w:t>
      </w:r>
    </w:p>
    <w:p w14:paraId="08A1EEC5" w14:textId="77777777" w:rsidR="001A3F11" w:rsidRPr="0095250E" w:rsidRDefault="001A3F11" w:rsidP="00E64607">
      <w:pPr>
        <w:pStyle w:val="CommentText"/>
      </w:pPr>
      <w:r>
        <w:rPr>
          <w:b/>
        </w:rPr>
        <w:t>[Proposed Change]</w:t>
      </w:r>
      <w:r>
        <w:t>:</w:t>
      </w:r>
    </w:p>
    <w:p w14:paraId="4751BF27" w14:textId="77777777" w:rsidR="001A3F11" w:rsidRPr="0095250E" w:rsidRDefault="001A3F11" w:rsidP="00E64607">
      <w:pPr>
        <w:pStyle w:val="B2"/>
      </w:pPr>
    </w:p>
    <w:p w14:paraId="261F0EDD" w14:textId="77777777" w:rsidR="001A3F11" w:rsidRPr="0095250E" w:rsidRDefault="001A3F11" w:rsidP="00E64607">
      <w:pPr>
        <w:pStyle w:val="B2"/>
      </w:pPr>
      <w:r w:rsidRPr="0095250E">
        <w:t>2&gt;</w:t>
      </w:r>
      <w:r w:rsidRPr="0095250E">
        <w:tab/>
        <w:t>release the DRBs of this destination, according to clause 5.8.9.1a.1</w:t>
      </w:r>
      <w:r w:rsidRPr="00F64C14">
        <w:rPr>
          <w:color w:val="FF0000"/>
          <w:u w:val="single"/>
        </w:rPr>
        <w:t>, if DRB is configured</w:t>
      </w:r>
      <w:r w:rsidRPr="0095250E">
        <w:t>;</w:t>
      </w:r>
      <w:r>
        <w:rPr>
          <w:rStyle w:val="CommentReference"/>
        </w:rPr>
        <w:annotationRef/>
      </w:r>
    </w:p>
    <w:p w14:paraId="108A0A02" w14:textId="77777777" w:rsidR="001A3F11" w:rsidRPr="005E4263" w:rsidRDefault="001A3F11" w:rsidP="00E64607">
      <w:pPr>
        <w:pStyle w:val="CommentText"/>
      </w:pPr>
    </w:p>
    <w:p w14:paraId="1AAE9A6A" w14:textId="77777777" w:rsidR="001A3F11" w:rsidRDefault="001A3F11" w:rsidP="00E64607">
      <w:pPr>
        <w:pStyle w:val="CommentText"/>
      </w:pPr>
      <w:r>
        <w:rPr>
          <w:b/>
        </w:rPr>
        <w:t>[Comments]</w:t>
      </w:r>
      <w:r>
        <w:t>:</w:t>
      </w:r>
    </w:p>
    <w:p w14:paraId="7CAE1372" w14:textId="3D2CF460" w:rsidR="001A3F11" w:rsidRDefault="001A3F11">
      <w:pPr>
        <w:pStyle w:val="CommentText"/>
      </w:pPr>
    </w:p>
  </w:comment>
  <w:comment w:id="1474" w:author="ASUSTeK (Lider)" w:date="2024-01-29T09:18:00Z" w:initials="LD">
    <w:p w14:paraId="19DA4103" w14:textId="79B49720" w:rsidR="001A3F11" w:rsidRDefault="001A3F11">
      <w:pPr>
        <w:pStyle w:val="CommentText"/>
      </w:pPr>
      <w:r>
        <w:rPr>
          <w:rStyle w:val="CommentReference"/>
        </w:rPr>
        <w:annotationRef/>
      </w:r>
      <w:r>
        <w:rPr>
          <w:b/>
        </w:rPr>
        <w:t>[RIL]</w:t>
      </w:r>
      <w:r>
        <w:t xml:space="preserve">: K001 </w:t>
      </w:r>
      <w:r>
        <w:rPr>
          <w:b/>
        </w:rPr>
        <w:t>[Delegate]</w:t>
      </w:r>
      <w:r>
        <w:t xml:space="preserve">: ASUSTeK (Lider) </w:t>
      </w:r>
      <w:r>
        <w:rPr>
          <w:b/>
        </w:rPr>
        <w:t>[WI]</w:t>
      </w:r>
      <w:r>
        <w:t xml:space="preserve">: </w:t>
      </w:r>
      <w:r w:rsidRPr="00FA249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78399403" w14:textId="438C6781" w:rsidR="001A3F11" w:rsidRDefault="001A3F11">
      <w:pPr>
        <w:pStyle w:val="CommentText"/>
      </w:pPr>
      <w:r>
        <w:rPr>
          <w:b/>
        </w:rPr>
        <w:t>[Description]</w:t>
      </w:r>
      <w:r>
        <w:t xml:space="preserve">: </w:t>
      </w:r>
      <w:r w:rsidRPr="000B03D3">
        <w:t xml:space="preserve">In case of L2 U2U Relay, when detecting PC5 RLF with </w:t>
      </w:r>
      <w:r w:rsidRPr="000B03D3">
        <w:rPr>
          <w:highlight w:val="yellow"/>
        </w:rPr>
        <w:t>a L2 U2U remote UE</w:t>
      </w:r>
      <w:r w:rsidRPr="000B03D3">
        <w:t xml:space="preserve">, the L2 U2U relay UE (i.e. Tx UE) also needs to initiate the sidelink RRC reconfiguration procedure to </w:t>
      </w:r>
      <w:r w:rsidRPr="000B03D3">
        <w:rPr>
          <w:highlight w:val="yellow"/>
        </w:rPr>
        <w:t>the peer L2 U2U remote UE</w:t>
      </w:r>
      <w:r w:rsidRPr="000B03D3">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3562FEF8" w14:textId="77777777" w:rsidR="001A3F11" w:rsidRDefault="001A3F11" w:rsidP="00E02073">
      <w:pPr>
        <w:pStyle w:val="CommentText"/>
      </w:pPr>
      <w:r>
        <w:rPr>
          <w:b/>
        </w:rPr>
        <w:t>[Proposed Change]</w:t>
      </w:r>
      <w:r>
        <w:t xml:space="preserve">: </w:t>
      </w:r>
    </w:p>
    <w:p w14:paraId="31DC46C9" w14:textId="77777777" w:rsidR="001A3F11" w:rsidRDefault="001A3F11" w:rsidP="00E02073">
      <w:pPr>
        <w:pStyle w:val="Heading4"/>
        <w:spacing w:line="360" w:lineRule="auto"/>
        <w:rPr>
          <w:rFonts w:cs="Arial"/>
          <w:szCs w:val="24"/>
          <w:lang w:val="en-US" w:eastAsia="zh-TW"/>
        </w:rPr>
      </w:pPr>
      <w:r>
        <w:rPr>
          <w:rFonts w:cs="Arial"/>
          <w:szCs w:val="24"/>
        </w:rPr>
        <w:t>5.8.9.3    Sidelink radio link failure related actions</w:t>
      </w:r>
    </w:p>
    <w:p w14:paraId="6A946CED" w14:textId="77777777" w:rsidR="001A3F11" w:rsidRDefault="001A3F11" w:rsidP="00E02073">
      <w:pPr>
        <w:snapToGrid w:val="0"/>
        <w:spacing w:afterLines="50" w:after="120" w:line="240" w:lineRule="atLeast"/>
      </w:pPr>
      <w:r>
        <w:t>The UE shall:</w:t>
      </w:r>
    </w:p>
    <w:p w14:paraId="5B23AD1E" w14:textId="77777777" w:rsidR="001A3F11" w:rsidRDefault="001A3F11" w:rsidP="00E02073">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02B53CC2" w14:textId="77777777" w:rsidR="001A3F11" w:rsidRDefault="001A3F11" w:rsidP="00E02073">
      <w:pPr>
        <w:pStyle w:val="B1"/>
        <w:snapToGrid w:val="0"/>
        <w:spacing w:afterLines="50" w:after="120" w:line="240" w:lineRule="atLeast"/>
        <w:rPr>
          <w:rFonts w:ascii="PMingLiU" w:hAnsi="PMingLiU"/>
        </w:rPr>
      </w:pPr>
      <w:r>
        <w:rPr>
          <w:rFonts w:hint="eastAsia"/>
        </w:rPr>
        <w:t>1&gt;  upon T400 expiry for a specific destination; or</w:t>
      </w:r>
    </w:p>
    <w:p w14:paraId="7DE87E51" w14:textId="77777777" w:rsidR="001A3F11" w:rsidRDefault="001A3F11" w:rsidP="00E02073">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5B42F132" w14:textId="77777777" w:rsidR="001A3F11" w:rsidRDefault="001A3F11" w:rsidP="00E02073">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322C012D" w14:textId="77777777" w:rsidR="001A3F11" w:rsidRDefault="001A3F11" w:rsidP="00E02073">
      <w:pPr>
        <w:pStyle w:val="B1"/>
        <w:snapToGrid w:val="0"/>
        <w:spacing w:afterLines="50" w:after="120" w:line="240" w:lineRule="atLeast"/>
      </w:pPr>
      <w:r>
        <w:rPr>
          <w:rFonts w:hint="eastAsia"/>
        </w:rPr>
        <w:t>1&gt;  upon indication of consistent sidelink LBT failures for all RB sets for a specific destination from MAC entity; or</w:t>
      </w:r>
    </w:p>
    <w:p w14:paraId="5D35F868" w14:textId="77777777" w:rsidR="001A3F11" w:rsidRDefault="001A3F11" w:rsidP="00E02073">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7A879E8C" w14:textId="77777777" w:rsidR="001A3F11" w:rsidRDefault="001A3F11" w:rsidP="00E02073">
      <w:pPr>
        <w:pStyle w:val="B2"/>
        <w:snapToGrid w:val="0"/>
        <w:spacing w:afterLines="50" w:after="120" w:line="240" w:lineRule="atLeast"/>
      </w:pPr>
      <w:r>
        <w:rPr>
          <w:rFonts w:hint="eastAsia"/>
        </w:rPr>
        <w:t>2&gt; consider sidelink radio link failure to be detected for this destination;</w:t>
      </w:r>
    </w:p>
    <w:p w14:paraId="3FDA48DC" w14:textId="77777777" w:rsidR="001A3F11" w:rsidRDefault="001A3F11" w:rsidP="00E02073">
      <w:pPr>
        <w:pStyle w:val="B2"/>
        <w:snapToGrid w:val="0"/>
        <w:spacing w:afterLines="50" w:after="120" w:line="240" w:lineRule="atLeast"/>
      </w:pPr>
      <w:r>
        <w:rPr>
          <w:rFonts w:hint="eastAsia"/>
        </w:rPr>
        <w:t>2&gt; release the DRBs of this destination, according to clause 5.8.9.1a.1;</w:t>
      </w:r>
    </w:p>
    <w:p w14:paraId="3429FE42" w14:textId="77777777" w:rsidR="001A3F11" w:rsidRDefault="001A3F11" w:rsidP="00E02073">
      <w:pPr>
        <w:pStyle w:val="B2"/>
        <w:snapToGrid w:val="0"/>
        <w:spacing w:afterLines="50" w:after="120" w:line="240" w:lineRule="atLeast"/>
      </w:pPr>
      <w:r>
        <w:rPr>
          <w:rFonts w:hint="eastAsia"/>
        </w:rPr>
        <w:t>2&gt; release the SRBs of this destination, according to clause 5.8.9.1a.3;</w:t>
      </w:r>
    </w:p>
    <w:p w14:paraId="4A0BF7C0" w14:textId="77777777" w:rsidR="001A3F11" w:rsidRDefault="001A3F11" w:rsidP="00E02073">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482C6F6B" w14:textId="77777777" w:rsidR="001A3F11" w:rsidRDefault="001A3F11" w:rsidP="00E02073">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BBB4093" w14:textId="77777777" w:rsidR="001A3F11" w:rsidRDefault="001A3F11" w:rsidP="00E02073">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09A9260A" w14:textId="77777777" w:rsidR="001A3F11" w:rsidRDefault="001A3F11" w:rsidP="00E02073">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392510FE" w14:textId="77777777" w:rsidR="001A3F11" w:rsidRDefault="001A3F11" w:rsidP="00E02073">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E09C56D" w14:textId="77777777" w:rsidR="001A3F11" w:rsidRDefault="001A3F11" w:rsidP="00E02073">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37E7C8AE" w14:textId="77777777" w:rsidR="001A3F11" w:rsidRDefault="001A3F11" w:rsidP="00E02073">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520A8C22" w14:textId="77777777" w:rsidR="001A3F11" w:rsidRDefault="001A3F11" w:rsidP="00E02073">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79AED4C8" w14:textId="77777777" w:rsidR="001A3F11" w:rsidRDefault="001A3F11" w:rsidP="00E02073">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4325F418" w14:textId="77777777" w:rsidR="001A3F11" w:rsidRDefault="001A3F11" w:rsidP="00E02073">
      <w:pPr>
        <w:pStyle w:val="B2"/>
        <w:snapToGrid w:val="0"/>
        <w:spacing w:afterLines="50" w:after="120" w:line="240" w:lineRule="atLeast"/>
      </w:pPr>
      <w:r>
        <w:rPr>
          <w:rFonts w:hint="eastAsia"/>
        </w:rPr>
        <w:t>2&gt; discard the NR sidelink communication related configuration of this destination;</w:t>
      </w:r>
    </w:p>
    <w:p w14:paraId="221204E0" w14:textId="77777777" w:rsidR="001A3F11" w:rsidRDefault="001A3F11" w:rsidP="00E02073">
      <w:pPr>
        <w:pStyle w:val="B2"/>
        <w:snapToGrid w:val="0"/>
        <w:spacing w:afterLines="50" w:after="120" w:line="240" w:lineRule="atLeast"/>
      </w:pPr>
      <w:r>
        <w:rPr>
          <w:rFonts w:hint="eastAsia"/>
        </w:rPr>
        <w:t>2&gt; reset the sidelink specific MAC of this destination, except for L2 U2U Relay operation;</w:t>
      </w:r>
    </w:p>
    <w:p w14:paraId="2851DC25" w14:textId="77777777" w:rsidR="001A3F11" w:rsidRDefault="001A3F11" w:rsidP="00E02073">
      <w:pPr>
        <w:pStyle w:val="B2"/>
        <w:snapToGrid w:val="0"/>
        <w:spacing w:afterLines="50" w:after="120" w:line="240" w:lineRule="atLeast"/>
      </w:pPr>
      <w:r>
        <w:rPr>
          <w:rFonts w:hint="eastAsia"/>
        </w:rPr>
        <w:t>2&gt; consider the PC5-RRC connection is released for the destination;</w:t>
      </w:r>
    </w:p>
    <w:p w14:paraId="677737F4" w14:textId="77777777" w:rsidR="001A3F11" w:rsidRDefault="001A3F11" w:rsidP="00E02073">
      <w:pPr>
        <w:pStyle w:val="B2"/>
        <w:snapToGrid w:val="0"/>
        <w:spacing w:afterLines="50" w:after="120" w:line="240" w:lineRule="atLeast"/>
      </w:pPr>
      <w:r>
        <w:rPr>
          <w:rFonts w:hint="eastAsia"/>
        </w:rPr>
        <w:t>2&gt; indicate the release of the PC5-RRC connection to the upper layers for this destination (i.e. PC5 is unavailable);</w:t>
      </w:r>
    </w:p>
    <w:p w14:paraId="63AA748A" w14:textId="77777777" w:rsidR="001A3F11" w:rsidRDefault="001A3F11" w:rsidP="00E02073">
      <w:pPr>
        <w:pStyle w:val="B2"/>
        <w:snapToGrid w:val="0"/>
        <w:spacing w:afterLines="50" w:after="120" w:line="240" w:lineRule="atLeast"/>
      </w:pPr>
      <w:r>
        <w:rPr>
          <w:rFonts w:hint="eastAsia"/>
        </w:rPr>
        <w:t>2&gt; if UE is in RRC_CONNECTED:</w:t>
      </w:r>
    </w:p>
    <w:p w14:paraId="1D45B75D" w14:textId="77777777" w:rsidR="001A3F11" w:rsidRDefault="001A3F11" w:rsidP="00E02073">
      <w:pPr>
        <w:pStyle w:val="B3"/>
        <w:snapToGrid w:val="0"/>
        <w:spacing w:afterLines="50" w:after="120" w:line="240" w:lineRule="atLeast"/>
      </w:pPr>
      <w:r>
        <w:rPr>
          <w:rFonts w:hint="eastAsia"/>
        </w:rPr>
        <w:t>3&gt; if the UE is acting as L2 U2N Remote UE for the destination:</w:t>
      </w:r>
    </w:p>
    <w:p w14:paraId="16982D79" w14:textId="77777777" w:rsidR="001A3F11" w:rsidRDefault="001A3F11" w:rsidP="00E02073">
      <w:pPr>
        <w:pStyle w:val="B4"/>
        <w:snapToGrid w:val="0"/>
        <w:spacing w:afterLines="50" w:after="120" w:line="240" w:lineRule="atLeast"/>
      </w:pPr>
      <w:r>
        <w:rPr>
          <w:rFonts w:hint="eastAsia"/>
          <w:lang w:eastAsia="ko-KR"/>
        </w:rPr>
        <w:t>4&gt; initiate the RRC connection re-establishment procedure as specified in 5.3.7.</w:t>
      </w:r>
    </w:p>
    <w:p w14:paraId="671547C2" w14:textId="77777777" w:rsidR="001A3F11" w:rsidRDefault="001A3F11" w:rsidP="00E02073">
      <w:pPr>
        <w:pStyle w:val="B3"/>
        <w:snapToGrid w:val="0"/>
        <w:spacing w:afterLines="50" w:after="120" w:line="240" w:lineRule="atLeast"/>
      </w:pPr>
      <w:r>
        <w:rPr>
          <w:rFonts w:hint="eastAsia"/>
        </w:rPr>
        <w:t>3&gt; else:</w:t>
      </w:r>
    </w:p>
    <w:p w14:paraId="366EBE49" w14:textId="77777777" w:rsidR="001A3F11" w:rsidRDefault="001A3F11" w:rsidP="00E02073">
      <w:pPr>
        <w:pStyle w:val="B4"/>
        <w:snapToGrid w:val="0"/>
        <w:spacing w:afterLines="50" w:after="120" w:line="240" w:lineRule="atLeast"/>
      </w:pPr>
      <w:r>
        <w:rPr>
          <w:rFonts w:hint="eastAsia"/>
        </w:rPr>
        <w:t>4&gt; perform the sidelink UE information for NR sidelink communication procedure, as specified in 5.8.3.3;</w:t>
      </w:r>
    </w:p>
    <w:p w14:paraId="5186C412" w14:textId="77777777" w:rsidR="001A3F11" w:rsidRDefault="001A3F11" w:rsidP="00E02073">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3A1CC04E" w14:textId="77777777" w:rsidR="001A3F11" w:rsidRDefault="001A3F11" w:rsidP="00E02073">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61C907E6" w14:textId="77777777" w:rsidR="001A3F11" w:rsidRDefault="001A3F11">
      <w:pPr>
        <w:pStyle w:val="CommentText"/>
        <w:rPr>
          <w:b/>
        </w:rPr>
      </w:pPr>
    </w:p>
    <w:p w14:paraId="00248DCA" w14:textId="71338D84" w:rsidR="001A3F11" w:rsidRDefault="001A3F11">
      <w:pPr>
        <w:pStyle w:val="CommentText"/>
      </w:pPr>
      <w:r>
        <w:rPr>
          <w:b/>
        </w:rPr>
        <w:t>[Comments]</w:t>
      </w:r>
      <w:r>
        <w:t xml:space="preserve">: </w:t>
      </w:r>
    </w:p>
    <w:p w14:paraId="66DB56EC" w14:textId="76CBB67B" w:rsidR="001A3F11" w:rsidRPr="00E02073" w:rsidRDefault="001A3F11">
      <w:pPr>
        <w:pStyle w:val="CommentText"/>
      </w:pPr>
    </w:p>
  </w:comment>
  <w:comment w:id="1475" w:author="Sharp(Fangying Xiao)" w:date="2024-01-19T10:18:00Z" w:initials="XFY">
    <w:p w14:paraId="71D1575B" w14:textId="28C707E1" w:rsidR="001A3F11" w:rsidRDefault="001A3F11"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1A3F11" w:rsidRDefault="001A3F11"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37CB6D56" w14:textId="77777777" w:rsidR="001A3F11" w:rsidRDefault="001A3F11"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1A3F11" w:rsidRDefault="001A3F11" w:rsidP="00386FEF">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1683D6FC" w14:textId="77777777" w:rsidR="001A3F11" w:rsidRDefault="001A3F11" w:rsidP="00386FEF">
      <w:pPr>
        <w:pStyle w:val="CommentText"/>
      </w:pPr>
      <w:r>
        <w:rPr>
          <w:rFonts w:eastAsiaTheme="minorEastAsia"/>
          <w:b/>
          <w:lang w:eastAsia="en-GB"/>
        </w:rPr>
        <w:t>[Comments]:</w:t>
      </w:r>
    </w:p>
    <w:p w14:paraId="79988176" w14:textId="6AAB9775" w:rsidR="001A3F11" w:rsidRDefault="001A3F11">
      <w:pPr>
        <w:pStyle w:val="CommentText"/>
      </w:pPr>
    </w:p>
  </w:comment>
  <w:comment w:id="1476" w:author="Huawei-YinghaoGuo" w:date="2024-01-19T16:09:00Z" w:initials="YG">
    <w:p w14:paraId="0A1CDCDD" w14:textId="6F388376" w:rsidR="001A3F11" w:rsidRDefault="001A3F11" w:rsidP="007F4615">
      <w:pPr>
        <w:pStyle w:val="CommentText"/>
      </w:pPr>
      <w:r>
        <w:rPr>
          <w:rStyle w:val="CommentReference"/>
        </w:rPr>
        <w:annotationRef/>
      </w:r>
      <w:r>
        <w:rPr>
          <w:rStyle w:val="CommentReference"/>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1A3F11" w:rsidRDefault="001A3F11" w:rsidP="007F4615">
      <w:pPr>
        <w:pStyle w:val="CommentText"/>
      </w:pPr>
      <w:r>
        <w:rPr>
          <w:b/>
        </w:rPr>
        <w:t>[Description]</w:t>
      </w:r>
      <w:r>
        <w:t>: it is not clear that “except for L2 U2U Relay operation” is only for E2E connection or also to per-hop link of E2E connection. For per-hop link, MAC reset is still needed.</w:t>
      </w:r>
    </w:p>
    <w:p w14:paraId="2957459E" w14:textId="77777777" w:rsidR="001A3F11" w:rsidRPr="0095250E" w:rsidRDefault="001A3F11" w:rsidP="007F4615">
      <w:pPr>
        <w:pStyle w:val="CommentText"/>
      </w:pPr>
      <w:r>
        <w:rPr>
          <w:b/>
        </w:rPr>
        <w:t>[Proposed Change]</w:t>
      </w:r>
      <w:r>
        <w:t>:</w:t>
      </w:r>
    </w:p>
    <w:p w14:paraId="1416994A" w14:textId="77777777" w:rsidR="001A3F11" w:rsidRPr="0095250E" w:rsidRDefault="001A3F11" w:rsidP="007F4615">
      <w:pPr>
        <w:pStyle w:val="B2"/>
      </w:pPr>
      <w:r w:rsidRPr="0095250E">
        <w:t>2&gt;</w:t>
      </w:r>
      <w:r w:rsidRPr="0095250E">
        <w:tab/>
        <w:t>reset</w:t>
      </w:r>
      <w:r w:rsidRPr="0095250E">
        <w:rPr>
          <w:rFonts w:eastAsia="SimSun"/>
        </w:rPr>
        <w:t xml:space="preserve"> the sidelink specific MAC</w:t>
      </w:r>
      <w:r w:rsidRPr="0095250E">
        <w:t xml:space="preserve"> of this destination, except </w:t>
      </w:r>
      <w:r w:rsidRPr="00AC4A12">
        <w:rPr>
          <w:strike/>
          <w:color w:val="FF0000"/>
        </w:rPr>
        <w:t>for L2 U2U Relay operation</w:t>
      </w:r>
      <w:r w:rsidRPr="00AC4A12">
        <w:rPr>
          <w:rStyle w:val="CommentReference"/>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SimSun"/>
        </w:rPr>
        <w:t>;</w:t>
      </w:r>
    </w:p>
    <w:p w14:paraId="42036C06" w14:textId="77777777" w:rsidR="001A3F11" w:rsidRDefault="001A3F11" w:rsidP="007F4615">
      <w:pPr>
        <w:pStyle w:val="CommentText"/>
      </w:pPr>
    </w:p>
    <w:p w14:paraId="1853E83E" w14:textId="77777777" w:rsidR="001A3F11" w:rsidRDefault="001A3F11" w:rsidP="007F4615">
      <w:pPr>
        <w:pStyle w:val="CommentText"/>
      </w:pPr>
      <w:r>
        <w:rPr>
          <w:b/>
        </w:rPr>
        <w:t>[Comments]</w:t>
      </w:r>
      <w:r>
        <w:t>:</w:t>
      </w:r>
    </w:p>
    <w:p w14:paraId="51576809" w14:textId="66013FA1" w:rsidR="001A3F11" w:rsidRDefault="001A3F11">
      <w:pPr>
        <w:pStyle w:val="CommentText"/>
      </w:pPr>
    </w:p>
  </w:comment>
  <w:comment w:id="1477" w:author="Huawei-YinghaoGuo" w:date="2024-01-19T16:09:00Z" w:initials="YG">
    <w:p w14:paraId="27705867" w14:textId="498A71A3" w:rsidR="001A3F11" w:rsidRDefault="001A3F11" w:rsidP="007F4615">
      <w:pPr>
        <w:pStyle w:val="CommentText"/>
      </w:pPr>
      <w:r>
        <w:rPr>
          <w:rStyle w:val="CommentReference"/>
        </w:rPr>
        <w:annotationRef/>
      </w:r>
      <w:r>
        <w:rPr>
          <w:rStyle w:val="CommentReference"/>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1A3F11" w:rsidRDefault="001A3F11" w:rsidP="007F4615">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1A3F11" w:rsidRPr="0095250E" w:rsidRDefault="001A3F11" w:rsidP="007F4615">
      <w:pPr>
        <w:pStyle w:val="CommentText"/>
      </w:pPr>
      <w:r>
        <w:rPr>
          <w:b/>
        </w:rPr>
        <w:t>[Proposed Change]</w:t>
      </w:r>
      <w:r>
        <w:t>:</w:t>
      </w:r>
    </w:p>
    <w:p w14:paraId="6052CABB" w14:textId="77777777" w:rsidR="001A3F11" w:rsidRDefault="001A3F11" w:rsidP="007F4615">
      <w:pPr>
        <w:pStyle w:val="CommentText"/>
      </w:pPr>
      <w:r>
        <w:t>Remove the EN:</w:t>
      </w:r>
    </w:p>
    <w:p w14:paraId="63385374" w14:textId="77777777" w:rsidR="001A3F11" w:rsidRPr="0090477B" w:rsidRDefault="001A3F11"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E67C16" w14:textId="77777777" w:rsidR="001A3F11" w:rsidRDefault="001A3F11" w:rsidP="007F4615">
      <w:pPr>
        <w:pStyle w:val="CommentText"/>
      </w:pPr>
    </w:p>
    <w:p w14:paraId="5F32FD88" w14:textId="77777777" w:rsidR="001A3F11" w:rsidRDefault="001A3F11" w:rsidP="007F4615">
      <w:pPr>
        <w:pStyle w:val="CommentText"/>
      </w:pPr>
      <w:r>
        <w:t>If more discussion is needed, we can bring disc paper.</w:t>
      </w:r>
    </w:p>
    <w:p w14:paraId="42352453" w14:textId="77777777" w:rsidR="001A3F11" w:rsidRPr="009A06EC" w:rsidRDefault="001A3F11" w:rsidP="007F4615">
      <w:pPr>
        <w:pStyle w:val="CommentText"/>
      </w:pPr>
    </w:p>
    <w:p w14:paraId="0BBF4D70" w14:textId="77777777" w:rsidR="001A3F11" w:rsidRDefault="001A3F11" w:rsidP="007F4615">
      <w:pPr>
        <w:pStyle w:val="CommentText"/>
      </w:pPr>
      <w:r>
        <w:rPr>
          <w:b/>
        </w:rPr>
        <w:t>[Comments]</w:t>
      </w:r>
      <w:r>
        <w:t>:</w:t>
      </w:r>
    </w:p>
    <w:p w14:paraId="77CDE1EF" w14:textId="450A6787" w:rsidR="001A3F11" w:rsidRDefault="001A3F11">
      <w:pPr>
        <w:pStyle w:val="CommentText"/>
      </w:pPr>
    </w:p>
  </w:comment>
  <w:comment w:id="1478" w:author="OPPO (Bingxue)" w:date="2024-01-16T11:19:00Z" w:initials="OPPO">
    <w:p w14:paraId="666B09E5" w14:textId="502C902B"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1A3F11" w:rsidRDefault="001A3F11" w:rsidP="00003597">
      <w:pPr>
        <w:pStyle w:val="CommentText"/>
      </w:pPr>
      <w:r>
        <w:rPr>
          <w:b/>
        </w:rPr>
        <w:t>[Description]</w:t>
      </w:r>
      <w:r>
        <w:t xml:space="preserve">: For L2 U2U Relay, E2E RLF due to first hop PC5-RLF is missing. </w:t>
      </w:r>
    </w:p>
    <w:p w14:paraId="27327BAD" w14:textId="77777777" w:rsidR="001A3F11" w:rsidRDefault="001A3F11" w:rsidP="00003597">
      <w:pPr>
        <w:pStyle w:val="CommentText"/>
      </w:pPr>
      <w:r>
        <w:rPr>
          <w:b/>
        </w:rPr>
        <w:t>[Proposed Change]</w:t>
      </w:r>
      <w:r>
        <w:t xml:space="preserve">: </w:t>
      </w:r>
    </w:p>
    <w:p w14:paraId="56BF6B0C" w14:textId="77777777" w:rsidR="001A3F11" w:rsidRDefault="001A3F11"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1A3F11" w:rsidRPr="00CA314E" w:rsidRDefault="001A3F11" w:rsidP="00003597">
      <w:pPr>
        <w:pStyle w:val="CommentText"/>
        <w:rPr>
          <w:rFonts w:eastAsiaTheme="minorEastAsia"/>
        </w:rPr>
      </w:pPr>
    </w:p>
    <w:p w14:paraId="5F4C2796" w14:textId="77777777" w:rsidR="001A3F11" w:rsidRDefault="001A3F11"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sidRPr="002C303A">
        <w:rPr>
          <w:strike/>
          <w:color w:val="FF0000"/>
        </w:rPr>
        <w:t>:</w:t>
      </w:r>
      <w:r w:rsidRPr="002C303A">
        <w:rPr>
          <w:color w:val="FF0000"/>
        </w:rPr>
        <w:t>;or</w:t>
      </w:r>
    </w:p>
    <w:p w14:paraId="07978B40" w14:textId="77777777" w:rsidR="001A3F11" w:rsidRPr="002C303A" w:rsidRDefault="001A3F11" w:rsidP="00306D57">
      <w:pPr>
        <w:pStyle w:val="B1"/>
        <w:numPr>
          <w:ilvl w:val="0"/>
          <w:numId w:val="4"/>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1A3F11" w:rsidRPr="00FA0D37" w:rsidRDefault="001A3F11" w:rsidP="00003597">
      <w:pPr>
        <w:pStyle w:val="B2"/>
      </w:pPr>
      <w:r w:rsidRPr="00FA0D37">
        <w:t>2&gt;</w:t>
      </w:r>
      <w:r w:rsidRPr="00FA0D37">
        <w:tab/>
        <w:t>consider sidelink radio link failure to be detected for this destination;</w:t>
      </w:r>
    </w:p>
    <w:p w14:paraId="4BF00C3A" w14:textId="77777777" w:rsidR="001A3F11" w:rsidRPr="00FA0D37" w:rsidRDefault="001A3F11" w:rsidP="00003597">
      <w:pPr>
        <w:pStyle w:val="B2"/>
      </w:pPr>
      <w:r w:rsidRPr="00FA0D37">
        <w:t>2&gt;</w:t>
      </w:r>
      <w:r w:rsidRPr="00FA0D37">
        <w:tab/>
        <w:t>release the DRBs of this destination, according to clause 5.8.9.1a.1;</w:t>
      </w:r>
    </w:p>
    <w:p w14:paraId="5311F080" w14:textId="77777777" w:rsidR="001A3F11" w:rsidRPr="00FA0D37" w:rsidRDefault="001A3F11" w:rsidP="00003597">
      <w:pPr>
        <w:pStyle w:val="B2"/>
      </w:pPr>
      <w:r w:rsidRPr="00FA0D37">
        <w:t>2&gt;</w:t>
      </w:r>
      <w:r w:rsidRPr="00FA0D37">
        <w:tab/>
        <w:t>release the SRBs of this destination, according to clause 5.8.9.1a.3;</w:t>
      </w:r>
    </w:p>
    <w:p w14:paraId="724439C3" w14:textId="77777777" w:rsidR="001A3F11" w:rsidRPr="00FA0D37" w:rsidRDefault="001A3F11"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1A3F11" w:rsidRPr="00FA0D37" w:rsidRDefault="001A3F11" w:rsidP="00003597">
      <w:pPr>
        <w:pStyle w:val="B2"/>
      </w:pPr>
      <w:r w:rsidRPr="00FA0D37">
        <w:t>2&gt;</w:t>
      </w:r>
      <w:r w:rsidRPr="00FA0D37">
        <w:tab/>
        <w:t>discard the NR sidelink communication related configuration of this destination;</w:t>
      </w:r>
    </w:p>
    <w:p w14:paraId="561FE02E" w14:textId="77777777" w:rsidR="001A3F11" w:rsidRPr="00FA0D37" w:rsidRDefault="001A3F11"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1A3F11" w:rsidRPr="00FA0D37" w:rsidRDefault="001A3F11" w:rsidP="00003597">
      <w:pPr>
        <w:pStyle w:val="B2"/>
      </w:pPr>
      <w:r w:rsidRPr="00FA0D37">
        <w:t>2&gt;</w:t>
      </w:r>
      <w:r w:rsidRPr="00FA0D37">
        <w:tab/>
        <w:t>consider the PC5-RRC connection is released for the destination;</w:t>
      </w:r>
    </w:p>
    <w:p w14:paraId="2747B4A1" w14:textId="77777777" w:rsidR="001A3F11" w:rsidRPr="00FA0D37" w:rsidRDefault="001A3F11" w:rsidP="00003597">
      <w:pPr>
        <w:pStyle w:val="B2"/>
      </w:pPr>
      <w:r w:rsidRPr="00FA0D37">
        <w:t>2&gt;</w:t>
      </w:r>
      <w:r w:rsidRPr="00FA0D37">
        <w:tab/>
        <w:t>indicate the release of the PC5-RRC connection to the upper layers for this destination (i.e. PC5 is unavailable);</w:t>
      </w:r>
    </w:p>
    <w:p w14:paraId="04E948FA" w14:textId="77777777" w:rsidR="001A3F11" w:rsidRPr="00FA0D37" w:rsidRDefault="001A3F11" w:rsidP="00003597">
      <w:pPr>
        <w:pStyle w:val="B2"/>
      </w:pPr>
      <w:r w:rsidRPr="00FA0D37">
        <w:t>2&gt;</w:t>
      </w:r>
      <w:r w:rsidRPr="00FA0D37">
        <w:tab/>
        <w:t>if UE is in RRC_CONNECTED:</w:t>
      </w:r>
    </w:p>
    <w:p w14:paraId="04A1530D" w14:textId="77777777" w:rsidR="001A3F11" w:rsidRPr="00FA0D37" w:rsidRDefault="001A3F11" w:rsidP="00003597">
      <w:pPr>
        <w:pStyle w:val="B3"/>
      </w:pPr>
      <w:r w:rsidRPr="00FA0D37">
        <w:t>3&gt;</w:t>
      </w:r>
      <w:r w:rsidRPr="00FA0D37">
        <w:tab/>
        <w:t>if the UE is acting as L2 U2N Remote UE for the destination:</w:t>
      </w:r>
    </w:p>
    <w:p w14:paraId="3BFBBDFD" w14:textId="77777777" w:rsidR="001A3F11" w:rsidRPr="00FA0D37" w:rsidRDefault="001A3F11"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1A3F11" w:rsidRPr="00FA0D37" w:rsidRDefault="001A3F11" w:rsidP="00003597">
      <w:pPr>
        <w:pStyle w:val="B3"/>
      </w:pPr>
      <w:r w:rsidRPr="00FA0D37">
        <w:t>3&gt;</w:t>
      </w:r>
      <w:r w:rsidRPr="00FA0D37">
        <w:tab/>
        <w:t>else:</w:t>
      </w:r>
    </w:p>
    <w:p w14:paraId="7B3E591C" w14:textId="77777777" w:rsidR="001A3F11" w:rsidRDefault="001A3F11" w:rsidP="00003597">
      <w:pPr>
        <w:pStyle w:val="B4"/>
      </w:pPr>
      <w:r w:rsidRPr="00FA0D37">
        <w:t>4&gt;</w:t>
      </w:r>
      <w:r w:rsidRPr="00FA0D37">
        <w:tab/>
        <w:t>perform the sidelink UE information for NR sidelink communication procedure, as specified in 5.8.3.3;</w:t>
      </w:r>
    </w:p>
    <w:p w14:paraId="21ED7C70" w14:textId="77777777" w:rsidR="001A3F11" w:rsidRPr="002C303A" w:rsidRDefault="001A3F11"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1A3F11" w:rsidRDefault="001A3F11" w:rsidP="00003597">
      <w:pPr>
        <w:pStyle w:val="CommentText"/>
      </w:pPr>
      <w:r>
        <w:rPr>
          <w:b/>
        </w:rPr>
        <w:t>[Comments]</w:t>
      </w:r>
      <w:r>
        <w:t>:</w:t>
      </w:r>
    </w:p>
    <w:p w14:paraId="4D7A0449" w14:textId="30D9C1A7" w:rsidR="001A3F11" w:rsidRPr="00003597" w:rsidRDefault="001A3F11">
      <w:pPr>
        <w:pStyle w:val="CommentText"/>
      </w:pPr>
    </w:p>
  </w:comment>
  <w:comment w:id="1495" w:author="Sharp(Fangying Xiao)" w:date="2024-01-19T10:19:00Z" w:initials="XFY">
    <w:p w14:paraId="2BF29C83" w14:textId="5A52F4C3" w:rsidR="001A3F11" w:rsidRDefault="001A3F11"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1A3F11" w:rsidRDefault="001A3F11"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6AA089D" w14:textId="77777777" w:rsidR="001A3F11" w:rsidRDefault="001A3F11"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1A3F11" w:rsidRDefault="001A3F11"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5824B585" w14:textId="77777777" w:rsidR="001A3F11" w:rsidRDefault="001A3F11" w:rsidP="00386FEF">
      <w:pPr>
        <w:pStyle w:val="CommentText"/>
      </w:pPr>
      <w:r>
        <w:rPr>
          <w:rFonts w:eastAsiaTheme="minorEastAsia"/>
          <w:b/>
          <w:lang w:eastAsia="en-GB"/>
        </w:rPr>
        <w:t>[Comments]:</w:t>
      </w:r>
    </w:p>
    <w:p w14:paraId="76A5FAE0" w14:textId="58965796" w:rsidR="001A3F11" w:rsidRDefault="001A3F11">
      <w:pPr>
        <w:pStyle w:val="CommentText"/>
      </w:pPr>
    </w:p>
  </w:comment>
  <w:comment w:id="1503" w:author="Apple - Naveen Palle" w:date="2024-01-22T14:54:00Z" w:initials="AAPL">
    <w:p w14:paraId="21C22A30" w14:textId="18FB2B0C" w:rsidR="001A3F11" w:rsidRDefault="001A3F11">
      <w:pPr>
        <w:pStyle w:val="CommentText"/>
      </w:pPr>
      <w:r>
        <w:rPr>
          <w:rStyle w:val="CommentReference"/>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504" w:author="OPPO (Bingxue)" w:date="2024-01-16T11:20:00Z" w:initials="OPPO">
    <w:p w14:paraId="1247B084" w14:textId="25882500"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1A3F11" w:rsidRDefault="001A3F11" w:rsidP="00003597">
      <w:pPr>
        <w:pStyle w:val="CommentText"/>
      </w:pPr>
      <w:r>
        <w:rPr>
          <w:b/>
        </w:rPr>
        <w:t>[Description]</w:t>
      </w:r>
      <w:r>
        <w:t>: DRB release condition revision.</w:t>
      </w:r>
    </w:p>
    <w:p w14:paraId="5E3A3A15" w14:textId="77777777" w:rsidR="001A3F11" w:rsidRDefault="001A3F11" w:rsidP="00003597">
      <w:pPr>
        <w:pStyle w:val="CommentText"/>
      </w:pPr>
      <w:r>
        <w:rPr>
          <w:b/>
        </w:rPr>
        <w:t>[Proposed Change]</w:t>
      </w:r>
      <w:r>
        <w:t xml:space="preserve">: </w:t>
      </w:r>
    </w:p>
    <w:p w14:paraId="7AD3179C" w14:textId="77777777" w:rsidR="001A3F11" w:rsidRDefault="001A3F11"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1A3F11" w:rsidRPr="00CA314E" w:rsidRDefault="001A3F11" w:rsidP="00003597">
      <w:pPr>
        <w:pStyle w:val="CommentText"/>
        <w:rPr>
          <w:rFonts w:eastAsiaTheme="minorEastAsia"/>
        </w:rPr>
      </w:pPr>
    </w:p>
    <w:p w14:paraId="4C88C720" w14:textId="77777777" w:rsidR="001A3F11" w:rsidRDefault="001A3F11"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1A3F11" w:rsidRPr="0005583D" w:rsidRDefault="001A3F11"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1A3F11" w:rsidRPr="0005583D" w:rsidRDefault="001A3F11" w:rsidP="00003597">
      <w:pPr>
        <w:pStyle w:val="CommentText"/>
        <w:rPr>
          <w:rFonts w:eastAsiaTheme="minorEastAsia"/>
        </w:rPr>
      </w:pPr>
    </w:p>
    <w:p w14:paraId="1BE8AF6E" w14:textId="77777777" w:rsidR="001A3F11" w:rsidRDefault="001A3F11" w:rsidP="00003597">
      <w:pPr>
        <w:pStyle w:val="CommentText"/>
      </w:pPr>
      <w:r>
        <w:rPr>
          <w:b/>
        </w:rPr>
        <w:t>[Comments]</w:t>
      </w:r>
      <w:r>
        <w:t xml:space="preserve">: </w:t>
      </w:r>
    </w:p>
    <w:p w14:paraId="184559AE" w14:textId="079FA348" w:rsidR="001A3F11" w:rsidRDefault="001A3F11" w:rsidP="00003597">
      <w:pPr>
        <w:pStyle w:val="CommentText"/>
      </w:pPr>
    </w:p>
    <w:p w14:paraId="1E225535" w14:textId="58CBA9FE" w:rsidR="001A3F11" w:rsidRPr="00003597" w:rsidRDefault="001A3F11">
      <w:pPr>
        <w:pStyle w:val="CommentText"/>
      </w:pPr>
    </w:p>
  </w:comment>
  <w:comment w:id="1505" w:author="Apple - Naveen Palle" w:date="2024-01-22T14:54:00Z" w:initials="AAPL">
    <w:p w14:paraId="0507BA94" w14:textId="0EBF2367" w:rsidR="001A3F11" w:rsidRDefault="001A3F11">
      <w:pPr>
        <w:pStyle w:val="CommentText"/>
      </w:pPr>
      <w:r>
        <w:rPr>
          <w:rStyle w:val="CommentReference"/>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506" w:author="Huawei-YinghaoGuo" w:date="2024-01-19T16:11:00Z" w:initials="YG">
    <w:p w14:paraId="3EE8B04A" w14:textId="42CA88AE" w:rsidR="001A3F11" w:rsidRDefault="001A3F11" w:rsidP="007F4615">
      <w:pPr>
        <w:pStyle w:val="CommentText"/>
      </w:pPr>
      <w:r>
        <w:rPr>
          <w:rStyle w:val="CommentReference"/>
        </w:rPr>
        <w:annotationRef/>
      </w:r>
      <w:r>
        <w:rPr>
          <w:rStyle w:val="CommentReference"/>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1A3F11" w:rsidRDefault="001A3F11" w:rsidP="007F4615">
      <w:pPr>
        <w:pStyle w:val="CommentText"/>
      </w:pPr>
      <w:r>
        <w:rPr>
          <w:b/>
        </w:rPr>
        <w:t>[Description]</w:t>
      </w:r>
      <w:r>
        <w:t>: Athough this branch will trigger RLC channel release, the details are not the same as legacy, thus this branch should have separate behaviour, but not mixed in the legacy text.</w:t>
      </w:r>
    </w:p>
    <w:p w14:paraId="7C90683C" w14:textId="77777777" w:rsidR="001A3F11" w:rsidRPr="0095250E" w:rsidRDefault="001A3F11" w:rsidP="007F4615">
      <w:pPr>
        <w:pStyle w:val="CommentText"/>
      </w:pPr>
      <w:r>
        <w:rPr>
          <w:b/>
        </w:rPr>
        <w:t>[Proposed Change]</w:t>
      </w:r>
      <w:r>
        <w:t>:</w:t>
      </w:r>
    </w:p>
    <w:p w14:paraId="4AFBAE06" w14:textId="77777777" w:rsidR="001A3F11" w:rsidRPr="0095250E" w:rsidRDefault="001A3F11" w:rsidP="007F4615">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1A3F11" w:rsidRPr="00A829F7" w:rsidRDefault="001A3F11"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1A3F11" w:rsidRPr="0095250E" w:rsidRDefault="001A3F11" w:rsidP="007F4615">
      <w:pPr>
        <w:pStyle w:val="B1"/>
        <w:rPr>
          <w:rFonts w:eastAsia="SimSun"/>
          <w:lang w:eastAsia="en-US"/>
        </w:rPr>
      </w:pPr>
      <w:r w:rsidRPr="00A829F7">
        <w:rPr>
          <w:rFonts w:eastAsia="Batang"/>
          <w:strike/>
          <w:noProof/>
          <w:color w:val="FF0000"/>
        </w:rPr>
        <w:t>1&gt; for unicast in L2 U2U relay operation, if there is no end-to-end sidelink DRB(s) associated with this RLC channel</w:t>
      </w:r>
      <w:r w:rsidRPr="00A829F7">
        <w:rPr>
          <w:rStyle w:val="CommentReference"/>
          <w:strike/>
          <w:color w:val="FF0000"/>
        </w:rPr>
        <w:annotationRef/>
      </w:r>
      <w:r w:rsidRPr="0095250E">
        <w:rPr>
          <w:rFonts w:eastAsia="Batang"/>
        </w:rPr>
        <w:t>:</w:t>
      </w:r>
    </w:p>
    <w:p w14:paraId="00AA429C" w14:textId="77777777" w:rsidR="001A3F11" w:rsidRPr="0095250E" w:rsidRDefault="001A3F11" w:rsidP="007F4615">
      <w:pPr>
        <w:pStyle w:val="B2"/>
        <w:rPr>
          <w:rFonts w:eastAsia="SimSun"/>
          <w:lang w:eastAsia="en-US"/>
        </w:rPr>
      </w:pPr>
      <w:r w:rsidRPr="0095250E">
        <w:rPr>
          <w:rFonts w:eastAsia="SimSun"/>
          <w:lang w:eastAsia="en-US"/>
        </w:rPr>
        <w:t>2&gt;</w:t>
      </w:r>
      <w:r w:rsidRPr="0095250E">
        <w:rPr>
          <w:rFonts w:eastAsia="SimSun"/>
          <w:lang w:eastAsia="en-US"/>
        </w:rPr>
        <w:tab/>
        <w:t xml:space="preserve">for </w:t>
      </w:r>
      <w:r w:rsidRPr="0095250E">
        <w:rPr>
          <w:rFonts w:eastAsia="Batang"/>
        </w:rPr>
        <w:t xml:space="preserve">each </w:t>
      </w:r>
      <w:r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SimSun"/>
          <w:lang w:eastAsia="en-US"/>
        </w:rPr>
        <w:t xml:space="preserve"> for each </w:t>
      </w:r>
      <w:r w:rsidRPr="0095250E">
        <w:rPr>
          <w:rFonts w:eastAsia="SimSun"/>
          <w:i/>
          <w:iCs/>
          <w:lang w:eastAsia="zh-CN"/>
        </w:rPr>
        <w:t>SL</w:t>
      </w:r>
      <w:r w:rsidRPr="0095250E">
        <w:rPr>
          <w:i/>
          <w:iCs/>
        </w:rPr>
        <w:t>-RLC-ChannelID</w:t>
      </w:r>
      <w:r w:rsidRPr="0095250E">
        <w:rPr>
          <w:rFonts w:eastAsia="SimSun"/>
          <w:lang w:eastAsia="en-US"/>
        </w:rPr>
        <w:t xml:space="preserve"> included in the received </w:t>
      </w:r>
      <w:r w:rsidRPr="0095250E">
        <w:rPr>
          <w:rFonts w:eastAsia="Batang"/>
          <w:i/>
          <w:noProof/>
        </w:rPr>
        <w:t>sl-RLC-ChannelToReleaseListPC5</w:t>
      </w:r>
      <w:r w:rsidRPr="0095250E">
        <w:rPr>
          <w:rFonts w:eastAsia="SimSun"/>
          <w:lang w:eastAsia="en-US"/>
        </w:rPr>
        <w:t xml:space="preserve"> that is part of the current UE sidelink configuration</w:t>
      </w:r>
      <w:r w:rsidRPr="00A829F7">
        <w:rPr>
          <w:rFonts w:eastAsia="SimSun"/>
          <w:strike/>
          <w:color w:val="FF0000"/>
        </w:rPr>
        <w:t>, or for the RLC channel to be released</w:t>
      </w:r>
      <w:r w:rsidRPr="0095250E">
        <w:rPr>
          <w:rFonts w:eastAsia="SimSun"/>
          <w:lang w:eastAsia="en-US"/>
        </w:rPr>
        <w:t>:</w:t>
      </w:r>
    </w:p>
    <w:p w14:paraId="1ECA0EE6" w14:textId="77777777" w:rsidR="001A3F11" w:rsidRPr="0095250E" w:rsidRDefault="001A3F11" w:rsidP="007F4615">
      <w:pPr>
        <w:pStyle w:val="B3"/>
        <w:rPr>
          <w:rFonts w:eastAsia="SimSun"/>
          <w:lang w:eastAsia="en-US"/>
        </w:rPr>
      </w:pPr>
      <w:r w:rsidRPr="0095250E">
        <w:rPr>
          <w:rFonts w:eastAsia="SimSun"/>
          <w:lang w:eastAsia="en-US"/>
        </w:rPr>
        <w:t>3&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ChannelID</w:t>
      </w:r>
      <w:r w:rsidRPr="0095250E">
        <w:rPr>
          <w:rFonts w:eastAsia="SimSun"/>
          <w:lang w:eastAsia="en-US"/>
        </w:rPr>
        <w:t>;</w:t>
      </w:r>
    </w:p>
    <w:p w14:paraId="48AA582F" w14:textId="77777777" w:rsidR="001A3F11" w:rsidRPr="00A829F7" w:rsidRDefault="001A3F11" w:rsidP="007F4615">
      <w:pPr>
        <w:pStyle w:val="B1"/>
        <w:rPr>
          <w:rFonts w:eastAsia="SimSun"/>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1A3F11" w:rsidRDefault="001A3F11" w:rsidP="007F4615">
      <w:pPr>
        <w:pStyle w:val="B2"/>
      </w:pPr>
      <w:r w:rsidRPr="00A829F7">
        <w:rPr>
          <w:rFonts w:eastAsia="SimSun"/>
          <w:color w:val="FF0000"/>
          <w:u w:val="single"/>
          <w:lang w:eastAsia="en-US"/>
        </w:rPr>
        <w:t>2&gt;</w:t>
      </w:r>
      <w:r w:rsidRPr="00A829F7">
        <w:rPr>
          <w:rFonts w:eastAsia="SimSun"/>
          <w:color w:val="FF0000"/>
          <w:u w:val="single"/>
          <w:lang w:eastAsia="en-US"/>
        </w:rPr>
        <w:tab/>
        <w:t>release the RLC entity and the corresponding logical channel;</w:t>
      </w:r>
    </w:p>
    <w:p w14:paraId="497F3852" w14:textId="18F8728D" w:rsidR="001A3F11" w:rsidRDefault="001A3F11" w:rsidP="003D1F19">
      <w:pPr>
        <w:pStyle w:val="CommentText"/>
        <w:rPr>
          <w:lang w:eastAsia="zh-CN"/>
        </w:rPr>
      </w:pPr>
      <w:r>
        <w:rPr>
          <w:b/>
        </w:rPr>
        <w:t>[Comments]</w:t>
      </w:r>
      <w:r>
        <w:t>:</w:t>
      </w:r>
      <w:r w:rsidRPr="003D1F19">
        <w:rPr>
          <w:rFonts w:eastAsia="DengXian"/>
          <w:b/>
          <w:lang w:eastAsia="zh-CN"/>
        </w:rPr>
        <w:t xml:space="preserve"> </w:t>
      </w:r>
      <w:r w:rsidRPr="003D1F19">
        <w:rPr>
          <w:rFonts w:eastAsia="DengXian"/>
          <w:lang w:eastAsia="zh-CN"/>
        </w:rPr>
        <w:t>Sharp (LiuLei)</w:t>
      </w:r>
      <w:r>
        <w:rPr>
          <w:rFonts w:eastAsia="DengXian"/>
          <w:lang w:eastAsia="zh-CN"/>
        </w:rPr>
        <w:t xml:space="preserve">: </w:t>
      </w:r>
      <w:r>
        <w:rPr>
          <w:lang w:eastAsia="zh-CN"/>
        </w:rPr>
        <w:t xml:space="preserve">Agree to add the case for SL RB release. To add “end-to-end” for sidelink RB may be more clear. </w:t>
      </w:r>
    </w:p>
    <w:p w14:paraId="30A08419" w14:textId="77777777" w:rsidR="001A3F11" w:rsidRDefault="001A3F11" w:rsidP="003D1F19">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5F33908E" w14:textId="77777777" w:rsidR="001A3F11" w:rsidRDefault="001A3F11" w:rsidP="007F4615">
      <w:pPr>
        <w:pStyle w:val="CommentText"/>
      </w:pPr>
    </w:p>
    <w:p w14:paraId="5DEEABD8" w14:textId="583D7D90" w:rsidR="001A3F11" w:rsidRDefault="001A3F11">
      <w:pPr>
        <w:pStyle w:val="CommentText"/>
      </w:pPr>
    </w:p>
  </w:comment>
  <w:comment w:id="1507" w:author="Apple - Naveen Palle" w:date="2024-01-22T14:55:00Z" w:initials="AAPL">
    <w:p w14:paraId="64912BA3" w14:textId="3930A980" w:rsidR="001A3F11" w:rsidRDefault="001A3F11">
      <w:pPr>
        <w:pStyle w:val="CommentText"/>
      </w:pPr>
      <w:r>
        <w:rPr>
          <w:rStyle w:val="CommentReference"/>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508" w:author="Huawei-YinghaoGuo" w:date="2024-01-19T16:11:00Z" w:initials="YG">
    <w:p w14:paraId="0F39AFFA" w14:textId="2E748968" w:rsidR="001A3F11" w:rsidRDefault="001A3F11" w:rsidP="007F4615">
      <w:pPr>
        <w:pStyle w:val="CommentText"/>
      </w:pPr>
      <w:r>
        <w:rPr>
          <w:rStyle w:val="CommentReference"/>
        </w:rPr>
        <w:annotationRef/>
      </w:r>
      <w:r>
        <w:rPr>
          <w:rStyle w:val="CommentReference"/>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20BB80" w14:textId="77777777" w:rsidR="001A3F11" w:rsidRDefault="001A3F11" w:rsidP="007F4615">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1A3F11" w:rsidRDefault="001A3F11" w:rsidP="007F4615">
      <w:pPr>
        <w:pStyle w:val="CommentText"/>
      </w:pPr>
    </w:p>
    <w:p w14:paraId="07645C2C" w14:textId="77777777" w:rsidR="001A3F11" w:rsidRDefault="001A3F11" w:rsidP="007F4615">
      <w:pPr>
        <w:pStyle w:val="CommentText"/>
      </w:pPr>
      <w:r>
        <w:rPr>
          <w:b/>
        </w:rPr>
        <w:t>[Proposed Change]</w:t>
      </w:r>
      <w:r>
        <w:t>:</w:t>
      </w:r>
    </w:p>
    <w:p w14:paraId="3030C938" w14:textId="77777777" w:rsidR="001A3F11" w:rsidRPr="0095250E" w:rsidRDefault="001A3F11" w:rsidP="007F4615">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SimSun"/>
          <w:strike/>
          <w:color w:val="FF0000"/>
        </w:rPr>
        <w:t xml:space="preserve"> </w:t>
      </w:r>
      <w:r w:rsidRPr="00F64D3D">
        <w:rPr>
          <w:rFonts w:eastAsia="Batang"/>
          <w:strike/>
          <w:color w:val="FF0000"/>
        </w:rPr>
        <w:t>or</w:t>
      </w:r>
      <w:r w:rsidRPr="00F64D3D">
        <w:rPr>
          <w:rStyle w:val="CommentReference"/>
          <w:strike/>
          <w:color w:val="FF0000"/>
        </w:rPr>
        <w:annotationRef/>
      </w:r>
      <w:r w:rsidRPr="00F64D3D">
        <w:rPr>
          <w:rFonts w:eastAsia="Batang"/>
          <w:strike/>
          <w:color w:val="FF0000"/>
        </w:rPr>
        <w:t xml:space="preserve"> </w:t>
      </w:r>
      <w:r w:rsidRPr="00F64D3D">
        <w:rPr>
          <w:rFonts w:eastAsia="SimSun"/>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SimSun" w:eastAsia="SimSun" w:hAnsi="SimSun"/>
          <w:lang w:eastAsia="zh-CN"/>
        </w:rPr>
        <w:t>:</w:t>
      </w:r>
    </w:p>
    <w:p w14:paraId="5AA43CE3" w14:textId="77777777" w:rsidR="001A3F11" w:rsidRDefault="001A3F11" w:rsidP="007F4615">
      <w:pPr>
        <w:pStyle w:val="CommentText"/>
      </w:pPr>
    </w:p>
    <w:p w14:paraId="69C0BE9B" w14:textId="77777777" w:rsidR="001A3F11" w:rsidRDefault="001A3F11" w:rsidP="007F4615">
      <w:pPr>
        <w:pStyle w:val="CommentText"/>
      </w:pPr>
    </w:p>
    <w:p w14:paraId="225D40F6" w14:textId="77777777" w:rsidR="001A3F11" w:rsidRDefault="001A3F11" w:rsidP="007F4615">
      <w:pPr>
        <w:pStyle w:val="CommentText"/>
      </w:pPr>
      <w:r>
        <w:rPr>
          <w:b/>
        </w:rPr>
        <w:t>[Comments]</w:t>
      </w:r>
      <w:r>
        <w:t>:</w:t>
      </w:r>
    </w:p>
    <w:p w14:paraId="5393077E" w14:textId="6E91F27C" w:rsidR="001A3F11" w:rsidRDefault="001A3F11">
      <w:pPr>
        <w:pStyle w:val="CommentText"/>
      </w:pPr>
    </w:p>
  </w:comment>
  <w:comment w:id="1510" w:author="Apple - Naveen Palle" w:date="2024-01-22T14:55:00Z" w:initials="AAPL">
    <w:p w14:paraId="142D523D" w14:textId="77777777" w:rsidR="001A3F11" w:rsidRDefault="001A3F11" w:rsidP="00666ADD">
      <w:r>
        <w:rPr>
          <w:rStyle w:val="CommentReference"/>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1A3F11" w:rsidRDefault="001A3F11">
      <w:pPr>
        <w:pStyle w:val="CommentText"/>
      </w:pPr>
    </w:p>
  </w:comment>
  <w:comment w:id="1511" w:author="Apple - Naveen Palle" w:date="2024-01-22T14:56:00Z" w:initials="AAPL">
    <w:p w14:paraId="709FF10B" w14:textId="6AFF7A8E" w:rsidR="001A3F11" w:rsidRDefault="001A3F11">
      <w:pPr>
        <w:pStyle w:val="CommentText"/>
      </w:pPr>
      <w:r>
        <w:rPr>
          <w:rStyle w:val="CommentReference"/>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514" w:author="Xiaomi（Xing Yang)" w:date="2024-01-26T15:53:00Z" w:initials="YX">
    <w:p w14:paraId="7CCBADD1" w14:textId="77777777" w:rsidR="001A3F11" w:rsidRDefault="001A3F11" w:rsidP="00E64607">
      <w:pPr>
        <w:pStyle w:val="CommentText"/>
      </w:pPr>
      <w:r>
        <w:rPr>
          <w:rStyle w:val="CommentReference"/>
        </w:rPr>
        <w:annotationRef/>
      </w: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CD821C3" w14:textId="77777777" w:rsidR="001A3F11" w:rsidRDefault="001A3F11" w:rsidP="00E64607">
      <w:pPr>
        <w:pStyle w:val="CommentText"/>
      </w:pPr>
      <w:r>
        <w:rPr>
          <w:b/>
        </w:rPr>
        <w:t>[Description]</w:t>
      </w:r>
      <w:r>
        <w:t>:</w:t>
      </w:r>
    </w:p>
    <w:p w14:paraId="7A9412F9" w14:textId="77777777" w:rsidR="001A3F11" w:rsidRPr="005E4263" w:rsidRDefault="001A3F11" w:rsidP="00E64607">
      <w:pPr>
        <w:pStyle w:val="CommentText"/>
        <w:rPr>
          <w:rFonts w:eastAsia="DengXian"/>
          <w:lang w:eastAsia="zh-CN"/>
        </w:rPr>
      </w:pPr>
      <w:r>
        <w:rPr>
          <w:rFonts w:eastAsia="DengXian"/>
          <w:lang w:eastAsia="zh-CN"/>
        </w:rPr>
        <w:t>This procedure can also be used to inform about the indirect path addition.</w:t>
      </w:r>
    </w:p>
    <w:p w14:paraId="1DA8D232" w14:textId="77777777" w:rsidR="001A3F11" w:rsidRPr="0095250E" w:rsidRDefault="001A3F11" w:rsidP="00E64607">
      <w:pPr>
        <w:pStyle w:val="CommentText"/>
      </w:pPr>
      <w:r>
        <w:rPr>
          <w:b/>
        </w:rPr>
        <w:t>[Proposed Change]</w:t>
      </w:r>
      <w:r>
        <w:t>:</w:t>
      </w:r>
    </w:p>
    <w:p w14:paraId="709485D4" w14:textId="77777777" w:rsidR="001A3F11" w:rsidRPr="0095250E" w:rsidRDefault="001A3F11" w:rsidP="00E64607">
      <w:pPr>
        <w:pStyle w:val="B2"/>
      </w:pPr>
    </w:p>
    <w:p w14:paraId="0CDF02AA" w14:textId="77777777" w:rsidR="001A3F11" w:rsidRPr="0095250E" w:rsidRDefault="001A3F11" w:rsidP="00E64607">
      <w:r w:rsidRPr="0095250E">
        <w:t>This procedure is used by the L2 U2N Remote UE in RRC_IDLE/RRC_INACTIVE to inform about the required SIB(s) /posSIB(s), provide Paging related information</w:t>
      </w:r>
      <w:r w:rsidRPr="0095250E" w:rsidDel="00600429">
        <w:t xml:space="preserve"> </w:t>
      </w:r>
      <w:r w:rsidRPr="0095250E">
        <w:t xml:space="preserve">to the connected L2 U2N Relay UE, </w:t>
      </w:r>
      <w:r w:rsidRPr="007F46FB">
        <w:rPr>
          <w:strike/>
          <w:color w:val="FF0000"/>
          <w:u w:val="single"/>
        </w:rPr>
        <w:t>and</w:t>
      </w:r>
      <w:r w:rsidRPr="0095250E">
        <w:t xml:space="preserve"> request the SFN-DFN offset from the connected L2 U2N Relay UE</w:t>
      </w:r>
      <w:r>
        <w:rPr>
          <w:rStyle w:val="CommentReference"/>
        </w:rPr>
        <w:annotationRef/>
      </w:r>
      <w:r w:rsidRPr="007F46FB">
        <w:rPr>
          <w:color w:val="FF0000"/>
          <w:u w:val="single"/>
        </w:rPr>
        <w:t>, and the indirect path addition</w:t>
      </w:r>
      <w:r w:rsidRPr="0095250E">
        <w:t>.</w:t>
      </w:r>
    </w:p>
    <w:p w14:paraId="6275F5EB" w14:textId="77777777" w:rsidR="001A3F11" w:rsidRPr="007F46FB" w:rsidRDefault="001A3F11" w:rsidP="00E64607">
      <w:pPr>
        <w:pStyle w:val="CommentText"/>
      </w:pPr>
    </w:p>
    <w:p w14:paraId="0F6C3E3E" w14:textId="6268211E" w:rsidR="001A3F11" w:rsidRDefault="001A3F11" w:rsidP="00E64607">
      <w:pPr>
        <w:pStyle w:val="CommentText"/>
      </w:pPr>
      <w:r>
        <w:rPr>
          <w:b/>
        </w:rPr>
        <w:t>[Comments]</w:t>
      </w:r>
      <w:r>
        <w:t>:</w:t>
      </w:r>
    </w:p>
  </w:comment>
  <w:comment w:id="1516" w:author="Huawei-YinghaoGuo" w:date="2024-01-27T14:23:00Z" w:initials="YG">
    <w:p w14:paraId="67BEEA90" w14:textId="77777777" w:rsidR="001A3F11" w:rsidRDefault="001A3F11" w:rsidP="008E7F59">
      <w:pPr>
        <w:pStyle w:val="CommentText"/>
      </w:pPr>
      <w:r>
        <w:rPr>
          <w:rStyle w:val="CommentReference"/>
        </w:rPr>
        <w:annotationRef/>
      </w:r>
      <w:r>
        <w:rPr>
          <w:rStyle w:val="CommentReference"/>
        </w:rPr>
        <w:annotationRef/>
      </w:r>
      <w:r>
        <w:rPr>
          <w:rStyle w:val="CommentReference"/>
        </w:rPr>
        <w:annotationRef/>
      </w:r>
      <w:r>
        <w:rPr>
          <w:b/>
        </w:rPr>
        <w:t>[RIL]</w:t>
      </w:r>
      <w:r>
        <w:t xml:space="preserve">: H81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22397B3E" w14:textId="77777777" w:rsidR="001A3F11" w:rsidRPr="008B4B43" w:rsidRDefault="001A3F11" w:rsidP="008E7F59">
      <w:pPr>
        <w:pStyle w:val="CommentText"/>
      </w:pPr>
      <w:r>
        <w:rPr>
          <w:b/>
        </w:rPr>
        <w:t>[Description]</w:t>
      </w:r>
      <w:r>
        <w:t>: As described H692,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w:t>
      </w:r>
    </w:p>
    <w:p w14:paraId="1239C6B4" w14:textId="77777777" w:rsidR="001A3F11" w:rsidRDefault="001A3F11" w:rsidP="008E7F59">
      <w:pPr>
        <w:pStyle w:val="CommentText"/>
      </w:pPr>
      <w:r w:rsidRPr="008B4B43">
        <w:t>.</w:t>
      </w:r>
    </w:p>
    <w:p w14:paraId="4D889E50" w14:textId="77777777" w:rsidR="001A3F11" w:rsidRDefault="001A3F11" w:rsidP="008E7F59">
      <w:pPr>
        <w:pStyle w:val="CommentText"/>
      </w:pPr>
      <w:r>
        <w:rPr>
          <w:b/>
        </w:rPr>
        <w:t>[Proposed Change]</w:t>
      </w:r>
      <w:r>
        <w:t xml:space="preserve">: </w:t>
      </w:r>
    </w:p>
    <w:p w14:paraId="0D2E4260" w14:textId="77777777" w:rsidR="001A3F11" w:rsidRDefault="001A3F11" w:rsidP="008E7F59">
      <w:pPr>
        <w:pStyle w:val="CommentText"/>
        <w:rPr>
          <w:rFonts w:eastAsia="SimSun"/>
        </w:rPr>
      </w:pPr>
      <w:r>
        <w:t xml:space="preserve">It is proposed to add the procedure text for the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and to remove the EN. </w:t>
      </w:r>
    </w:p>
    <w:p w14:paraId="42B51226" w14:textId="77777777" w:rsidR="001A3F11" w:rsidRDefault="001A3F11" w:rsidP="008E7F59">
      <w:pPr>
        <w:pStyle w:val="CommentText"/>
      </w:pPr>
    </w:p>
    <w:p w14:paraId="37861B44" w14:textId="77777777" w:rsidR="001A3F11" w:rsidRDefault="001A3F11" w:rsidP="008E7F59">
      <w:pPr>
        <w:pStyle w:val="CommentText"/>
      </w:pPr>
    </w:p>
    <w:p w14:paraId="2ED0C2EA" w14:textId="77777777" w:rsidR="001A3F11" w:rsidRPr="0095250E" w:rsidRDefault="001A3F11" w:rsidP="008E7F59">
      <w:pPr>
        <w:spacing w:line="256" w:lineRule="auto"/>
        <w:rPr>
          <w:rFonts w:eastAsia="SimSun"/>
        </w:rPr>
      </w:pPr>
      <w:r w:rsidRPr="0095250E">
        <w:t>T</w:t>
      </w:r>
      <w:r w:rsidRPr="0095250E">
        <w:rPr>
          <w:rFonts w:eastAsia="SimSun"/>
        </w:rPr>
        <w:t>he L2 U2N Remote UE in RRC_CONNECTED shall:</w:t>
      </w:r>
    </w:p>
    <w:p w14:paraId="19D2623A" w14:textId="77777777" w:rsidR="001A3F11" w:rsidRPr="0095250E" w:rsidRDefault="001A3F11" w:rsidP="008E7F59">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xml:space="preserve">, </w:t>
      </w:r>
      <w:r w:rsidRPr="00680236">
        <w:rPr>
          <w:color w:val="FF0000"/>
          <w:u w:val="single"/>
        </w:rPr>
        <w:t xml:space="preserve">configured with </w:t>
      </w:r>
      <w:r w:rsidRPr="00680236">
        <w:rPr>
          <w:i/>
          <w:color w:val="FF0000"/>
          <w:u w:val="single"/>
        </w:rPr>
        <w:t xml:space="preserve">relayState </w:t>
      </w:r>
      <w:r w:rsidRPr="00680236">
        <w:rPr>
          <w:color w:val="FF0000"/>
          <w:u w:val="single"/>
        </w:rPr>
        <w:t xml:space="preserve">set to </w:t>
      </w:r>
      <w:r w:rsidRPr="00680236">
        <w:rPr>
          <w:i/>
          <w:color w:val="FF0000"/>
          <w:u w:val="single"/>
        </w:rPr>
        <w:t>nonConnected</w:t>
      </w:r>
      <w:r w:rsidRPr="00680236">
        <w:rPr>
          <w:color w:val="FF0000"/>
          <w:u w:val="single"/>
        </w:rPr>
        <w:t xml:space="preserve">, </w:t>
      </w:r>
      <w:r w:rsidRPr="0095250E">
        <w:rPr>
          <w:rFonts w:eastAsia="SimSun"/>
        </w:rPr>
        <w:t>and not configured with split SRB1 with duplication:</w:t>
      </w:r>
    </w:p>
    <w:p w14:paraId="370F0F08" w14:textId="77777777" w:rsidR="001A3F11" w:rsidRPr="0095250E" w:rsidRDefault="001A3F11" w:rsidP="008E7F59">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57C07614" w14:textId="77777777" w:rsidR="001A3F11" w:rsidRDefault="001A3F11" w:rsidP="008E7F59">
      <w:pPr>
        <w:pStyle w:val="CommentText"/>
      </w:pPr>
    </w:p>
    <w:p w14:paraId="0D7EC4BF" w14:textId="77777777" w:rsidR="001A3F11" w:rsidRPr="00674B30" w:rsidRDefault="001A3F11" w:rsidP="008E7F59">
      <w:pPr>
        <w:pStyle w:val="CommentText"/>
        <w:rPr>
          <w:strike/>
        </w:rPr>
      </w:pPr>
      <w:r w:rsidRPr="00674B30">
        <w:rPr>
          <w:strike/>
          <w:color w:val="FF0000"/>
        </w:rPr>
        <w:t>Editor's Note</w:t>
      </w:r>
      <w:r w:rsidRPr="00674B30">
        <w:rPr>
          <w:rFonts w:eastAsia="SimSun"/>
          <w:strike/>
          <w:color w:val="FF0000"/>
        </w:rPr>
        <w:t>: FFS whether there is other condition to include the new indication, e.g. explicit NW indication, or RRC state of the L2 U2N Relay UE.</w:t>
      </w:r>
      <w:r w:rsidRPr="00674B30">
        <w:rPr>
          <w:rStyle w:val="CommentReference"/>
          <w:strike/>
          <w:color w:val="FF0000"/>
        </w:rPr>
        <w:annotationRef/>
      </w:r>
    </w:p>
    <w:p w14:paraId="534E80F1" w14:textId="77777777" w:rsidR="001A3F11" w:rsidRDefault="001A3F11" w:rsidP="008E7F59">
      <w:pPr>
        <w:pStyle w:val="CommentText"/>
      </w:pPr>
    </w:p>
    <w:p w14:paraId="05B5882D" w14:textId="77777777" w:rsidR="001A3F11" w:rsidRDefault="001A3F11" w:rsidP="008E7F59">
      <w:pPr>
        <w:pStyle w:val="CommentText"/>
      </w:pPr>
    </w:p>
    <w:p w14:paraId="7C4B78BB" w14:textId="2035EC09" w:rsidR="001A3F11" w:rsidRDefault="001A3F11">
      <w:pPr>
        <w:pStyle w:val="CommentText"/>
      </w:pPr>
    </w:p>
  </w:comment>
  <w:comment w:id="1517" w:author="OPPO (Bingxue)" w:date="2024-01-16T11:22:00Z" w:initials="OPPO">
    <w:p w14:paraId="5EDCE531" w14:textId="34318A11"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1A3F11" w:rsidRDefault="001A3F11" w:rsidP="00003597">
      <w:pPr>
        <w:pStyle w:val="CommentText"/>
      </w:pPr>
      <w:r>
        <w:rPr>
          <w:b/>
        </w:rPr>
        <w:t>[Description]</w:t>
      </w:r>
      <w:r>
        <w:t>: There is no left issue on this, the RRC state related indication is just optimization. So the Editor Note can be removed directly.</w:t>
      </w:r>
    </w:p>
    <w:p w14:paraId="60F7D909" w14:textId="77777777" w:rsidR="001A3F11" w:rsidRDefault="001A3F11" w:rsidP="00003597">
      <w:pPr>
        <w:pStyle w:val="CommentText"/>
      </w:pPr>
      <w:r>
        <w:rPr>
          <w:b/>
        </w:rPr>
        <w:t>[Proposed Change]</w:t>
      </w:r>
      <w:r>
        <w:t>: Remove of Editor’s Note.</w:t>
      </w:r>
    </w:p>
    <w:p w14:paraId="1F4E08B6" w14:textId="77777777" w:rsidR="001A3F11" w:rsidRDefault="001A3F11" w:rsidP="00003597">
      <w:pPr>
        <w:pStyle w:val="CommentText"/>
      </w:pPr>
      <w:r>
        <w:t>There is no left issue on this, the RRC state related indication is just optimization. So the Editor Note can be removed directly.</w:t>
      </w:r>
    </w:p>
    <w:p w14:paraId="0FB0EAD0" w14:textId="77777777" w:rsidR="001A3F11" w:rsidRPr="00CA314E" w:rsidRDefault="001A3F11" w:rsidP="00003597">
      <w:pPr>
        <w:pStyle w:val="CommentText"/>
        <w:rPr>
          <w:rFonts w:eastAsiaTheme="minorEastAsia"/>
        </w:rPr>
      </w:pPr>
    </w:p>
    <w:p w14:paraId="112CE5FD" w14:textId="77777777" w:rsidR="001A3F11" w:rsidRPr="00B64418" w:rsidRDefault="001A3F11"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1A3F11" w:rsidRDefault="001A3F11" w:rsidP="00003597">
      <w:pPr>
        <w:pStyle w:val="CommentText"/>
      </w:pPr>
      <w:r>
        <w:rPr>
          <w:b/>
        </w:rPr>
        <w:t>[Comments]</w:t>
      </w:r>
      <w:r>
        <w:t xml:space="preserve">: </w:t>
      </w:r>
    </w:p>
    <w:p w14:paraId="14D48854" w14:textId="2A717D33" w:rsidR="001A3F11" w:rsidRDefault="001A3F11" w:rsidP="00003597">
      <w:pPr>
        <w:pStyle w:val="CommentText"/>
      </w:pPr>
    </w:p>
    <w:p w14:paraId="1AD7894A" w14:textId="3605BA9A" w:rsidR="001A3F11" w:rsidRPr="00003597" w:rsidRDefault="001A3F11">
      <w:pPr>
        <w:pStyle w:val="CommentText"/>
      </w:pPr>
    </w:p>
  </w:comment>
  <w:comment w:id="1522" w:author="Xiaomi（Xing Yang)" w:date="2024-01-26T15:54:00Z" w:initials="YX">
    <w:p w14:paraId="04CD362B" w14:textId="77777777" w:rsidR="001A3F11" w:rsidRDefault="001A3F11" w:rsidP="00E64607">
      <w:pPr>
        <w:pStyle w:val="CommentText"/>
      </w:pPr>
      <w:r>
        <w:rPr>
          <w:rStyle w:val="CommentReference"/>
        </w:rPr>
        <w:annotationRef/>
      </w: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FA3B323" w14:textId="77777777" w:rsidR="001A3F11" w:rsidRDefault="001A3F11" w:rsidP="00E64607">
      <w:pPr>
        <w:pStyle w:val="CommentText"/>
      </w:pPr>
      <w:r>
        <w:rPr>
          <w:b/>
        </w:rPr>
        <w:t>[Description]</w:t>
      </w:r>
      <w:r>
        <w:t>:</w:t>
      </w:r>
    </w:p>
    <w:p w14:paraId="561C234D" w14:textId="77777777" w:rsidR="001A3F11" w:rsidRDefault="001A3F11" w:rsidP="00E64607">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108315CB" w14:textId="77777777" w:rsidR="001A3F11" w:rsidRPr="0095250E" w:rsidRDefault="001A3F11" w:rsidP="00E64607">
      <w:pPr>
        <w:pStyle w:val="CommentText"/>
      </w:pPr>
      <w:r>
        <w:rPr>
          <w:b/>
        </w:rPr>
        <w:t>[Proposed Change]</w:t>
      </w:r>
      <w:r>
        <w:t>:</w:t>
      </w:r>
    </w:p>
    <w:p w14:paraId="0FE7D7E7" w14:textId="77777777" w:rsidR="001A3F11" w:rsidRPr="0095250E" w:rsidRDefault="001A3F11" w:rsidP="00E64607">
      <w:pPr>
        <w:pStyle w:val="B2"/>
      </w:pPr>
    </w:p>
    <w:p w14:paraId="4C527383" w14:textId="77777777" w:rsidR="001A3F11" w:rsidRPr="0095250E" w:rsidRDefault="001A3F11" w:rsidP="00E64607">
      <w:pPr>
        <w:pStyle w:val="B1"/>
      </w:pPr>
      <w:r w:rsidRPr="0095250E">
        <w:t>1&gt;</w:t>
      </w:r>
      <w:r w:rsidRPr="0095250E">
        <w:tab/>
        <w:t xml:space="preserve">upon </w:t>
      </w:r>
      <w:r w:rsidRPr="0095250E">
        <w:rPr>
          <w:rFonts w:eastAsia="SimSun"/>
          <w:lang w:eastAsia="zh-CN"/>
        </w:rPr>
        <w:t xml:space="preserve">unsolicited SIB1 forwarding to the </w:t>
      </w:r>
      <w:r w:rsidRPr="0095250E">
        <w:t>connected L2 U2N Remote UE</w:t>
      </w:r>
      <w:r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r>
        <w:t xml:space="preserve">, </w:t>
      </w:r>
      <w:r w:rsidRPr="007F46FB">
        <w:rPr>
          <w:color w:val="FF0000"/>
          <w:u w:val="single"/>
        </w:rPr>
        <w:t>if remote UE and relay UE</w:t>
      </w:r>
      <w:r>
        <w:rPr>
          <w:color w:val="FF0000"/>
          <w:u w:val="single"/>
        </w:rPr>
        <w:t>’s PCell is the same</w:t>
      </w:r>
      <w:r w:rsidRPr="0095250E">
        <w:t>;</w:t>
      </w:r>
      <w:r>
        <w:rPr>
          <w:rStyle w:val="CommentReference"/>
        </w:rPr>
        <w:annotationRef/>
      </w:r>
    </w:p>
    <w:p w14:paraId="12264415" w14:textId="77777777" w:rsidR="001A3F11" w:rsidRPr="007F46FB" w:rsidRDefault="001A3F11" w:rsidP="00E64607">
      <w:pPr>
        <w:pStyle w:val="CommentText"/>
      </w:pPr>
    </w:p>
    <w:p w14:paraId="208E2F31" w14:textId="610E84C9" w:rsidR="001A3F11" w:rsidRDefault="001A3F11" w:rsidP="00E64607">
      <w:pPr>
        <w:pStyle w:val="CommentText"/>
      </w:pPr>
      <w:r>
        <w:rPr>
          <w:b/>
        </w:rPr>
        <w:t>[Comments]</w:t>
      </w:r>
      <w:r>
        <w:t>:</w:t>
      </w:r>
    </w:p>
  </w:comment>
  <w:comment w:id="1526" w:author="Huawei-YinghaoGuo" w:date="2024-01-19T16:12:00Z" w:initials="YG">
    <w:p w14:paraId="0F284D57" w14:textId="62AF3670" w:rsidR="001A3F11" w:rsidRDefault="001A3F11" w:rsidP="007F4615">
      <w:pPr>
        <w:pStyle w:val="CommentText"/>
      </w:pPr>
      <w:r>
        <w:rPr>
          <w:rStyle w:val="CommentReference"/>
        </w:rPr>
        <w:annotationRef/>
      </w:r>
      <w:r>
        <w:rPr>
          <w:rStyle w:val="CommentReference"/>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2BB8B5" w14:textId="77777777" w:rsidR="001A3F11" w:rsidRDefault="001A3F11" w:rsidP="007F4615">
      <w:pPr>
        <w:pStyle w:val="CommentText"/>
      </w:pPr>
      <w:r>
        <w:rPr>
          <w:b/>
        </w:rPr>
        <w:t>[Description]</w:t>
      </w:r>
      <w:r>
        <w:t>: The description for L2 U2U relay operation is not clear enough.</w:t>
      </w:r>
    </w:p>
    <w:p w14:paraId="6059B0C6" w14:textId="77777777" w:rsidR="001A3F11" w:rsidRDefault="001A3F11" w:rsidP="007F4615">
      <w:pPr>
        <w:pStyle w:val="CommentText"/>
      </w:pPr>
    </w:p>
    <w:p w14:paraId="6BDF7E88" w14:textId="77777777" w:rsidR="001A3F11" w:rsidRDefault="001A3F11" w:rsidP="007F4615">
      <w:pPr>
        <w:pStyle w:val="CommentText"/>
      </w:pPr>
      <w:r>
        <w:rPr>
          <w:b/>
        </w:rPr>
        <w:t>[Proposed Change]</w:t>
      </w:r>
      <w:r>
        <w:t>:</w:t>
      </w:r>
    </w:p>
    <w:p w14:paraId="7806291B" w14:textId="77777777" w:rsidR="001A3F11" w:rsidRDefault="001A3F11"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SimSun"/>
          <w:lang w:eastAsia="zh-CN"/>
        </w:rPr>
        <w:t>the</w:t>
      </w:r>
      <w:r w:rsidRPr="0095250E">
        <w:t xml:space="preserve"> </w:t>
      </w:r>
      <w:r w:rsidRPr="00D82976">
        <w:rPr>
          <w:rFonts w:eastAsia="SimSun"/>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SimSun"/>
          <w:lang w:eastAsia="zh-CN"/>
        </w:rPr>
        <w:t xml:space="preserve"> </w:t>
      </w:r>
      <w:r w:rsidRPr="00D82976">
        <w:rPr>
          <w:rFonts w:eastAsia="SimSun"/>
          <w:color w:val="FF0000"/>
          <w:u w:val="single"/>
          <w:lang w:eastAsia="zh-CN"/>
        </w:rPr>
        <w:t>for a</w:t>
      </w:r>
      <w:r>
        <w:rPr>
          <w:rFonts w:eastAsia="SimSun"/>
          <w:color w:val="FF0000"/>
          <w:u w:val="single"/>
          <w:lang w:eastAsia="zh-CN"/>
        </w:rPr>
        <w:t>n</w:t>
      </w:r>
      <w:r w:rsidRPr="00D82976">
        <w:rPr>
          <w:rFonts w:eastAsia="SimSun"/>
          <w:color w:val="FF0000"/>
          <w:u w:val="single"/>
          <w:lang w:eastAsia="zh-CN"/>
        </w:rPr>
        <w:t xml:space="preserve"> </w:t>
      </w:r>
      <w:r>
        <w:rPr>
          <w:rFonts w:eastAsia="SimSun"/>
          <w:color w:val="FF0000"/>
          <w:u w:val="single"/>
          <w:lang w:eastAsia="zh-CN"/>
        </w:rPr>
        <w:t>end-to-end PC5</w:t>
      </w:r>
      <w:r w:rsidRPr="00D82976">
        <w:rPr>
          <w:rFonts w:eastAsia="SimSun"/>
          <w:color w:val="FF0000"/>
          <w:u w:val="single"/>
          <w:lang w:eastAsia="zh-CN"/>
        </w:rPr>
        <w:t xml:space="preserve"> connection</w:t>
      </w:r>
      <w:r w:rsidRPr="00D82976">
        <w:rPr>
          <w:rFonts w:eastAsia="SimSun"/>
          <w:color w:val="FF0000"/>
          <w:lang w:eastAsia="zh-CN"/>
        </w:rPr>
        <w:t xml:space="preserve"> </w:t>
      </w:r>
      <w:r w:rsidRPr="0095250E">
        <w:rPr>
          <w:rFonts w:eastAsia="SimSun"/>
          <w:lang w:eastAsia="zh-CN"/>
        </w:rPr>
        <w:t xml:space="preserve">when condition(s) as specified in 5.8.9.10.2 is met </w:t>
      </w:r>
      <w:r w:rsidRPr="00D82976">
        <w:rPr>
          <w:rFonts w:eastAsia="SimSun"/>
          <w:color w:val="FF0000"/>
          <w:u w:val="single"/>
          <w:lang w:eastAsia="zh-CN"/>
        </w:rPr>
        <w:t>for the other hop between the L2 U2U Relay UE and</w:t>
      </w:r>
      <w:r w:rsidRPr="00D82976">
        <w:rPr>
          <w:rFonts w:eastAsia="SimSun"/>
          <w:color w:val="FF0000"/>
          <w:lang w:eastAsia="zh-CN"/>
        </w:rPr>
        <w:t xml:space="preserve"> </w:t>
      </w:r>
      <w:r w:rsidRPr="00D82976">
        <w:rPr>
          <w:rFonts w:eastAsia="SimSun"/>
          <w:strike/>
          <w:color w:val="FF0000"/>
          <w:lang w:eastAsia="zh-CN"/>
        </w:rPr>
        <w:t xml:space="preserve">with the </w:t>
      </w:r>
      <w:r w:rsidRPr="00D82976">
        <w:rPr>
          <w:strike/>
          <w:color w:val="FF0000"/>
        </w:rPr>
        <w:t>connected</w:t>
      </w:r>
      <w:r w:rsidRPr="00D82976">
        <w:rPr>
          <w:rFonts w:eastAsia="SimSun"/>
          <w:color w:val="FF0000"/>
          <w:lang w:eastAsia="zh-CN"/>
        </w:rPr>
        <w:t xml:space="preserve"> </w:t>
      </w:r>
      <w:r w:rsidRPr="00D82976">
        <w:rPr>
          <w:color w:val="FF0000"/>
          <w:u w:val="single"/>
        </w:rPr>
        <w:t>L2</w:t>
      </w:r>
      <w:r>
        <w:rPr>
          <w:color w:val="FF0000"/>
          <w:u w:val="single"/>
        </w:rPr>
        <w:t xml:space="preserve"> </w:t>
      </w:r>
      <w:r w:rsidRPr="0095250E">
        <w:rPr>
          <w:rFonts w:eastAsia="SimSun"/>
          <w:lang w:eastAsia="zh-CN"/>
        </w:rPr>
        <w:t>U2U Remote UE</w:t>
      </w:r>
      <w:r>
        <w:rPr>
          <w:rStyle w:val="CommentReference"/>
        </w:rPr>
        <w:annotationRef/>
      </w:r>
      <w:r w:rsidRPr="0095250E">
        <w:t>.</w:t>
      </w:r>
    </w:p>
    <w:p w14:paraId="1F63DAD6" w14:textId="77777777" w:rsidR="001A3F11" w:rsidRDefault="001A3F11" w:rsidP="007F4615">
      <w:pPr>
        <w:pStyle w:val="CommentText"/>
      </w:pPr>
    </w:p>
    <w:p w14:paraId="54CEF81E" w14:textId="77777777" w:rsidR="001A3F11" w:rsidRDefault="001A3F11" w:rsidP="007F4615">
      <w:pPr>
        <w:pStyle w:val="CommentText"/>
      </w:pPr>
      <w:r>
        <w:rPr>
          <w:b/>
        </w:rPr>
        <w:t>[Comments]</w:t>
      </w:r>
      <w:r>
        <w:t>:</w:t>
      </w:r>
    </w:p>
    <w:p w14:paraId="2DE1BD87" w14:textId="23116F77" w:rsidR="001A3F11" w:rsidRDefault="001A3F11">
      <w:pPr>
        <w:pStyle w:val="CommentText"/>
      </w:pPr>
    </w:p>
  </w:comment>
  <w:comment w:id="1535" w:author="Nokia (GWO1)" w:date="2024-01-25T17:21:00Z" w:initials="N">
    <w:p w14:paraId="5D5C6CE9" w14:textId="0041FFEF" w:rsidR="001A3F11" w:rsidRDefault="001A3F11">
      <w:pPr>
        <w:pStyle w:val="CommentText"/>
      </w:pPr>
      <w:r>
        <w:rPr>
          <w:rStyle w:val="CommentReference"/>
        </w:rPr>
        <w:annotationRef/>
      </w: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CCB9ACC" w14:textId="6C3BB2BC" w:rsidR="001A3F11" w:rsidRDefault="001A3F11">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32183D71" w14:textId="15AD6238" w:rsidR="001A3F11" w:rsidRDefault="001A3F11">
      <w:pPr>
        <w:pStyle w:val="CommentText"/>
      </w:pPr>
      <w:r>
        <w:rPr>
          <w:b/>
        </w:rPr>
        <w:t>[Proposed Change]</w:t>
      </w:r>
      <w:r>
        <w:t>: We would like to enhance the procedure to enable the update of the QoS split. As it requires complex changes we will provide the proposed changes in a sperate tdoc.</w:t>
      </w:r>
    </w:p>
    <w:p w14:paraId="17749072" w14:textId="77777777" w:rsidR="001A3F11" w:rsidRDefault="001A3F11">
      <w:pPr>
        <w:pStyle w:val="CommentText"/>
      </w:pPr>
      <w:r>
        <w:rPr>
          <w:b/>
        </w:rPr>
        <w:t>[Comments]</w:t>
      </w:r>
      <w:r>
        <w:t xml:space="preserve">: </w:t>
      </w:r>
    </w:p>
    <w:p w14:paraId="0B29E9A6" w14:textId="1AED2A18" w:rsidR="001A3F11" w:rsidRPr="009803C3" w:rsidRDefault="001A3F11">
      <w:pPr>
        <w:pStyle w:val="CommentText"/>
      </w:pPr>
    </w:p>
  </w:comment>
  <w:comment w:id="1536" w:author="Huawei-YinghaoGuo" w:date="2024-01-19T16:12:00Z" w:initials="YG">
    <w:p w14:paraId="194D7B5C" w14:textId="7D827424" w:rsidR="001A3F11" w:rsidRDefault="001A3F11" w:rsidP="007F4615">
      <w:pPr>
        <w:pStyle w:val="CommentText"/>
      </w:pPr>
      <w:r>
        <w:rPr>
          <w:rStyle w:val="CommentReference"/>
        </w:rPr>
        <w:annotationRef/>
      </w:r>
      <w:r>
        <w:rPr>
          <w:rStyle w:val="CommentReference"/>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C8233B1" w14:textId="77777777" w:rsidR="001A3F11" w:rsidRDefault="001A3F11" w:rsidP="007F4615">
      <w:pPr>
        <w:pStyle w:val="CommentText"/>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CommentReference"/>
        </w:rPr>
        <w:annotationRef/>
      </w:r>
      <w:r w:rsidRPr="0095250E">
        <w:t xml:space="preserve"> the PDB.</w:t>
      </w:r>
      <w:r>
        <w:t xml:space="preserve">”, can address the case of QoS update. </w:t>
      </w:r>
    </w:p>
    <w:p w14:paraId="3A05DAC7" w14:textId="77777777" w:rsidR="001A3F11" w:rsidRDefault="001A3F11" w:rsidP="007F4615">
      <w:pPr>
        <w:pStyle w:val="CommentText"/>
      </w:pPr>
    </w:p>
    <w:p w14:paraId="0DA6D718" w14:textId="77777777" w:rsidR="001A3F11" w:rsidRDefault="001A3F11" w:rsidP="007F4615">
      <w:pPr>
        <w:pStyle w:val="CommentText"/>
      </w:pPr>
      <w:r>
        <w:rPr>
          <w:b/>
        </w:rPr>
        <w:t>[Proposed Change]</w:t>
      </w:r>
      <w:r>
        <w:t>:</w:t>
      </w:r>
    </w:p>
    <w:p w14:paraId="54965C2E" w14:textId="77777777" w:rsidR="001A3F11" w:rsidRDefault="001A3F11" w:rsidP="007F4615">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275B2DD9" w14:textId="77777777" w:rsidR="001A3F11" w:rsidRDefault="001A3F11" w:rsidP="007F4615">
      <w:pPr>
        <w:pStyle w:val="CommentText"/>
      </w:pPr>
    </w:p>
    <w:p w14:paraId="6FFAAF34" w14:textId="77777777" w:rsidR="001A3F11" w:rsidRDefault="001A3F11" w:rsidP="007F4615">
      <w:pPr>
        <w:pStyle w:val="CommentText"/>
      </w:pPr>
      <w:r>
        <w:rPr>
          <w:b/>
        </w:rPr>
        <w:t>[Comments]</w:t>
      </w:r>
      <w:r>
        <w:t>:</w:t>
      </w:r>
    </w:p>
    <w:p w14:paraId="62383AC2" w14:textId="7F2041C4" w:rsidR="001A3F11" w:rsidRDefault="001A3F11">
      <w:pPr>
        <w:pStyle w:val="CommentText"/>
      </w:pPr>
    </w:p>
  </w:comment>
  <w:comment w:id="1537" w:author="Apple - Naveen Palle" w:date="2024-01-22T14:56:00Z" w:initials="AAPL">
    <w:p w14:paraId="30D20CDE" w14:textId="77777777" w:rsidR="001A3F11" w:rsidRDefault="001A3F11" w:rsidP="008E4D00">
      <w:r>
        <w:rPr>
          <w:rStyle w:val="CommentReference"/>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1A3F11" w:rsidRDefault="001A3F11"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1A3F11" w:rsidRDefault="001A3F11" w:rsidP="008E4D00">
      <w:r>
        <w:rPr>
          <w:b/>
          <w:bCs/>
        </w:rPr>
        <w:t>[Proposed Change]</w:t>
      </w:r>
      <w:r>
        <w:t xml:space="preserve">: </w:t>
      </w:r>
    </w:p>
    <w:p w14:paraId="76FFA788" w14:textId="1482C6B1" w:rsidR="001A3F11" w:rsidRDefault="001A3F11" w:rsidP="008E4D00">
      <w:pPr>
        <w:pStyle w:val="CommentText"/>
      </w:pPr>
      <w:r>
        <w:t>Change “of” to “towards”</w:t>
      </w:r>
    </w:p>
  </w:comment>
  <w:comment w:id="1538" w:author="OPPO (Bingxue)" w:date="2024-01-16T11:22:00Z" w:initials="OPPO">
    <w:p w14:paraId="36C42B57" w14:textId="509E82CA"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1A3F11" w:rsidRDefault="001A3F11" w:rsidP="00003597">
      <w:pPr>
        <w:pStyle w:val="CommentText"/>
      </w:pPr>
      <w:r>
        <w:rPr>
          <w:b/>
        </w:rPr>
        <w:t>[Description]</w:t>
      </w:r>
      <w:r>
        <w:t>: Remove of Editor’s Note.</w:t>
      </w:r>
    </w:p>
    <w:p w14:paraId="3072A9D3" w14:textId="77777777" w:rsidR="001A3F11" w:rsidRDefault="001A3F11" w:rsidP="00003597">
      <w:pPr>
        <w:pStyle w:val="CommentText"/>
      </w:pPr>
      <w:r>
        <w:rPr>
          <w:b/>
        </w:rPr>
        <w:t>[Proposed Change]</w:t>
      </w:r>
      <w:r>
        <w:t xml:space="preserve">: </w:t>
      </w:r>
    </w:p>
    <w:p w14:paraId="39E9D6D3" w14:textId="77777777" w:rsidR="001A3F11" w:rsidRDefault="001A3F11" w:rsidP="0000359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1A3F11" w:rsidRPr="00CA314E" w:rsidRDefault="001A3F11" w:rsidP="00003597">
      <w:pPr>
        <w:pStyle w:val="CommentText"/>
        <w:rPr>
          <w:rFonts w:eastAsiaTheme="minorEastAsia"/>
        </w:rPr>
      </w:pPr>
    </w:p>
    <w:p w14:paraId="5780AA89" w14:textId="77777777" w:rsidR="001A3F11" w:rsidRPr="0034722D" w:rsidRDefault="001A3F11"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1A3F11" w:rsidRDefault="001A3F11" w:rsidP="00003597">
      <w:pPr>
        <w:pStyle w:val="CommentText"/>
      </w:pPr>
      <w:r>
        <w:rPr>
          <w:b/>
        </w:rPr>
        <w:t>[Comments]</w:t>
      </w:r>
      <w:r>
        <w:t>:</w:t>
      </w:r>
    </w:p>
    <w:p w14:paraId="6F085ED8" w14:textId="4BAAC610" w:rsidR="001A3F11" w:rsidRPr="00003597" w:rsidRDefault="001A3F11">
      <w:pPr>
        <w:pStyle w:val="CommentText"/>
      </w:pPr>
    </w:p>
  </w:comment>
  <w:comment w:id="1540" w:author="Apple - Naveen Palle" w:date="2024-01-22T14:57:00Z" w:initials="AAPL">
    <w:p w14:paraId="58EE32E5" w14:textId="7AF17E00" w:rsidR="001A3F11" w:rsidRDefault="001A3F11">
      <w:pPr>
        <w:pStyle w:val="CommentText"/>
      </w:pPr>
      <w:r>
        <w:rPr>
          <w:rStyle w:val="CommentReference"/>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541" w:author="Apple - Naveen Palle" w:date="2024-01-26T13:31:00Z" w:initials="AAPL">
    <w:p w14:paraId="616F396C" w14:textId="4A56FBB2" w:rsidR="001A3F11" w:rsidRDefault="001A3F11" w:rsidP="00BE3D09">
      <w:r>
        <w:rPr>
          <w:rStyle w:val="CommentReference"/>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FAC92B" w14:textId="77777777" w:rsidR="001A3F11" w:rsidRDefault="001A3F11" w:rsidP="00BE3D09">
      <w:r>
        <w:rPr>
          <w:b/>
          <w:bCs/>
        </w:rPr>
        <w:t>[Description]</w:t>
      </w:r>
      <w:r>
        <w:t>: The procedure description does not match the ASN.1 structure. The QoS flows are associated with each Target peer remote UE. So it is suggested to describe the  procedure correctly.,according to ASN.1 syntax.</w:t>
      </w:r>
    </w:p>
    <w:p w14:paraId="6A041D6F" w14:textId="77777777" w:rsidR="001A3F11" w:rsidRDefault="001A3F11" w:rsidP="00BE3D09">
      <w:r>
        <w:rPr>
          <w:b/>
          <w:bCs/>
        </w:rPr>
        <w:t>[Proposed Change]</w:t>
      </w:r>
      <w:r>
        <w:t xml:space="preserve">: </w:t>
      </w:r>
    </w:p>
    <w:p w14:paraId="3AEA089D" w14:textId="77777777" w:rsidR="001A3F11" w:rsidRDefault="001A3F11" w:rsidP="00BE3D09">
      <w:r>
        <w:t>…..</w:t>
      </w:r>
      <w:r>
        <w:rPr>
          <w:b/>
          <w:bCs/>
        </w:rPr>
        <w:t>For each peer L2 U2U Remote UE</w:t>
      </w:r>
      <w:r>
        <w:t>:</w:t>
      </w:r>
    </w:p>
    <w:p w14:paraId="3F593EFC" w14:textId="77777777" w:rsidR="001A3F11" w:rsidRDefault="001A3F11" w:rsidP="00BE3D09">
      <w:r>
        <w:t xml:space="preserve">3&gt; set </w:t>
      </w:r>
      <w:r>
        <w:rPr>
          <w:i/>
          <w:iCs/>
        </w:rPr>
        <w:t xml:space="preserve">sl-DestinationIdentityRemoteUE </w:t>
      </w:r>
      <w:r>
        <w:t>to include the associated destination identity for peer L2 U2U Remote UE if configured by the upper layer;</w:t>
      </w:r>
    </w:p>
    <w:p w14:paraId="5DD21C1E" w14:textId="77777777" w:rsidR="001A3F11" w:rsidRDefault="001A3F11" w:rsidP="00BE3D09">
      <w:r>
        <w:rPr>
          <w:u w:val="single"/>
        </w:rPr>
        <w:t>3&gt; set sl-QoS-InfoList to include the QoS profiles for e2e QoS flows towards the peer remote UE.</w:t>
      </w:r>
    </w:p>
    <w:p w14:paraId="4B390D1D" w14:textId="608D8B2E" w:rsidR="001A3F11" w:rsidRDefault="001A3F11">
      <w:pPr>
        <w:pStyle w:val="CommentText"/>
      </w:pPr>
    </w:p>
  </w:comment>
  <w:comment w:id="1543" w:author="Apple - Naveen Palle" w:date="2024-01-22T14:57:00Z" w:initials="AAPL">
    <w:p w14:paraId="40D6B28B" w14:textId="77777777" w:rsidR="001A3F11" w:rsidRDefault="001A3F11" w:rsidP="008E4D00">
      <w:r>
        <w:rPr>
          <w:rStyle w:val="CommentReference"/>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1A3F11" w:rsidRDefault="001A3F11">
      <w:pPr>
        <w:pStyle w:val="CommentText"/>
      </w:pPr>
    </w:p>
  </w:comment>
  <w:comment w:id="1544" w:author="Apple - Naveen Palle" w:date="2024-01-22T14:57:00Z" w:initials="AAPL">
    <w:p w14:paraId="47CD6785" w14:textId="34A5988E" w:rsidR="001A3F11" w:rsidRDefault="001A3F11">
      <w:pPr>
        <w:pStyle w:val="CommentText"/>
      </w:pPr>
      <w:r>
        <w:rPr>
          <w:rStyle w:val="CommentReference"/>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545" w:author="Apple - Naveen Palle" w:date="2024-01-26T13:35:00Z" w:initials="AAPL">
    <w:p w14:paraId="57B6BB3C" w14:textId="401A8138" w:rsidR="001A3F11" w:rsidRDefault="001A3F11" w:rsidP="00BE3D09">
      <w:r>
        <w:rPr>
          <w:rStyle w:val="CommentReference"/>
        </w:rPr>
        <w:annotationRef/>
      </w:r>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839D33A" w14:textId="77777777" w:rsidR="001A3F11" w:rsidRDefault="001A3F11" w:rsidP="00BE3D09">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7D691728" w14:textId="77777777" w:rsidR="001A3F11" w:rsidRDefault="001A3F11" w:rsidP="00BE3D09">
      <w:r>
        <w:rPr>
          <w:b/>
          <w:bCs/>
        </w:rPr>
        <w:t>[Proposed Change]</w:t>
      </w:r>
      <w:r>
        <w:t xml:space="preserve">: </w:t>
      </w:r>
    </w:p>
    <w:p w14:paraId="21E8B99E" w14:textId="43AA577C" w:rsidR="001A3F11" w:rsidRDefault="001A3F11" w:rsidP="00BE3D09">
      <w:pPr>
        <w:pStyle w:val="CommentText"/>
      </w:pPr>
      <w:r>
        <w:t>RAN2 further discuss if UE implementation can solve the issue or we need something extra</w:t>
      </w:r>
    </w:p>
  </w:comment>
  <w:comment w:id="1546" w:author="Huawei-YinghaoGuo" w:date="2024-01-19T16:13:00Z" w:initials="YG">
    <w:p w14:paraId="27F7D20E" w14:textId="10687CD7" w:rsidR="001A3F11" w:rsidRDefault="001A3F11" w:rsidP="00DF2D79">
      <w:pPr>
        <w:pStyle w:val="CommentText"/>
      </w:pPr>
      <w:r>
        <w:rPr>
          <w:rStyle w:val="CommentReference"/>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9422D1D" w14:textId="77777777" w:rsidR="001A3F11" w:rsidRDefault="001A3F11" w:rsidP="00DF2D79">
      <w:pPr>
        <w:pStyle w:val="CommentText"/>
      </w:pPr>
      <w:r>
        <w:rPr>
          <w:b/>
        </w:rPr>
        <w:t>[Description]</w:t>
      </w:r>
      <w:r>
        <w:t xml:space="preserve">: should allow Remote UE and Relay UE to update QoS. </w:t>
      </w:r>
    </w:p>
    <w:p w14:paraId="2AC99D0F" w14:textId="77777777" w:rsidR="001A3F11" w:rsidRDefault="001A3F11" w:rsidP="00DF2D79">
      <w:pPr>
        <w:pStyle w:val="CommentText"/>
      </w:pPr>
    </w:p>
    <w:p w14:paraId="139B1507" w14:textId="77777777" w:rsidR="001A3F11" w:rsidRDefault="001A3F11" w:rsidP="00DF2D79">
      <w:pPr>
        <w:pStyle w:val="CommentText"/>
      </w:pPr>
      <w:r>
        <w:rPr>
          <w:b/>
        </w:rPr>
        <w:t>[Proposed Change]</w:t>
      </w:r>
      <w:r>
        <w:t>:</w:t>
      </w:r>
    </w:p>
    <w:p w14:paraId="3F827972" w14:textId="77777777" w:rsidR="001A3F11" w:rsidRDefault="001A3F11" w:rsidP="00DF2D79">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0B79E455" w14:textId="77777777" w:rsidR="001A3F11" w:rsidRDefault="001A3F11" w:rsidP="00DF2D79">
      <w:pPr>
        <w:pStyle w:val="CommentText"/>
      </w:pPr>
    </w:p>
    <w:p w14:paraId="495728E0" w14:textId="5E394327" w:rsidR="001A3F11" w:rsidRDefault="001A3F11" w:rsidP="00DF2D79">
      <w:pPr>
        <w:pStyle w:val="CommentText"/>
      </w:pPr>
      <w:r>
        <w:rPr>
          <w:b/>
        </w:rPr>
        <w:t>[Comments]</w:t>
      </w:r>
      <w:r>
        <w:t>:</w:t>
      </w:r>
    </w:p>
  </w:comment>
  <w:comment w:id="1586" w:author="Huawei-YinghaoGuo" w:date="2024-01-17T09:34:00Z" w:initials="YG">
    <w:p w14:paraId="1F77F75A" w14:textId="0DC5BF55" w:rsidR="001A3F11" w:rsidRDefault="001A3F11" w:rsidP="00162368">
      <w:pPr>
        <w:pStyle w:val="CommentText"/>
      </w:pPr>
      <w:r>
        <w:rPr>
          <w:rStyle w:val="CommentReference"/>
        </w:rPr>
        <w:annotationRef/>
      </w:r>
      <w:r>
        <w:rPr>
          <w:rStyle w:val="CommentReference"/>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1A3F11" w:rsidRDefault="001A3F11" w:rsidP="0016236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1A3F11" w:rsidRDefault="001A3F11" w:rsidP="00162368">
      <w:pPr>
        <w:pStyle w:val="CommentText"/>
        <w:rPr>
          <w:rFonts w:eastAsia="DengXian"/>
          <w:lang w:eastAsia="zh-CN"/>
        </w:rPr>
      </w:pPr>
    </w:p>
    <w:p w14:paraId="6DF30484" w14:textId="77777777" w:rsidR="001A3F11" w:rsidRDefault="001A3F11" w:rsidP="0016236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1A3F11" w:rsidRDefault="001A3F11" w:rsidP="00162368">
      <w:pPr>
        <w:pStyle w:val="CommentText"/>
      </w:pPr>
      <w:r>
        <w:rPr>
          <w:b/>
        </w:rPr>
        <w:t>[Proposed Change]</w:t>
      </w:r>
      <w:r>
        <w:t>: Remove the change related to SL measurmenr report by SL-PRS</w:t>
      </w:r>
    </w:p>
    <w:p w14:paraId="08F86FB3" w14:textId="3BFDBBC3" w:rsidR="001A3F11" w:rsidRDefault="001A3F11" w:rsidP="00162368">
      <w:pPr>
        <w:pStyle w:val="CommentText"/>
        <w:rPr>
          <w:rFonts w:eastAsia="DengXian"/>
          <w:lang w:eastAsia="zh-CN"/>
        </w:rPr>
      </w:pPr>
      <w:r>
        <w:rPr>
          <w:b/>
        </w:rPr>
        <w:t>[Comments]</w:t>
      </w:r>
      <w:r>
        <w:t xml:space="preserve">: Ericsson Ritesh Positioning Rapporeur: This comes from RAN1 Agreement and parameter list. </w:t>
      </w:r>
      <w:r w:rsidRPr="00D153FB">
        <w:rPr>
          <w:rFonts w:ascii="Arial" w:hAnsi="Arial" w:cs="Arial"/>
          <w:color w:val="0000FF"/>
          <w:sz w:val="18"/>
          <w:szCs w:val="18"/>
          <w:lang w:eastAsia="zh-CN"/>
        </w:rPr>
        <w:t>For SL pathloss-based OLPC for SL PRS in unicast, filtered RSRP is reported by a receiving UE.</w:t>
      </w:r>
      <w:r>
        <w:rPr>
          <w:rFonts w:ascii="Arial" w:hAnsi="Arial" w:cs="Arial"/>
          <w:color w:val="0000FF"/>
          <w:sz w:val="18"/>
          <w:szCs w:val="18"/>
          <w:lang w:eastAsia="zh-CN"/>
        </w:rPr>
        <w:t xml:space="preserve"> We can update further impacts in rapporteur CR.</w:t>
      </w:r>
    </w:p>
    <w:p w14:paraId="3DE1D96E" w14:textId="77777777" w:rsidR="001A3F11" w:rsidRPr="00D63891" w:rsidRDefault="001A3F11" w:rsidP="00162368">
      <w:pPr>
        <w:pStyle w:val="CommentText"/>
        <w:rPr>
          <w:rFonts w:eastAsia="DengXian"/>
          <w:lang w:eastAsia="zh-CN"/>
        </w:rPr>
      </w:pPr>
      <w:r>
        <w:rPr>
          <w:rFonts w:eastAsia="DengXian"/>
          <w:lang w:eastAsia="zh-CN"/>
        </w:rPr>
        <w:t xml:space="preserve"> </w:t>
      </w:r>
    </w:p>
    <w:p w14:paraId="3CF55CB8" w14:textId="1C5F1BAB" w:rsidR="001A3F11" w:rsidRDefault="001A3F11">
      <w:pPr>
        <w:pStyle w:val="CommentText"/>
      </w:pPr>
    </w:p>
  </w:comment>
  <w:comment w:id="1595" w:author="Xiaomi（Xing Yang)" w:date="2024-01-26T15:54:00Z" w:initials="YX">
    <w:p w14:paraId="52536E69" w14:textId="77777777" w:rsidR="001A3F11" w:rsidRDefault="001A3F11" w:rsidP="00E64607">
      <w:pPr>
        <w:pStyle w:val="CommentText"/>
      </w:pPr>
      <w:r>
        <w:rPr>
          <w:rStyle w:val="CommentReference"/>
        </w:rPr>
        <w:annotationRef/>
      </w: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BF98B8" w14:textId="77777777" w:rsidR="001A3F11" w:rsidRDefault="001A3F11" w:rsidP="00E64607">
      <w:pPr>
        <w:pStyle w:val="CommentText"/>
      </w:pPr>
      <w:r>
        <w:rPr>
          <w:b/>
        </w:rPr>
        <w:t>[Description]</w:t>
      </w:r>
      <w:r>
        <w:t>:</w:t>
      </w:r>
    </w:p>
    <w:p w14:paraId="0252BE3D" w14:textId="77777777" w:rsidR="001A3F11" w:rsidRDefault="001A3F11" w:rsidP="00E64607">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3B58D326" w14:textId="77777777" w:rsidR="001A3F11" w:rsidRPr="0095250E" w:rsidRDefault="001A3F11" w:rsidP="00E64607">
      <w:pPr>
        <w:pStyle w:val="CommentText"/>
      </w:pPr>
      <w:r>
        <w:rPr>
          <w:b/>
        </w:rPr>
        <w:t>[Proposed Change]</w:t>
      </w:r>
      <w:r>
        <w:t>:</w:t>
      </w:r>
    </w:p>
    <w:p w14:paraId="59A919FE" w14:textId="77777777" w:rsidR="001A3F11" w:rsidRPr="0095250E" w:rsidRDefault="001A3F11" w:rsidP="00E64607">
      <w:pPr>
        <w:pStyle w:val="B1"/>
      </w:pPr>
      <w:r>
        <w:rPr>
          <w:rFonts w:eastAsia="DengXian"/>
          <w:lang w:eastAsia="zh-CN"/>
        </w:rPr>
        <w:t>Propose to split the two cases,</w:t>
      </w:r>
    </w:p>
    <w:p w14:paraId="4757172A" w14:textId="77777777" w:rsidR="001A3F11" w:rsidRDefault="001A3F11"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732083B1" w14:textId="77777777" w:rsidR="001A3F11" w:rsidRPr="00A9562E" w:rsidRDefault="001A3F11" w:rsidP="00E64607">
      <w:pPr>
        <w:pStyle w:val="B3"/>
        <w:rPr>
          <w:rFonts w:eastAsia="MS Mincho"/>
          <w:u w:val="single"/>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 </w:t>
      </w:r>
      <w:r w:rsidRPr="00A9562E">
        <w:rPr>
          <w:i/>
          <w:color w:val="FF0000"/>
          <w:u w:val="single"/>
        </w:rPr>
        <w:t>sl-DiscConfig</w:t>
      </w:r>
      <w:r w:rsidRPr="00A9562E">
        <w:rPr>
          <w:color w:val="FF0000"/>
          <w:u w:val="single"/>
        </w:rPr>
        <w:t xml:space="preserve"> is included in </w:t>
      </w:r>
      <w:r w:rsidRPr="00A9562E">
        <w:rPr>
          <w:i/>
          <w:color w:val="FF0000"/>
          <w:u w:val="single"/>
        </w:rPr>
        <w:t>RRCReconfiguration</w:t>
      </w:r>
      <w:r w:rsidRPr="00A9562E">
        <w:rPr>
          <w:iCs/>
          <w:color w:val="FF0000"/>
          <w:u w:val="single"/>
        </w:rPr>
        <w:t xml:space="preserve">, </w:t>
      </w:r>
      <w:r w:rsidRPr="00A9562E">
        <w:rPr>
          <w:color w:val="FF0000"/>
          <w:u w:val="single"/>
        </w:rPr>
        <w:t xml:space="preserve">and if the NR sidelink U2U Remote UE threshold conditions associated with the selected Sidelink U2U Relay UE as specified in 5.8.17.2 are met based on </w:t>
      </w:r>
      <w:r w:rsidRPr="00A9562E">
        <w:rPr>
          <w:i/>
          <w:color w:val="FF0000"/>
          <w:u w:val="single"/>
        </w:rPr>
        <w:t>sl-RemoteUE-ConfigU2U</w:t>
      </w:r>
      <w:r w:rsidRPr="00A9562E">
        <w:rPr>
          <w:color w:val="FF0000"/>
          <w:u w:val="single"/>
        </w:rPr>
        <w:t>; or</w:t>
      </w:r>
    </w:p>
    <w:p w14:paraId="41690A8C" w14:textId="77777777" w:rsidR="001A3F11" w:rsidRPr="007F46FB" w:rsidRDefault="001A3F11" w:rsidP="00E64607">
      <w:pPr>
        <w:pStyle w:val="CommentText"/>
      </w:pPr>
    </w:p>
    <w:p w14:paraId="2D2F7CDC" w14:textId="75C67067" w:rsidR="001A3F11" w:rsidRDefault="001A3F11" w:rsidP="00E64607">
      <w:pPr>
        <w:pStyle w:val="CommentText"/>
      </w:pPr>
      <w:r>
        <w:rPr>
          <w:b/>
        </w:rPr>
        <w:t>[Comments]</w:t>
      </w:r>
      <w:r>
        <w:t>:</w:t>
      </w:r>
    </w:p>
  </w:comment>
  <w:comment w:id="1596" w:author="QC (Umesh)" w:date="2024-01-26T14:38:00Z" w:initials="QC">
    <w:p w14:paraId="3B99F106" w14:textId="02B41101" w:rsidR="001A3F11" w:rsidRDefault="001A3F11">
      <w:pPr>
        <w:pStyle w:val="CommentText"/>
      </w:pPr>
      <w:r>
        <w:rPr>
          <w:rStyle w:val="CommentReference"/>
        </w:rPr>
        <w:annotationRef/>
      </w: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8525C" w14:textId="15252F10" w:rsidR="001A3F11" w:rsidRDefault="001A3F11" w:rsidP="00B10FB4">
      <w:pPr>
        <w:pStyle w:val="CommentText"/>
      </w:pPr>
      <w:r>
        <w:rPr>
          <w:b/>
        </w:rPr>
        <w:t>[Description]</w:t>
      </w:r>
      <w:r>
        <w:t>: It is unclear which discovery message is used for the "U2U Relay Discovery with Model B".</w:t>
      </w:r>
    </w:p>
    <w:p w14:paraId="7B15BEF0" w14:textId="4E8B331B" w:rsidR="001A3F11" w:rsidRDefault="001A3F11" w:rsidP="00B10FB4">
      <w:pPr>
        <w:pStyle w:val="CommentText"/>
      </w:pPr>
      <w:r>
        <w:t>Same issue for other places.</w:t>
      </w:r>
    </w:p>
    <w:p w14:paraId="34263FEA" w14:textId="0CF6F95B" w:rsidR="001A3F11" w:rsidRDefault="001A3F11">
      <w:pPr>
        <w:pStyle w:val="CommentText"/>
      </w:pPr>
      <w:r>
        <w:rPr>
          <w:b/>
        </w:rPr>
        <w:t>[Proposed Change]</w:t>
      </w:r>
      <w:r>
        <w:t>: In multiple places with “U2U Relay Discovery with Model B”, add “Solicitation message” as shown below</w:t>
      </w:r>
    </w:p>
    <w:p w14:paraId="125985FE" w14:textId="049BA749" w:rsidR="001A3F11" w:rsidRDefault="001A3F11">
      <w:pPr>
        <w:pStyle w:val="CommentText"/>
      </w:pPr>
      <w:r>
        <w:t>…</w:t>
      </w:r>
      <w:r w:rsidRPr="00B10FB4">
        <w:t>U2U Relay Discovery with Model B</w:t>
      </w:r>
      <w:r>
        <w:t xml:space="preserve"> </w:t>
      </w:r>
      <w:r w:rsidRPr="00B10FB4">
        <w:rPr>
          <w:color w:val="FF0000"/>
          <w:u w:val="single"/>
        </w:rPr>
        <w:t>Solicitation message</w:t>
      </w:r>
      <w:r w:rsidRPr="00B10FB4">
        <w:rPr>
          <w:color w:val="FF0000"/>
        </w:rPr>
        <w:t xml:space="preserve"> </w:t>
      </w:r>
      <w:r>
        <w:t>as specified..</w:t>
      </w:r>
    </w:p>
    <w:p w14:paraId="29808681" w14:textId="77777777" w:rsidR="001A3F11" w:rsidRDefault="001A3F11">
      <w:pPr>
        <w:pStyle w:val="CommentText"/>
      </w:pPr>
      <w:r>
        <w:rPr>
          <w:b/>
        </w:rPr>
        <w:t>[Comments]</w:t>
      </w:r>
      <w:r>
        <w:t xml:space="preserve">: </w:t>
      </w:r>
    </w:p>
    <w:p w14:paraId="2E2B1904" w14:textId="4751D5B6" w:rsidR="001A3F11" w:rsidRPr="00B10FB4" w:rsidRDefault="001A3F11">
      <w:pPr>
        <w:pStyle w:val="CommentText"/>
      </w:pPr>
    </w:p>
  </w:comment>
  <w:comment w:id="1597" w:author="Xiaomi（Xing Yang)" w:date="2024-01-26T15:55:00Z" w:initials="YX">
    <w:p w14:paraId="30DF9D1B" w14:textId="77777777" w:rsidR="001A3F11" w:rsidRDefault="001A3F11" w:rsidP="00E64607">
      <w:pPr>
        <w:pStyle w:val="CommentText"/>
      </w:pPr>
      <w:r>
        <w:rPr>
          <w:rStyle w:val="CommentReference"/>
        </w:rPr>
        <w:annotationRef/>
      </w: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D9ADACC" w14:textId="77777777" w:rsidR="001A3F11" w:rsidRDefault="001A3F11" w:rsidP="00E64607">
      <w:pPr>
        <w:pStyle w:val="CommentText"/>
      </w:pPr>
      <w:r>
        <w:rPr>
          <w:b/>
        </w:rPr>
        <w:t>[Description]</w:t>
      </w:r>
      <w:r>
        <w:t>:</w:t>
      </w:r>
    </w:p>
    <w:p w14:paraId="08C86A40" w14:textId="77777777" w:rsidR="001A3F11" w:rsidRDefault="001A3F11" w:rsidP="00E64607">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BA0DE30" w14:textId="77777777" w:rsidR="001A3F11" w:rsidRPr="0095250E" w:rsidRDefault="001A3F11" w:rsidP="00E64607">
      <w:pPr>
        <w:pStyle w:val="CommentText"/>
      </w:pPr>
      <w:r>
        <w:rPr>
          <w:b/>
        </w:rPr>
        <w:t>[Proposed Change]</w:t>
      </w:r>
      <w:r>
        <w:t>:</w:t>
      </w:r>
    </w:p>
    <w:p w14:paraId="35788F1C" w14:textId="77777777" w:rsidR="001A3F11" w:rsidRPr="0095250E" w:rsidRDefault="001A3F11" w:rsidP="00E64607">
      <w:pPr>
        <w:pStyle w:val="B1"/>
      </w:pPr>
      <w:r>
        <w:rPr>
          <w:rFonts w:eastAsia="DengXian"/>
          <w:lang w:eastAsia="zh-CN"/>
        </w:rPr>
        <w:t>Propose to split the two cases,</w:t>
      </w:r>
    </w:p>
    <w:p w14:paraId="6D16FD6F" w14:textId="77777777" w:rsidR="001A3F11" w:rsidRDefault="001A3F11"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 </w:t>
      </w:r>
      <w:r w:rsidRPr="0095250E">
        <w:rPr>
          <w:i/>
        </w:rPr>
        <w:t>sl-DiscConfig</w:t>
      </w:r>
      <w:r>
        <w:rPr>
          <w:i/>
        </w:rPr>
        <w:t>Common</w:t>
      </w:r>
      <w:r w:rsidRPr="0095250E">
        <w:t xml:space="preserve"> is included in </w:t>
      </w:r>
      <w:r>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w:t>
      </w:r>
      <w:r>
        <w:rPr>
          <w:i/>
        </w:rPr>
        <w:t>Common</w:t>
      </w:r>
      <w:r w:rsidRPr="0095250E">
        <w:rPr>
          <w:i/>
        </w:rPr>
        <w:t>U2U</w:t>
      </w:r>
      <w:r>
        <w:rPr>
          <w:i/>
        </w:rPr>
        <w:t xml:space="preserve"> </w:t>
      </w:r>
      <w:r w:rsidRPr="00A9562E">
        <w:t>in</w:t>
      </w:r>
      <w:r>
        <w:rPr>
          <w:i/>
        </w:rPr>
        <w:t xml:space="preserve"> SIB12</w:t>
      </w:r>
      <w:r w:rsidRPr="0095250E">
        <w:t>; or</w:t>
      </w:r>
    </w:p>
    <w:p w14:paraId="26058A7B" w14:textId="77777777" w:rsidR="001A3F11" w:rsidRPr="00A9562E" w:rsidRDefault="001A3F11"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 </w:t>
      </w:r>
      <w:r w:rsidRPr="00A9562E">
        <w:rPr>
          <w:i/>
          <w:color w:val="FF0000"/>
          <w:u w:val="single"/>
        </w:rPr>
        <w:t>sl-DiscConfigCommon</w:t>
      </w:r>
      <w:r w:rsidRPr="00A9562E">
        <w:rPr>
          <w:color w:val="FF0000"/>
          <w:u w:val="single"/>
        </w:rPr>
        <w:t xml:space="preserve"> is included in </w:t>
      </w:r>
      <w:r w:rsidRPr="00A9562E">
        <w:rPr>
          <w:i/>
          <w:color w:val="FF0000"/>
          <w:u w:val="single"/>
        </w:rPr>
        <w:t>SIB12</w:t>
      </w:r>
      <w:r w:rsidRPr="00A9562E">
        <w:rPr>
          <w:iCs/>
          <w:color w:val="FF0000"/>
          <w:u w:val="single"/>
        </w:rPr>
        <w:t xml:space="preserve">, </w:t>
      </w:r>
      <w:r w:rsidRPr="00A9562E">
        <w:rPr>
          <w:color w:val="FF0000"/>
          <w:u w:val="single"/>
        </w:rPr>
        <w:t xml:space="preserve">and if the NR sidelink U2U Remote UE threshold conditions associated with the peer NR Sidelink U2U Remote UE as specified in 5.8.17.2 are met based on </w:t>
      </w:r>
      <w:r w:rsidRPr="00A9562E">
        <w:rPr>
          <w:i/>
          <w:color w:val="FF0000"/>
          <w:u w:val="single"/>
        </w:rPr>
        <w:t xml:space="preserve">sl-RemoteUE-ConfigCommonU2U </w:t>
      </w:r>
      <w:r w:rsidRPr="00A9562E">
        <w:rPr>
          <w:color w:val="FF0000"/>
          <w:u w:val="single"/>
        </w:rPr>
        <w:t>in</w:t>
      </w:r>
      <w:r w:rsidRPr="00A9562E">
        <w:rPr>
          <w:i/>
          <w:color w:val="FF0000"/>
          <w:u w:val="single"/>
        </w:rPr>
        <w:t xml:space="preserve"> SIB12</w:t>
      </w:r>
      <w:r w:rsidRPr="00A9562E">
        <w:rPr>
          <w:color w:val="FF0000"/>
          <w:u w:val="single"/>
        </w:rPr>
        <w:t>; or</w:t>
      </w:r>
    </w:p>
    <w:p w14:paraId="3D9E4D9A" w14:textId="77777777" w:rsidR="001A3F11" w:rsidRPr="007F46FB" w:rsidRDefault="001A3F11" w:rsidP="00E64607">
      <w:pPr>
        <w:pStyle w:val="CommentText"/>
      </w:pPr>
    </w:p>
    <w:p w14:paraId="7D146536" w14:textId="7D13DA45" w:rsidR="001A3F11" w:rsidRDefault="001A3F11" w:rsidP="00E64607">
      <w:pPr>
        <w:pStyle w:val="CommentText"/>
      </w:pPr>
      <w:r>
        <w:rPr>
          <w:b/>
        </w:rPr>
        <w:t>[Comments]</w:t>
      </w:r>
      <w:r>
        <w:t>:</w:t>
      </w:r>
    </w:p>
  </w:comment>
  <w:comment w:id="1600" w:author="Xiaomi（Xing Yang)" w:date="2024-01-26T15:56:00Z" w:initials="YX">
    <w:p w14:paraId="4D3E2B62" w14:textId="77777777" w:rsidR="001A3F11" w:rsidRDefault="001A3F11" w:rsidP="00E64607">
      <w:pPr>
        <w:pStyle w:val="CommentText"/>
      </w:pPr>
      <w:r>
        <w:rPr>
          <w:rStyle w:val="CommentReference"/>
        </w:rPr>
        <w:annotationRef/>
      </w: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1325F7" w14:textId="77777777" w:rsidR="001A3F11" w:rsidRDefault="001A3F11" w:rsidP="00E64607">
      <w:pPr>
        <w:pStyle w:val="CommentText"/>
      </w:pPr>
      <w:r>
        <w:rPr>
          <w:b/>
        </w:rPr>
        <w:t>[Description]</w:t>
      </w:r>
      <w:r>
        <w:t>:</w:t>
      </w:r>
    </w:p>
    <w:p w14:paraId="2AA46CFE" w14:textId="77777777" w:rsidR="001A3F11" w:rsidRDefault="001A3F11" w:rsidP="00E64607">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0F61435" w14:textId="77777777" w:rsidR="001A3F11" w:rsidRPr="0095250E" w:rsidRDefault="001A3F11" w:rsidP="00E64607">
      <w:pPr>
        <w:pStyle w:val="CommentText"/>
      </w:pPr>
      <w:r>
        <w:rPr>
          <w:b/>
        </w:rPr>
        <w:t>[Proposed Change]</w:t>
      </w:r>
      <w:r>
        <w:t>:</w:t>
      </w:r>
    </w:p>
    <w:p w14:paraId="7B71F71D" w14:textId="77777777" w:rsidR="001A3F11" w:rsidRPr="0095250E" w:rsidRDefault="001A3F11" w:rsidP="00E64607">
      <w:pPr>
        <w:pStyle w:val="B1"/>
      </w:pPr>
      <w:r>
        <w:rPr>
          <w:rFonts w:eastAsia="DengXian"/>
          <w:lang w:eastAsia="zh-CN"/>
        </w:rPr>
        <w:t>Propose to split the two cases,</w:t>
      </w:r>
    </w:p>
    <w:p w14:paraId="5E2206C6" w14:textId="77777777" w:rsidR="001A3F11" w:rsidRDefault="001A3F11"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w:t>
      </w:r>
      <w:r>
        <w:t xml:space="preserve"> i</w:t>
      </w:r>
      <w:r w:rsidRPr="0095250E">
        <w:t xml:space="preserve">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5A6ACD3E" w14:textId="77777777" w:rsidR="001A3F11" w:rsidRPr="00A9562E" w:rsidRDefault="001A3F11"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w:t>
      </w:r>
      <w:r>
        <w:rPr>
          <w:color w:val="FF0000"/>
          <w:u w:val="single"/>
        </w:rPr>
        <w:t xml:space="preserve"> i</w:t>
      </w:r>
      <w:r w:rsidRPr="00A9562E">
        <w:rPr>
          <w:color w:val="FF0000"/>
          <w:u w:val="single"/>
        </w:rPr>
        <w:t xml:space="preserve">f the NR sidelink U2U Remote UE threshold conditions associated with the selected NR sidelink U2U Relay UE as specified in 5.8.17.2 are met based on </w:t>
      </w:r>
      <w:r w:rsidRPr="00A9562E">
        <w:rPr>
          <w:i/>
          <w:iCs/>
          <w:color w:val="FF0000"/>
          <w:u w:val="single"/>
        </w:rPr>
        <w:t>sl-RemoteUE-PreconfigU2U</w:t>
      </w:r>
      <w:r w:rsidRPr="00A9562E">
        <w:rPr>
          <w:color w:val="FF0000"/>
          <w:u w:val="single"/>
        </w:rPr>
        <w:t xml:space="preserve"> in </w:t>
      </w:r>
      <w:r w:rsidRPr="00A9562E">
        <w:rPr>
          <w:i/>
          <w:color w:val="FF0000"/>
          <w:u w:val="single"/>
          <w:lang w:eastAsia="zh-CN"/>
        </w:rPr>
        <w:t>SidelinkPreconfigNR</w:t>
      </w:r>
      <w:r w:rsidRPr="00A9562E">
        <w:rPr>
          <w:color w:val="FF0000"/>
          <w:u w:val="single"/>
        </w:rPr>
        <w:t>; or</w:t>
      </w:r>
    </w:p>
    <w:p w14:paraId="4E50B244" w14:textId="77777777" w:rsidR="001A3F11" w:rsidRPr="007F46FB" w:rsidRDefault="001A3F11" w:rsidP="00E64607">
      <w:pPr>
        <w:pStyle w:val="CommentText"/>
      </w:pPr>
    </w:p>
    <w:p w14:paraId="72873CDB" w14:textId="08D3C661" w:rsidR="001A3F11" w:rsidRDefault="001A3F11" w:rsidP="00E64607">
      <w:pPr>
        <w:pStyle w:val="CommentText"/>
      </w:pPr>
      <w:r>
        <w:rPr>
          <w:b/>
        </w:rPr>
        <w:t>[Comments]</w:t>
      </w:r>
      <w:r>
        <w:t>:</w:t>
      </w:r>
    </w:p>
  </w:comment>
  <w:comment w:id="1627" w:author="Nokia (GWO1)" w:date="2024-01-25T17:24:00Z" w:initials="N">
    <w:p w14:paraId="015C865E" w14:textId="365F359D" w:rsidR="001A3F11" w:rsidRDefault="001A3F11">
      <w:pPr>
        <w:pStyle w:val="CommentText"/>
      </w:pPr>
      <w:r>
        <w:rPr>
          <w:rStyle w:val="CommentReference"/>
        </w:rPr>
        <w:annotationRef/>
      </w: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A7B5A85" w14:textId="47785976" w:rsidR="001A3F11" w:rsidRDefault="001A3F11">
      <w:pPr>
        <w:pStyle w:val="CommentText"/>
      </w:pPr>
      <w:r>
        <w:rPr>
          <w:b/>
        </w:rPr>
        <w:t>[Description]</w:t>
      </w:r>
      <w:r>
        <w:t>: We think that some solution is needed to enable RSRP measurements otherwise the path switching from indirect to direct path will not be possible.</w:t>
      </w:r>
    </w:p>
    <w:p w14:paraId="1FF6BAC2" w14:textId="48579967" w:rsidR="001A3F11" w:rsidRDefault="001A3F11">
      <w:pPr>
        <w:pStyle w:val="CommentText"/>
      </w:pPr>
      <w:r>
        <w:rPr>
          <w:b/>
        </w:rPr>
        <w:t>[Proposed Change]</w:t>
      </w:r>
      <w:r>
        <w:t>: We think that some procedure enhancements are needed to enable this. As the solution require significant changes, we will provide the text proposal in a separate tdoc.</w:t>
      </w:r>
    </w:p>
    <w:p w14:paraId="2AC788C1" w14:textId="77777777" w:rsidR="001A3F11" w:rsidRDefault="001A3F11">
      <w:pPr>
        <w:pStyle w:val="CommentText"/>
      </w:pPr>
      <w:r>
        <w:rPr>
          <w:b/>
        </w:rPr>
        <w:t>[Comments]</w:t>
      </w:r>
      <w:r>
        <w:t xml:space="preserve">: </w:t>
      </w:r>
    </w:p>
    <w:p w14:paraId="6878AE03" w14:textId="332197C1" w:rsidR="001A3F11" w:rsidRPr="00D654B5" w:rsidRDefault="001A3F11">
      <w:pPr>
        <w:pStyle w:val="CommentText"/>
      </w:pPr>
    </w:p>
  </w:comment>
  <w:comment w:id="1628" w:author="Huawei-YinghaoGuo" w:date="2024-01-19T16:13:00Z" w:initials="YG">
    <w:p w14:paraId="36F70863" w14:textId="3110E81A" w:rsidR="001A3F11" w:rsidRDefault="001A3F11" w:rsidP="00DF2D79">
      <w:pPr>
        <w:pStyle w:val="CommentText"/>
      </w:pPr>
      <w:r>
        <w:rPr>
          <w:rStyle w:val="CommentReference"/>
        </w:rPr>
        <w:annotationRef/>
      </w:r>
      <w:r>
        <w:rPr>
          <w:rStyle w:val="CommentReference"/>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09951B" w14:textId="77777777" w:rsidR="001A3F11" w:rsidRDefault="001A3F11" w:rsidP="00DF2D79">
      <w:pPr>
        <w:pStyle w:val="CommentText"/>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1A3F11" w:rsidRPr="0095250E" w:rsidRDefault="001A3F11" w:rsidP="00DF2D79">
      <w:pPr>
        <w:pStyle w:val="CommentText"/>
      </w:pPr>
      <w:r>
        <w:rPr>
          <w:b/>
        </w:rPr>
        <w:t>[Proposed Change]</w:t>
      </w:r>
      <w:r>
        <w:t>:</w:t>
      </w:r>
    </w:p>
    <w:p w14:paraId="673AEF8D" w14:textId="77777777" w:rsidR="001A3F11" w:rsidRPr="00AC7584" w:rsidRDefault="001A3F11" w:rsidP="00DF2D79">
      <w:pPr>
        <w:pStyle w:val="CommentText"/>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1A3F11" w:rsidRPr="0090477B" w:rsidRDefault="001A3F11" w:rsidP="00DF2D79">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645ED697" w14:textId="77777777" w:rsidR="001A3F11" w:rsidRPr="009A06EC" w:rsidRDefault="001A3F11" w:rsidP="00DF2D79">
      <w:pPr>
        <w:pStyle w:val="CommentText"/>
      </w:pPr>
    </w:p>
    <w:p w14:paraId="255B5E16" w14:textId="77777777" w:rsidR="001A3F11" w:rsidRDefault="001A3F11" w:rsidP="00DF2D79">
      <w:pPr>
        <w:pStyle w:val="CommentText"/>
      </w:pPr>
      <w:r>
        <w:rPr>
          <w:b/>
        </w:rPr>
        <w:t>[Comments]</w:t>
      </w:r>
      <w:r>
        <w:t>:</w:t>
      </w:r>
    </w:p>
    <w:p w14:paraId="69BDE6E0" w14:textId="3D3535CE" w:rsidR="001A3F11" w:rsidRDefault="001A3F11">
      <w:pPr>
        <w:pStyle w:val="CommentText"/>
      </w:pPr>
    </w:p>
  </w:comment>
  <w:comment w:id="1631" w:author="Xiaomi（Xing Yang)" w:date="2024-01-26T15:56:00Z" w:initials="YX">
    <w:p w14:paraId="7C373348" w14:textId="77777777" w:rsidR="001A3F11" w:rsidRDefault="001A3F11" w:rsidP="00E64607">
      <w:pPr>
        <w:pStyle w:val="CommentText"/>
      </w:pPr>
      <w:r>
        <w:rPr>
          <w:rStyle w:val="CommentReference"/>
        </w:rPr>
        <w:annotationRef/>
      </w: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CB73A6E" w14:textId="77777777" w:rsidR="001A3F11" w:rsidRDefault="001A3F11" w:rsidP="00E64607">
      <w:pPr>
        <w:pStyle w:val="CommentText"/>
      </w:pPr>
      <w:r>
        <w:rPr>
          <w:b/>
        </w:rPr>
        <w:t>[Description]</w:t>
      </w:r>
      <w:r>
        <w:t>:</w:t>
      </w:r>
    </w:p>
    <w:p w14:paraId="4C496FBE" w14:textId="77777777" w:rsidR="001A3F11" w:rsidRDefault="001A3F11" w:rsidP="00E64607">
      <w:pPr>
        <w:pStyle w:val="CommentText"/>
        <w:rPr>
          <w:rFonts w:eastAsia="DengXian"/>
          <w:lang w:eastAsia="zh-CN"/>
        </w:rPr>
      </w:pPr>
      <w:r>
        <w:rPr>
          <w:rFonts w:eastAsia="DengXian"/>
          <w:lang w:eastAsia="zh-CN"/>
        </w:rPr>
        <w:t>Following bullets are not depended on the above conditions and should be moved to level 1</w:t>
      </w:r>
    </w:p>
    <w:p w14:paraId="3850A783" w14:textId="77777777" w:rsidR="001A3F11" w:rsidRPr="0095250E" w:rsidRDefault="001A3F11" w:rsidP="00E64607">
      <w:pPr>
        <w:pStyle w:val="CommentText"/>
      </w:pPr>
      <w:r>
        <w:rPr>
          <w:b/>
        </w:rPr>
        <w:t>[Proposed Change]</w:t>
      </w:r>
      <w:r>
        <w:t>:</w:t>
      </w:r>
    </w:p>
    <w:p w14:paraId="09371E1E" w14:textId="77777777" w:rsidR="001A3F11" w:rsidRPr="00A9562E" w:rsidRDefault="001A3F11" w:rsidP="00E64607">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38FB02E3" w14:textId="228B09FD" w:rsidR="001A3F11" w:rsidRDefault="001A3F11" w:rsidP="00E64607">
      <w:pPr>
        <w:pStyle w:val="CommentText"/>
      </w:pPr>
      <w:r>
        <w:rPr>
          <w:b/>
        </w:rPr>
        <w:t>[Comments]</w:t>
      </w:r>
      <w:r>
        <w:t>:</w:t>
      </w:r>
    </w:p>
  </w:comment>
  <w:comment w:id="1632" w:author="Xiaomi（Xing Yang)" w:date="2024-01-26T15:56:00Z" w:initials="YX">
    <w:p w14:paraId="64BE5575" w14:textId="77777777" w:rsidR="001A3F11" w:rsidRDefault="001A3F11" w:rsidP="00E64607">
      <w:pPr>
        <w:pStyle w:val="CommentText"/>
      </w:pPr>
      <w:r>
        <w:rPr>
          <w:rStyle w:val="CommentReference"/>
        </w:rPr>
        <w:annotationRef/>
      </w: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4E16582" w14:textId="77777777" w:rsidR="001A3F11" w:rsidRDefault="001A3F11" w:rsidP="00E64607">
      <w:pPr>
        <w:pStyle w:val="CommentText"/>
      </w:pPr>
      <w:r>
        <w:rPr>
          <w:b/>
        </w:rPr>
        <w:t>[Description]</w:t>
      </w:r>
      <w:r>
        <w:t>:</w:t>
      </w:r>
    </w:p>
    <w:p w14:paraId="06001DAC" w14:textId="77777777" w:rsidR="001A3F11" w:rsidRDefault="001A3F11" w:rsidP="00E64607">
      <w:pPr>
        <w:pStyle w:val="CommentText"/>
        <w:rPr>
          <w:rFonts w:eastAsia="DengXian"/>
          <w:lang w:eastAsia="zh-CN"/>
        </w:rPr>
      </w:pPr>
      <w:r>
        <w:rPr>
          <w:rFonts w:eastAsia="DengXian"/>
          <w:lang w:eastAsia="zh-CN"/>
        </w:rPr>
        <w:t>One condition is missing, If remote UE detects RLF on the direct PC5 link with the peer NR sidelink U2U Remote UE.</w:t>
      </w:r>
    </w:p>
    <w:p w14:paraId="4D7F0342" w14:textId="77777777" w:rsidR="001A3F11" w:rsidRPr="0095250E" w:rsidRDefault="001A3F11" w:rsidP="00E64607">
      <w:pPr>
        <w:pStyle w:val="CommentText"/>
      </w:pPr>
      <w:r>
        <w:rPr>
          <w:b/>
        </w:rPr>
        <w:t>[Proposed Change]</w:t>
      </w:r>
      <w:r>
        <w:t>:</w:t>
      </w:r>
    </w:p>
    <w:p w14:paraId="1CACE886" w14:textId="77777777" w:rsidR="001A3F11" w:rsidRDefault="001A3F11" w:rsidP="00E64607">
      <w:pPr>
        <w:pStyle w:val="CommentText"/>
        <w:rPr>
          <w:rFonts w:eastAsia="DengXian"/>
          <w:lang w:eastAsia="zh-CN"/>
        </w:rPr>
      </w:pPr>
      <w:r>
        <w:rPr>
          <w:rFonts w:eastAsia="DengXian"/>
          <w:lang w:eastAsia="zh-CN"/>
        </w:rPr>
        <w:t>Add following condition,</w:t>
      </w:r>
    </w:p>
    <w:p w14:paraId="30612596" w14:textId="77777777" w:rsidR="001A3F11" w:rsidRPr="003C3080" w:rsidRDefault="001A3F11" w:rsidP="00E64607">
      <w:pPr>
        <w:pStyle w:val="B2"/>
        <w:rPr>
          <w:rFonts w:eastAsia="MS Mincho"/>
          <w:u w:val="single"/>
        </w:rPr>
      </w:pPr>
      <w:r w:rsidRPr="003C3080">
        <w:rPr>
          <w:color w:val="FF0000"/>
          <w:u w:val="single"/>
        </w:rPr>
        <w:t>2&gt;</w:t>
      </w:r>
      <w:r w:rsidRPr="003C3080">
        <w:rPr>
          <w:rStyle w:val="CommentReference"/>
          <w:color w:val="FF0000"/>
          <w:u w:val="single"/>
        </w:rPr>
        <w:annotationRef/>
      </w:r>
      <w:r w:rsidRPr="003C3080">
        <w:rPr>
          <w:color w:val="FF0000"/>
          <w:u w:val="single"/>
        </w:rPr>
        <w:tab/>
      </w:r>
      <w:r w:rsidRPr="003C3080">
        <w:rPr>
          <w:color w:val="FF0000"/>
          <w:u w:val="single"/>
          <w:lang w:eastAsia="zh-CN"/>
        </w:rPr>
        <w:t>if sidelink radio link failure is detected on the direct PC5-RRC connection with the peer NR sidelink U2U Remote UE:</w:t>
      </w:r>
    </w:p>
    <w:p w14:paraId="19EBBB38" w14:textId="77777777" w:rsidR="001A3F11" w:rsidRPr="00A9562E" w:rsidRDefault="001A3F11" w:rsidP="00E64607">
      <w:pPr>
        <w:pStyle w:val="CommentText"/>
        <w:rPr>
          <w:rFonts w:eastAsia="DengXian"/>
          <w:lang w:eastAsia="zh-CN"/>
        </w:rPr>
      </w:pPr>
    </w:p>
    <w:p w14:paraId="485EB0B3" w14:textId="037A1104" w:rsidR="001A3F11" w:rsidRDefault="001A3F11" w:rsidP="00E64607">
      <w:pPr>
        <w:pStyle w:val="CommentText"/>
      </w:pPr>
      <w:r>
        <w:rPr>
          <w:b/>
        </w:rPr>
        <w:t>[Comments]</w:t>
      </w:r>
      <w:r>
        <w:t>:</w:t>
      </w:r>
    </w:p>
  </w:comment>
  <w:comment w:id="1635" w:author="Sharp(Fangying Xiao)" w:date="2024-01-29T13:04:00Z" w:initials="XFY">
    <w:p w14:paraId="132A6B1B" w14:textId="77777777" w:rsidR="001A3F11" w:rsidRDefault="001A3F11" w:rsidP="004974F0">
      <w:pPr>
        <w:pStyle w:val="CommentText"/>
      </w:pPr>
      <w:r>
        <w:rPr>
          <w:rStyle w:val="CommentReference"/>
        </w:rPr>
        <w:annotationRef/>
      </w: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BABC5" w14:textId="77777777" w:rsidR="001A3F11" w:rsidRDefault="001A3F11" w:rsidP="004974F0">
      <w:pPr>
        <w:pStyle w:val="CommentText"/>
      </w:pPr>
      <w:r>
        <w:rPr>
          <w:b/>
        </w:rPr>
        <w:t>[Description]</w:t>
      </w:r>
      <w:r>
        <w:t xml:space="preserve">: For </w:t>
      </w:r>
      <w:r>
        <w:rPr>
          <w:rFonts w:eastAsia="SimSun"/>
        </w:rPr>
        <w:t>integrated Discovery, SL-RSRP is used as evaluation quality.</w:t>
      </w:r>
    </w:p>
    <w:p w14:paraId="20D990EA" w14:textId="77777777" w:rsidR="001A3F11" w:rsidRDefault="001A3F11" w:rsidP="004974F0">
      <w:pPr>
        <w:rPr>
          <w:rFonts w:eastAsia="SimSun"/>
          <w:lang w:eastAsia="en-US"/>
        </w:rPr>
      </w:pPr>
      <w:r>
        <w:rPr>
          <w:b/>
        </w:rPr>
        <w:t>[Proposed Change]</w:t>
      </w:r>
      <w:r>
        <w:t>: Change SD-RSRP to SL-RSRP.</w:t>
      </w:r>
    </w:p>
    <w:p w14:paraId="55AD0DD8" w14:textId="55992D82" w:rsidR="001A3F11" w:rsidRDefault="001A3F11" w:rsidP="004974F0">
      <w:pPr>
        <w:pStyle w:val="CommentText"/>
      </w:pPr>
      <w:r>
        <w:rPr>
          <w:b/>
        </w:rPr>
        <w:t>[Comments]</w:t>
      </w:r>
      <w:r>
        <w:t>:</w:t>
      </w:r>
    </w:p>
  </w:comment>
  <w:comment w:id="1639" w:author="" w:date="2024-01-24T08:51:00Z" w:initials="Liuyang">
    <w:p w14:paraId="266B68B2" w14:textId="77777777" w:rsidR="001A3F11" w:rsidRDefault="001A3F11" w:rsidP="00B9508F">
      <w:pPr>
        <w:pStyle w:val="CommentText"/>
        <w:spacing w:after="0"/>
      </w:pPr>
      <w:r>
        <w:rPr>
          <w:rStyle w:val="CommentReference"/>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1A3F11" w:rsidRPr="00AB7909" w:rsidRDefault="001A3F11" w:rsidP="00B9508F">
      <w:pPr>
        <w:pStyle w:val="CommentText"/>
        <w:rPr>
          <w:rFonts w:eastAsia="DengXian"/>
          <w:lang w:eastAsia="zh-CN"/>
        </w:rPr>
      </w:pPr>
      <w:r>
        <w:rPr>
          <w:b/>
        </w:rPr>
        <w:t>[Description]</w:t>
      </w:r>
      <w:r>
        <w:t xml:space="preserve">: </w:t>
      </w:r>
      <w:r>
        <w:rPr>
          <w:rFonts w:eastAsia="DengXian"/>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1A3F11" w:rsidRDefault="001A3F11" w:rsidP="00B9508F">
      <w:pPr>
        <w:pStyle w:val="CommentText"/>
        <w:spacing w:after="0"/>
      </w:pPr>
      <w:r>
        <w:rPr>
          <w:b/>
        </w:rPr>
        <w:t>[Proposed Change]</w:t>
      </w:r>
      <w:r>
        <w:t>: delete ‘with reconfigurationWithSync (i.e. handover)’</w:t>
      </w:r>
    </w:p>
    <w:p w14:paraId="0A168009" w14:textId="3C3B9A8D" w:rsidR="001A3F11" w:rsidRDefault="001A3F11" w:rsidP="00B9508F">
      <w:pPr>
        <w:pStyle w:val="CommentText"/>
      </w:pPr>
      <w:r>
        <w:rPr>
          <w:b/>
        </w:rPr>
        <w:t>[Comments]</w:t>
      </w:r>
      <w:r>
        <w:t>:</w:t>
      </w:r>
    </w:p>
  </w:comment>
  <w:comment w:id="1641" w:author="vivo (Yuan)" w:date="2024-01-21T15:57:00Z" w:initials="Del">
    <w:p w14:paraId="536E895C" w14:textId="233544AB" w:rsidR="001A3F11" w:rsidRDefault="001A3F11" w:rsidP="003052D6">
      <w:pPr>
        <w:pStyle w:val="CommentText"/>
        <w:spacing w:after="0"/>
      </w:pPr>
      <w:r>
        <w:rPr>
          <w:rStyle w:val="CommentReference"/>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1A3F11" w:rsidRPr="00B32720" w:rsidRDefault="001A3F11" w:rsidP="003052D6">
      <w:pPr>
        <w:pStyle w:val="CommentText"/>
        <w:spacing w:after="0"/>
      </w:pPr>
      <w:r>
        <w:rPr>
          <w:b/>
        </w:rPr>
        <w:t>[Description]</w:t>
      </w:r>
      <w:r>
        <w:t>: CG Type 1 should be released when T311 is running in this clause. No distinct configuration of CG Type 1 in dedicated resource pool is introduced.</w:t>
      </w:r>
    </w:p>
    <w:p w14:paraId="3F73DB04" w14:textId="77777777" w:rsidR="001A3F11" w:rsidRDefault="001A3F11" w:rsidP="003052D6">
      <w:pPr>
        <w:pStyle w:val="CommentText"/>
        <w:spacing w:after="0"/>
      </w:pPr>
      <w:r>
        <w:rPr>
          <w:b/>
        </w:rPr>
        <w:t>[Proposed Change]</w:t>
      </w:r>
      <w:r>
        <w:t>: add the CG Type 1 in dedicated resource pool in this clause</w:t>
      </w:r>
    </w:p>
    <w:p w14:paraId="7EDA2FD0" w14:textId="5AA5FFD1" w:rsidR="001A3F11" w:rsidRDefault="001A3F11" w:rsidP="003052D6">
      <w:pPr>
        <w:pStyle w:val="CommentText"/>
      </w:pPr>
      <w:r>
        <w:rPr>
          <w:b/>
        </w:rPr>
        <w:t>[Comments]</w:t>
      </w:r>
      <w:r>
        <w:t>:</w:t>
      </w:r>
    </w:p>
  </w:comment>
  <w:comment w:id="1642" w:author="Huawei-YinghaoGuo" w:date="2024-01-17T09:35:00Z" w:initials="YG">
    <w:p w14:paraId="5943A715" w14:textId="2A800265" w:rsidR="001A3F11" w:rsidRDefault="001A3F11" w:rsidP="002B1A9B">
      <w:pPr>
        <w:pStyle w:val="CommentText"/>
      </w:pPr>
      <w:r>
        <w:rPr>
          <w:rStyle w:val="CommentReference"/>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1A3F11" w:rsidRDefault="001A3F11" w:rsidP="002B1A9B">
      <w:pPr>
        <w:pStyle w:val="CommentText"/>
      </w:pPr>
      <w:r>
        <w:rPr>
          <w:b/>
        </w:rPr>
        <w:t>[Description]</w:t>
      </w:r>
      <w:r>
        <w:t xml:space="preserve">: </w:t>
      </w:r>
      <w:r>
        <w:rPr>
          <w:rFonts w:eastAsia="DengXian"/>
          <w:lang w:eastAsia="zh-CN"/>
        </w:rPr>
        <w:t xml:space="preserve">This field is not configured. </w:t>
      </w:r>
      <w:r>
        <w:rPr>
          <w:rStyle w:val="CommentReference"/>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1A3F11" w:rsidRDefault="001A3F11" w:rsidP="002B1A9B">
      <w:pPr>
        <w:pStyle w:val="CommentText"/>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1A3F11" w:rsidRDefault="001A3F11" w:rsidP="002B1A9B">
      <w:pPr>
        <w:pStyle w:val="CommentText"/>
      </w:pPr>
      <w:r>
        <w:rPr>
          <w:b/>
        </w:rPr>
        <w:t>[Comments]</w:t>
      </w:r>
      <w:r>
        <w:t>:</w:t>
      </w:r>
    </w:p>
  </w:comment>
  <w:comment w:id="1643" w:author="Huawei-YinghaoGuo" w:date="2024-01-17T09:35:00Z" w:initials="YG">
    <w:p w14:paraId="0B681ABB" w14:textId="355E91FA" w:rsidR="001A3F11" w:rsidRDefault="001A3F11" w:rsidP="002B1A9B">
      <w:pPr>
        <w:pStyle w:val="CommentText"/>
      </w:pPr>
      <w:r>
        <w:rPr>
          <w:rStyle w:val="CommentReference"/>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1A3F11" w:rsidRDefault="001A3F11" w:rsidP="002B1A9B">
      <w:pPr>
        <w:pStyle w:val="CommentText"/>
      </w:pPr>
      <w:r>
        <w:rPr>
          <w:b/>
        </w:rPr>
        <w:t>[Description]</w:t>
      </w:r>
      <w:r>
        <w:t xml:space="preserve">: </w:t>
      </w:r>
      <w:r>
        <w:rPr>
          <w:rFonts w:eastAsia="DengXian"/>
          <w:lang w:eastAsia="zh-CN"/>
        </w:rPr>
        <w:t xml:space="preserve">This is not a condition or a UE procedure. </w:t>
      </w:r>
    </w:p>
    <w:p w14:paraId="39B6B38B" w14:textId="77777777" w:rsidR="001A3F11" w:rsidRDefault="001A3F11" w:rsidP="002B1A9B">
      <w:pPr>
        <w:pStyle w:val="CommentText"/>
      </w:pPr>
      <w:r>
        <w:rPr>
          <w:b/>
        </w:rPr>
        <w:t>[Proposed Change]</w:t>
      </w:r>
      <w:r>
        <w:t>: Correct the broken sentence</w:t>
      </w:r>
    </w:p>
    <w:p w14:paraId="07B4EE9D" w14:textId="3112A501" w:rsidR="001A3F11" w:rsidRDefault="001A3F11" w:rsidP="002B1A9B">
      <w:pPr>
        <w:pStyle w:val="CommentText"/>
      </w:pPr>
      <w:r>
        <w:rPr>
          <w:b/>
        </w:rPr>
        <w:t>[Comments]</w:t>
      </w:r>
      <w:r>
        <w:t>:</w:t>
      </w:r>
    </w:p>
  </w:comment>
  <w:comment w:id="1799" w:author="CATT (Rui)" w:date="2024-01-16T14:17:00Z" w:initials="C">
    <w:p w14:paraId="039ADD68" w14:textId="6DB40E1A" w:rsidR="001A3F11" w:rsidRDefault="001A3F11"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1A3F11" w:rsidRDefault="001A3F11"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1A3F11" w:rsidRPr="0016101F" w:rsidRDefault="001A3F11"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1A3F11" w:rsidRPr="0009741B" w:rsidRDefault="001A3F11"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1A3F11" w:rsidRPr="0009741B" w:rsidRDefault="001A3F11"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1A3F11" w:rsidRDefault="001A3F11" w:rsidP="00447784">
      <w:pPr>
        <w:pStyle w:val="CommentText"/>
      </w:pPr>
      <w:r>
        <w:rPr>
          <w:b/>
        </w:rPr>
        <w:t>[Comments]</w:t>
      </w:r>
      <w:r>
        <w:t>:</w:t>
      </w:r>
    </w:p>
    <w:p w14:paraId="0BEDDA20" w14:textId="4FD0AAA1" w:rsidR="001A3F11" w:rsidRPr="00447784" w:rsidRDefault="001A3F11">
      <w:pPr>
        <w:pStyle w:val="CommentText"/>
      </w:pPr>
    </w:p>
  </w:comment>
  <w:comment w:id="1800" w:author="" w:date="2024-01-25T16:41:00Z" w:initials="N">
    <w:p w14:paraId="77725495" w14:textId="67BAB7C8" w:rsidR="001A3F11" w:rsidRDefault="001A3F11">
      <w:pPr>
        <w:pStyle w:val="CommentText"/>
      </w:pPr>
      <w:r>
        <w:rPr>
          <w:rStyle w:val="CommentReference"/>
        </w:rPr>
        <w:annotationRef/>
      </w: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60F4C16" w14:textId="04994C32" w:rsidR="001A3F11" w:rsidRDefault="001A3F11">
      <w:pPr>
        <w:pStyle w:val="CommentText"/>
      </w:pPr>
      <w:r>
        <w:rPr>
          <w:b/>
        </w:rPr>
        <w:t>[Description]</w:t>
      </w:r>
      <w:r>
        <w:t xml:space="preserve">: </w:t>
      </w:r>
      <w:r>
        <w:rPr>
          <w:noProof/>
        </w:rPr>
        <w:t>MII procedure initiation</w:t>
      </w:r>
    </w:p>
    <w:p w14:paraId="05D75BE8" w14:textId="77777777" w:rsidR="001A3F11" w:rsidRDefault="001A3F11" w:rsidP="00425852">
      <w:pPr>
        <w:pStyle w:val="CommentText"/>
        <w:rPr>
          <w:noProof/>
        </w:rPr>
      </w:pPr>
      <w:r>
        <w:rPr>
          <w:b/>
        </w:rPr>
        <w:t>[Proposed Change]</w:t>
      </w:r>
      <w:r>
        <w:t xml:space="preserve">: </w:t>
      </w:r>
      <w:r>
        <w:rPr>
          <w:noProof/>
        </w:rPr>
        <w:t>It is not captured that MII procedure can be initiated also for the case when BOTH CFR and SCS had changed.</w:t>
      </w:r>
    </w:p>
    <w:p w14:paraId="6963B28D" w14:textId="31ED9751" w:rsidR="001A3F11" w:rsidRDefault="001A3F11" w:rsidP="00425852">
      <w:pPr>
        <w:pStyle w:val="CommentText"/>
      </w:pPr>
      <w:r>
        <w:rPr>
          <w:noProof/>
        </w:rPr>
        <w:t>Change to: "</w:t>
      </w:r>
      <w:r w:rsidRPr="00FD6FA3">
        <w:t xml:space="preserve">upon change of CFR information </w:t>
      </w:r>
      <w:r w:rsidRPr="00FD6FA3">
        <w:rPr>
          <w:noProof/>
          <w:highlight w:val="green"/>
        </w:rPr>
        <w:t>and/</w:t>
      </w:r>
      <w:r w:rsidRPr="00FD6FA3">
        <w:rPr>
          <w:highlight w:val="green"/>
        </w:rPr>
        <w:t>or</w:t>
      </w:r>
      <w:r w:rsidRPr="00FD6FA3">
        <w:t xml:space="preserve"> </w:t>
      </w:r>
      <w:r w:rsidRPr="00FD6FA3">
        <w:rPr>
          <w:rStyle w:val="CommentReference"/>
        </w:rPr>
        <w:annotationRef/>
      </w:r>
      <w:r w:rsidRPr="00FD6FA3">
        <w:t>subcarrier spacing</w:t>
      </w:r>
      <w:r>
        <w:rPr>
          <w:noProof/>
        </w:rPr>
        <w:t>"</w:t>
      </w:r>
    </w:p>
    <w:p w14:paraId="7E477FAA" w14:textId="77777777" w:rsidR="001A3F11" w:rsidRDefault="001A3F11">
      <w:pPr>
        <w:pStyle w:val="CommentText"/>
      </w:pPr>
      <w:r>
        <w:rPr>
          <w:b/>
        </w:rPr>
        <w:t>[Comments]</w:t>
      </w:r>
      <w:r>
        <w:t xml:space="preserve">: </w:t>
      </w:r>
    </w:p>
    <w:p w14:paraId="7E2E96B6" w14:textId="2CEC3F5C" w:rsidR="001A3F11" w:rsidRPr="00425852" w:rsidRDefault="001A3F11">
      <w:pPr>
        <w:pStyle w:val="CommentText"/>
      </w:pPr>
    </w:p>
  </w:comment>
  <w:comment w:id="1801" w:author="" w:date="2024-01-25T16:47:00Z" w:initials="N">
    <w:p w14:paraId="1C0041C6" w14:textId="10034E79" w:rsidR="001A3F11" w:rsidRDefault="001A3F11">
      <w:pPr>
        <w:pStyle w:val="CommentText"/>
      </w:pPr>
      <w:r>
        <w:rPr>
          <w:rStyle w:val="CommentReference"/>
        </w:rPr>
        <w:annotationRef/>
      </w:r>
      <w:r>
        <w:rPr>
          <w:b/>
        </w:rPr>
        <w:t>[RIL]</w:t>
      </w:r>
      <w:r>
        <w:t xml:space="preserve">: N032 </w:t>
      </w:r>
      <w:r>
        <w:rPr>
          <w:b/>
        </w:rPr>
        <w:t>[Delegate]</w:t>
      </w:r>
      <w:r>
        <w:t xml:space="preserve">: Nokia (Mani) </w:t>
      </w:r>
      <w:r>
        <w:rPr>
          <w:b/>
        </w:rPr>
        <w:t>[WI]</w:t>
      </w:r>
      <w:r>
        <w:t>:</w:t>
      </w:r>
      <w:r w:rsidR="00E91F79">
        <w:t xml:space="preserve"> MBS</w:t>
      </w:r>
      <w:r>
        <w:t xml:space="preserve"> </w:t>
      </w:r>
      <w:r>
        <w:rPr>
          <w:b/>
        </w:rPr>
        <w:t>[Class]</w:t>
      </w:r>
      <w:r>
        <w:t xml:space="preserve">: </w:t>
      </w:r>
      <w:r w:rsidR="00E91F79">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A51AC69" w14:textId="107EA915" w:rsidR="001A3F11" w:rsidRDefault="001A3F11">
      <w:pPr>
        <w:pStyle w:val="CommentText"/>
      </w:pPr>
      <w:r>
        <w:rPr>
          <w:b/>
        </w:rPr>
        <w:t>[Description]</w:t>
      </w:r>
      <w:r>
        <w:t xml:space="preserve">: </w:t>
      </w:r>
      <w:r>
        <w:rPr>
          <w:noProof/>
        </w:rPr>
        <w:t>MII procedure initiation</w:t>
      </w:r>
    </w:p>
    <w:p w14:paraId="5747E651" w14:textId="77777777" w:rsidR="001A3F11" w:rsidRDefault="001A3F11" w:rsidP="009D2529">
      <w:pPr>
        <w:pStyle w:val="CommentText"/>
        <w:rPr>
          <w:noProof/>
        </w:rPr>
      </w:pPr>
      <w:r>
        <w:rPr>
          <w:b/>
        </w:rPr>
        <w:t>[Proposed Change]</w:t>
      </w:r>
      <w:r>
        <w:t xml:space="preserve">: </w:t>
      </w:r>
      <w:r>
        <w:rPr>
          <w:noProof/>
        </w:rPr>
        <w:t>Proposed change: It is not captured that MII procedure can be initiated also for the case when BOTH CFR and SCS had changed.</w:t>
      </w:r>
    </w:p>
    <w:p w14:paraId="5CD20DF0" w14:textId="7C5B91EE" w:rsidR="001A3F11" w:rsidRDefault="001A3F11" w:rsidP="009D2529">
      <w:pPr>
        <w:pStyle w:val="CommentText"/>
      </w:pPr>
      <w:r>
        <w:rPr>
          <w:noProof/>
        </w:rPr>
        <w:t xml:space="preserve">Change to: </w:t>
      </w:r>
      <w:r w:rsidRPr="00FD6FA3">
        <w:rPr>
          <w:noProof/>
        </w:rPr>
        <w:t>"</w:t>
      </w:r>
      <w:r w:rsidRPr="00FD6FA3">
        <w:t xml:space="preserve">If the UE does not have the CFR information </w:t>
      </w:r>
      <w:r w:rsidRPr="00FD6FA3">
        <w:rPr>
          <w:highlight w:val="green"/>
        </w:rPr>
        <w:t>and</w:t>
      </w:r>
      <w:r w:rsidRPr="00FD6FA3">
        <w:rPr>
          <w:noProof/>
          <w:highlight w:val="green"/>
        </w:rPr>
        <w:t>/or</w:t>
      </w:r>
      <w:r w:rsidRPr="00FD6FA3">
        <w:t xml:space="preserve"> </w:t>
      </w:r>
      <w:r w:rsidRPr="00FD6FA3">
        <w:rPr>
          <w:rStyle w:val="CommentReference"/>
        </w:rPr>
        <w:annotationRef/>
      </w:r>
      <w:r w:rsidRPr="00FD6FA3">
        <w:t>subcarrier spacing</w:t>
      </w:r>
      <w:r w:rsidRPr="00FD6FA3">
        <w:rPr>
          <w:noProof/>
        </w:rPr>
        <w:t>"</w:t>
      </w:r>
    </w:p>
    <w:p w14:paraId="700F334E" w14:textId="77777777" w:rsidR="001A3F11" w:rsidRDefault="001A3F11">
      <w:pPr>
        <w:pStyle w:val="CommentText"/>
      </w:pPr>
      <w:r>
        <w:rPr>
          <w:b/>
        </w:rPr>
        <w:t>[Comments]</w:t>
      </w:r>
      <w:r>
        <w:t xml:space="preserve">: </w:t>
      </w:r>
    </w:p>
    <w:p w14:paraId="60BF9700" w14:textId="61ED84DE" w:rsidR="001A3F11" w:rsidRPr="009D2529" w:rsidRDefault="001A3F11">
      <w:pPr>
        <w:pStyle w:val="CommentText"/>
      </w:pPr>
    </w:p>
  </w:comment>
  <w:comment w:id="1802" w:author="" w:date="2024-01-25T16:48:00Z" w:initials="N">
    <w:p w14:paraId="77871335" w14:textId="2C3508C7" w:rsidR="001A3F11" w:rsidRDefault="001A3F11">
      <w:pPr>
        <w:pStyle w:val="CommentText"/>
      </w:pPr>
      <w:r>
        <w:rPr>
          <w:rStyle w:val="CommentReference"/>
        </w:rPr>
        <w:annotationRef/>
      </w:r>
      <w:r>
        <w:rPr>
          <w:b/>
        </w:rPr>
        <w:t>[RIL]</w:t>
      </w:r>
      <w:r>
        <w:t xml:space="preserve">: N033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2C102A62" w14:textId="0E48482B" w:rsidR="001A3F11" w:rsidRDefault="001A3F11">
      <w:pPr>
        <w:pStyle w:val="CommentText"/>
      </w:pPr>
      <w:r>
        <w:rPr>
          <w:b/>
        </w:rPr>
        <w:t>[Description]</w:t>
      </w:r>
      <w:r>
        <w:t xml:space="preserve">: </w:t>
      </w:r>
      <w:r>
        <w:rPr>
          <w:noProof/>
        </w:rPr>
        <w:t>Sending MII upon availability of CFR and SCS info</w:t>
      </w:r>
    </w:p>
    <w:p w14:paraId="107A37D2" w14:textId="77777777" w:rsidR="001A3F11" w:rsidRDefault="001A3F11" w:rsidP="009D2529">
      <w:pPr>
        <w:pStyle w:val="CommentText"/>
      </w:pPr>
      <w:r>
        <w:rPr>
          <w:b/>
        </w:rPr>
        <w:t>[Proposed Change]</w:t>
      </w:r>
      <w:r>
        <w:t xml:space="preserve">: It is not clear that the UE sends a second instance of the MII after getting the missing </w:t>
      </w:r>
      <w:r>
        <w:rPr>
          <w:noProof/>
        </w:rPr>
        <w:t xml:space="preserve">CFR and/or SCS </w:t>
      </w:r>
      <w:r>
        <w:t>information. Change it as follows:</w:t>
      </w:r>
    </w:p>
    <w:p w14:paraId="38F37478" w14:textId="11B5B436" w:rsidR="001A3F11" w:rsidRDefault="001A3F11" w:rsidP="009D2529">
      <w:pPr>
        <w:pStyle w:val="CommentText"/>
      </w:pPr>
      <w:r>
        <w:rPr>
          <w:noProof/>
        </w:rPr>
        <w:t xml:space="preserve">Change to: </w:t>
      </w:r>
      <w:r>
        <w:t>“</w:t>
      </w:r>
      <w:r>
        <w:rPr>
          <w:noProof/>
        </w:rPr>
        <w:t xml:space="preserve">the </w:t>
      </w:r>
      <w:r w:rsidRPr="0095250E">
        <w:t xml:space="preserve">UE sends </w:t>
      </w:r>
      <w:r w:rsidRPr="00F31280">
        <w:rPr>
          <w:highlight w:val="green"/>
        </w:rPr>
        <w:t>another</w:t>
      </w:r>
      <w:r w:rsidRPr="0095250E">
        <w:t xml:space="preserve"> MBS Interest Indication after</w:t>
      </w:r>
      <w:r>
        <w:rPr>
          <w:noProof/>
        </w:rPr>
        <w:t xml:space="preserve"> it has acquired those information</w:t>
      </w:r>
      <w:r>
        <w:t>”</w:t>
      </w:r>
      <w:r>
        <w:rPr>
          <w:noProof/>
        </w:rPr>
        <w:t xml:space="preserve"> or </w:t>
      </w:r>
      <w:r>
        <w:t>“</w:t>
      </w:r>
      <w:r>
        <w:rPr>
          <w:noProof/>
        </w:rPr>
        <w:t xml:space="preserve">the </w:t>
      </w:r>
      <w:r w:rsidRPr="0095250E">
        <w:t xml:space="preserve">UE sends an MBS Interest Indication </w:t>
      </w:r>
      <w:r w:rsidRPr="00F31280">
        <w:rPr>
          <w:highlight w:val="green"/>
        </w:rPr>
        <w:t>again</w:t>
      </w:r>
      <w:r>
        <w:t xml:space="preserve"> </w:t>
      </w:r>
      <w:r w:rsidRPr="0095250E">
        <w:t>after</w:t>
      </w:r>
      <w:r>
        <w:rPr>
          <w:noProof/>
        </w:rPr>
        <w:t xml:space="preserve"> it has acquired those information</w:t>
      </w:r>
      <w:r>
        <w:t xml:space="preserve">” </w:t>
      </w:r>
    </w:p>
    <w:p w14:paraId="5468B9ED" w14:textId="77777777" w:rsidR="001A3F11" w:rsidRDefault="001A3F11">
      <w:pPr>
        <w:pStyle w:val="CommentText"/>
      </w:pPr>
      <w:r>
        <w:rPr>
          <w:b/>
        </w:rPr>
        <w:t>[Comments]</w:t>
      </w:r>
      <w:r>
        <w:t xml:space="preserve">: </w:t>
      </w:r>
    </w:p>
    <w:p w14:paraId="3DDFE6E5" w14:textId="088AEB12" w:rsidR="001A3F11" w:rsidRPr="009D2529" w:rsidRDefault="001A3F11">
      <w:pPr>
        <w:pStyle w:val="CommentText"/>
      </w:pPr>
    </w:p>
  </w:comment>
  <w:comment w:id="1803" w:author="CATT (Rui)" w:date="2024-01-16T14:17:00Z" w:initials="C">
    <w:p w14:paraId="7BE39C43" w14:textId="77777777" w:rsidR="001A3F11" w:rsidRDefault="001A3F11"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1A3F11" w:rsidRDefault="001A3F11"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1A3F11" w:rsidRDefault="001A3F11" w:rsidP="0051193E">
      <w:pPr>
        <w:pStyle w:val="CommentText"/>
        <w:rPr>
          <w:rFonts w:eastAsiaTheme="minorEastAsia"/>
          <w:lang w:eastAsia="zh-CN"/>
        </w:rPr>
      </w:pPr>
      <w:r>
        <w:rPr>
          <w:rFonts w:eastAsiaTheme="minorEastAsia" w:hint="eastAsia"/>
          <w:lang w:eastAsia="zh-CN"/>
        </w:rPr>
        <w:t>cell A(has SIB21)</w:t>
      </w:r>
    </w:p>
    <w:p w14:paraId="7E47ECE6" w14:textId="77777777" w:rsidR="001A3F11" w:rsidRDefault="001A3F11" w:rsidP="0051193E">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1A3F11" w:rsidRDefault="001A3F11" w:rsidP="0051193E">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1A3F11" w:rsidRPr="002C66FC" w:rsidRDefault="001A3F11" w:rsidP="0051193E">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1A3F11" w:rsidRPr="007B70E4" w:rsidRDefault="001A3F11"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1A3F11" w:rsidRDefault="001A3F11" w:rsidP="0051193E">
      <w:pPr>
        <w:pStyle w:val="CommentText"/>
      </w:pPr>
      <w:r>
        <w:rPr>
          <w:b/>
        </w:rPr>
        <w:t>[Comments]</w:t>
      </w:r>
      <w:r>
        <w:t>:</w:t>
      </w:r>
    </w:p>
    <w:p w14:paraId="4A922306" w14:textId="61C70307" w:rsidR="001A3F11" w:rsidRPr="0051193E" w:rsidRDefault="001A3F11">
      <w:pPr>
        <w:pStyle w:val="CommentText"/>
      </w:pPr>
    </w:p>
  </w:comment>
  <w:comment w:id="1804" w:author="" w:date="2024-01-25T16:50:00Z" w:initials="N">
    <w:p w14:paraId="09E505EF" w14:textId="09371D3B" w:rsidR="001A3F11" w:rsidRDefault="001A3F11">
      <w:pPr>
        <w:pStyle w:val="CommentText"/>
      </w:pPr>
      <w:r>
        <w:rPr>
          <w:rStyle w:val="CommentReference"/>
        </w:rPr>
        <w:annotationRef/>
      </w:r>
      <w:r>
        <w:rPr>
          <w:b/>
        </w:rPr>
        <w:t>[RIL]</w:t>
      </w:r>
      <w:r>
        <w:t xml:space="preserve">: N034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9303C5E" w14:textId="740FEB2B" w:rsidR="001A3F11" w:rsidRDefault="001A3F11">
      <w:pPr>
        <w:pStyle w:val="CommentText"/>
      </w:pPr>
      <w:r>
        <w:rPr>
          <w:b/>
        </w:rPr>
        <w:t>[Description]</w:t>
      </w:r>
      <w:r>
        <w:t xml:space="preserve">: </w:t>
      </w:r>
      <w:r>
        <w:rPr>
          <w:noProof/>
        </w:rPr>
        <w:t>MII procedure initiation</w:t>
      </w:r>
      <w:r>
        <w:t xml:space="preserve"> </w:t>
      </w:r>
    </w:p>
    <w:p w14:paraId="515B4719" w14:textId="77777777" w:rsidR="001A3F11" w:rsidRDefault="001A3F11" w:rsidP="00CC523A">
      <w:pPr>
        <w:pStyle w:val="CommentText"/>
        <w:rPr>
          <w:noProof/>
        </w:rPr>
      </w:pPr>
      <w:r>
        <w:rPr>
          <w:b/>
        </w:rPr>
        <w:t>[Proposed Change]</w:t>
      </w:r>
      <w:r>
        <w:t xml:space="preserve">: </w:t>
      </w:r>
      <w:r>
        <w:rPr>
          <w:noProof/>
        </w:rPr>
        <w:t>It is not captured that MII procedure can be initiated also for the case when BOTH CFR and SCS had changed.</w:t>
      </w:r>
    </w:p>
    <w:p w14:paraId="2C155BB8" w14:textId="35C35E3A" w:rsidR="001A3F11" w:rsidRDefault="001A3F11" w:rsidP="00CC523A">
      <w:pPr>
        <w:pStyle w:val="CommentText"/>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CommentReference"/>
        </w:rPr>
        <w:annotationRef/>
      </w:r>
      <w:r w:rsidRPr="0095250E">
        <w:t>the CFR information</w:t>
      </w:r>
      <w:r>
        <w:rPr>
          <w:noProof/>
        </w:rPr>
        <w:t>"</w:t>
      </w:r>
      <w:r>
        <w:t xml:space="preserve"> </w:t>
      </w:r>
    </w:p>
    <w:p w14:paraId="7D869D7C" w14:textId="77777777" w:rsidR="001A3F11" w:rsidRDefault="001A3F11">
      <w:pPr>
        <w:pStyle w:val="CommentText"/>
      </w:pPr>
      <w:r>
        <w:rPr>
          <w:b/>
        </w:rPr>
        <w:t>[Comments]</w:t>
      </w:r>
      <w:r>
        <w:t xml:space="preserve">: </w:t>
      </w:r>
    </w:p>
    <w:p w14:paraId="4308A1A9" w14:textId="3CA41356" w:rsidR="001A3F11" w:rsidRPr="00CC523A" w:rsidRDefault="001A3F11">
      <w:pPr>
        <w:pStyle w:val="CommentText"/>
      </w:pPr>
    </w:p>
  </w:comment>
  <w:comment w:id="1805" w:author="" w:date="2024-01-25T16:52:00Z" w:initials="N">
    <w:p w14:paraId="79D21BD2" w14:textId="10402E26" w:rsidR="001A3F11" w:rsidRDefault="001A3F11">
      <w:pPr>
        <w:pStyle w:val="CommentText"/>
      </w:pPr>
      <w:r>
        <w:rPr>
          <w:rStyle w:val="CommentReference"/>
        </w:rPr>
        <w:annotationRef/>
      </w:r>
      <w:r>
        <w:rPr>
          <w:b/>
        </w:rPr>
        <w:t>[RIL]</w:t>
      </w:r>
      <w:r>
        <w:t xml:space="preserve">: N035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4D51A74C" w14:textId="4F199AD9" w:rsidR="001A3F11" w:rsidRDefault="001A3F11">
      <w:pPr>
        <w:pStyle w:val="CommentText"/>
      </w:pPr>
      <w:r>
        <w:rPr>
          <w:b/>
        </w:rPr>
        <w:t>[Description]</w:t>
      </w:r>
      <w:r>
        <w:t xml:space="preserve">: </w:t>
      </w:r>
      <w:r>
        <w:rPr>
          <w:noProof/>
        </w:rPr>
        <w:t>MII procedure initiation</w:t>
      </w:r>
      <w:r>
        <w:t xml:space="preserve"> </w:t>
      </w:r>
    </w:p>
    <w:p w14:paraId="33C9672D" w14:textId="77777777" w:rsidR="001A3F11" w:rsidRDefault="001A3F11" w:rsidP="00CC523A">
      <w:pPr>
        <w:pStyle w:val="CommentText"/>
        <w:rPr>
          <w:noProof/>
        </w:rPr>
      </w:pPr>
      <w:r>
        <w:rPr>
          <w:b/>
        </w:rPr>
        <w:t>[Proposed Change]</w:t>
      </w:r>
      <w:r>
        <w:t xml:space="preserve">: </w:t>
      </w:r>
      <w:r>
        <w:rPr>
          <w:noProof/>
        </w:rPr>
        <w:t>It is not captured that MII procedure can be initiated also for the case when BOTH CFR and SCS had changed.</w:t>
      </w:r>
    </w:p>
    <w:p w14:paraId="4DB4120C" w14:textId="5087E9B6" w:rsidR="001A3F11" w:rsidRDefault="001A3F11" w:rsidP="00CC523A">
      <w:pPr>
        <w:pStyle w:val="CommentText"/>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CommentReference"/>
        </w:rPr>
        <w:annotationRef/>
      </w:r>
      <w:r w:rsidRPr="0095250E">
        <w:t>the CFR information</w:t>
      </w:r>
      <w:r>
        <w:rPr>
          <w:noProof/>
        </w:rPr>
        <w:t>"</w:t>
      </w:r>
      <w:r>
        <w:t xml:space="preserve"> </w:t>
      </w:r>
    </w:p>
    <w:p w14:paraId="6840B241" w14:textId="77777777" w:rsidR="001A3F11" w:rsidRDefault="001A3F11">
      <w:pPr>
        <w:pStyle w:val="CommentText"/>
      </w:pPr>
      <w:r>
        <w:rPr>
          <w:b/>
        </w:rPr>
        <w:t>[Comments]</w:t>
      </w:r>
      <w:r>
        <w:t xml:space="preserve">: </w:t>
      </w:r>
    </w:p>
    <w:p w14:paraId="5EB75E66" w14:textId="008E257C" w:rsidR="001A3F11" w:rsidRPr="00CC523A" w:rsidRDefault="001A3F11">
      <w:pPr>
        <w:pStyle w:val="CommentText"/>
      </w:pPr>
    </w:p>
  </w:comment>
  <w:comment w:id="1814" w:author="vivo-Stephen" w:date="2024-01-29T17:10:00Z" w:initials="vivo">
    <w:p w14:paraId="7284545D" w14:textId="77777777" w:rsidR="001A3F11" w:rsidRDefault="001A3F11" w:rsidP="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56873" w14:textId="77777777" w:rsidR="001A3F11" w:rsidRPr="00882CB8" w:rsidRDefault="001A3F11" w:rsidP="001A3F11">
      <w:pPr>
        <w:pStyle w:val="CommentText"/>
      </w:pPr>
      <w:r>
        <w:rPr>
          <w:b/>
        </w:rPr>
        <w:t>[Description]</w:t>
      </w:r>
      <w:r>
        <w:t xml:space="preserve">: From UE point of view, it is not clear how to select between </w:t>
      </w:r>
      <w:r w:rsidRPr="0095250E">
        <w:t>cfr-Bandwidth-r18</w:t>
      </w:r>
      <w:r>
        <w:t xml:space="preserve"> or </w:t>
      </w:r>
      <w:r w:rsidRPr="0095250E">
        <w:t>cfr-LocationAndBW-r18</w:t>
      </w:r>
      <w:r>
        <w:t xml:space="preserve">. It is better to clarify UE intended behaviour or have a clarification that it is up to UE. </w:t>
      </w:r>
    </w:p>
    <w:p w14:paraId="39A4D693" w14:textId="77777777" w:rsidR="001A3F11" w:rsidRDefault="001A3F11" w:rsidP="001A3F11">
      <w:pPr>
        <w:pStyle w:val="CommentText"/>
      </w:pPr>
      <w:r>
        <w:rPr>
          <w:b/>
        </w:rPr>
        <w:t>[Proposed Change]</w:t>
      </w:r>
      <w:r>
        <w:t xml:space="preserve">: Clarify whether to indicate the BW or BW&amp;location of CFR is up to UE implementation. </w:t>
      </w:r>
    </w:p>
    <w:p w14:paraId="03C8943B" w14:textId="77777777" w:rsidR="001A3F11" w:rsidRDefault="001A3F11" w:rsidP="001A3F11">
      <w:pPr>
        <w:pStyle w:val="CommentText"/>
      </w:pPr>
      <w:r>
        <w:rPr>
          <w:b/>
        </w:rPr>
        <w:t>[Comments]</w:t>
      </w:r>
      <w:r>
        <w:t xml:space="preserve">: </w:t>
      </w:r>
    </w:p>
    <w:p w14:paraId="40EB5235" w14:textId="77777777" w:rsidR="001A3F11" w:rsidRPr="00882CB8" w:rsidRDefault="001A3F11" w:rsidP="001A3F11">
      <w:pPr>
        <w:pStyle w:val="CommentText"/>
      </w:pPr>
    </w:p>
  </w:comment>
  <w:comment w:id="1818" w:author="ZTE (Tao)" w:date="2024-01-28T11:42:00Z" w:initials="ZTE">
    <w:p w14:paraId="4E8A51B0" w14:textId="2F5846CA" w:rsidR="001A3F11" w:rsidRDefault="001A3F11">
      <w:pPr>
        <w:pStyle w:val="CommentText"/>
      </w:pPr>
      <w:r>
        <w:rPr>
          <w:rStyle w:val="CommentReference"/>
        </w:rPr>
        <w:annotationRef/>
      </w: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C09498E" w14:textId="15971000" w:rsidR="001A3F11" w:rsidRDefault="001A3F11">
      <w:pPr>
        <w:pStyle w:val="CommentText"/>
      </w:pPr>
      <w:r>
        <w:rPr>
          <w:b/>
        </w:rPr>
        <w:t>[Description]</w:t>
      </w:r>
      <w:r>
        <w:t xml:space="preserve">: </w:t>
      </w:r>
      <w:r w:rsidRPr="008720EC">
        <w:t>the multicast config info can be provided in RRCRelease and/or multicast MCCH</w:t>
      </w:r>
    </w:p>
    <w:p w14:paraId="043DF5DD" w14:textId="534FA0B1" w:rsidR="001A3F11" w:rsidRDefault="001A3F11">
      <w:pPr>
        <w:pStyle w:val="CommentText"/>
      </w:pPr>
      <w:r>
        <w:rPr>
          <w:b/>
        </w:rPr>
        <w:t>[Proposed Change]</w:t>
      </w:r>
      <w:r>
        <w:t xml:space="preserve">: </w:t>
      </w:r>
      <w:r w:rsidRPr="008720EC">
        <w:t>change the “and” to “and/or”</w:t>
      </w:r>
    </w:p>
    <w:p w14:paraId="32438AA9" w14:textId="77777777" w:rsidR="001A3F11" w:rsidRDefault="001A3F11">
      <w:pPr>
        <w:pStyle w:val="CommentText"/>
      </w:pPr>
      <w:r>
        <w:rPr>
          <w:b/>
        </w:rPr>
        <w:t>[Comments]</w:t>
      </w:r>
      <w:r>
        <w:t xml:space="preserve">: </w:t>
      </w:r>
    </w:p>
    <w:p w14:paraId="595D2A7A" w14:textId="2355EBCB" w:rsidR="001A3F11" w:rsidRPr="008720EC" w:rsidRDefault="001A3F11">
      <w:pPr>
        <w:pStyle w:val="CommentText"/>
      </w:pPr>
    </w:p>
  </w:comment>
  <w:comment w:id="1819" w:author="ZTE (Tao)" w:date="2024-01-28T11:43:00Z" w:initials="ZTE">
    <w:p w14:paraId="5C126C70" w14:textId="3D8DEAD0" w:rsidR="001A3F11" w:rsidRDefault="001A3F11">
      <w:pPr>
        <w:pStyle w:val="CommentText"/>
      </w:pPr>
      <w:r>
        <w:rPr>
          <w:rStyle w:val="CommentReference"/>
        </w:rPr>
        <w:annotationRef/>
      </w: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F56FC95" w14:textId="57767E12" w:rsidR="001A3F11" w:rsidRDefault="001A3F11">
      <w:pPr>
        <w:pStyle w:val="CommentText"/>
      </w:pPr>
      <w:r>
        <w:rPr>
          <w:b/>
        </w:rPr>
        <w:t>[Description]</w:t>
      </w:r>
      <w:r>
        <w:t xml:space="preserve">: </w:t>
      </w:r>
      <w:r w:rsidRPr="004A1C4D">
        <w:t>it should be network implementation to decide notify UE or not, that is, it should be “may notify”</w:t>
      </w:r>
    </w:p>
    <w:p w14:paraId="7BAF1AF3" w14:textId="6395E9B5" w:rsidR="001A3F11" w:rsidRDefault="001A3F11">
      <w:pPr>
        <w:pStyle w:val="CommentText"/>
      </w:pPr>
      <w:r>
        <w:rPr>
          <w:b/>
        </w:rPr>
        <w:t>[Proposed Change]</w:t>
      </w:r>
      <w:r>
        <w:t xml:space="preserve">: </w:t>
      </w:r>
      <w:r w:rsidRPr="004A1C4D">
        <w:t>change the “notifies” to “may notify”</w:t>
      </w:r>
    </w:p>
    <w:p w14:paraId="5A3F6FA0" w14:textId="77777777" w:rsidR="001A3F11" w:rsidRDefault="001A3F11">
      <w:pPr>
        <w:pStyle w:val="CommentText"/>
      </w:pPr>
      <w:r>
        <w:rPr>
          <w:b/>
        </w:rPr>
        <w:t>[Comments]</w:t>
      </w:r>
      <w:r>
        <w:t xml:space="preserve">: </w:t>
      </w:r>
    </w:p>
    <w:p w14:paraId="4845C631" w14:textId="18E9BE8A" w:rsidR="001A3F11" w:rsidRPr="004A1C4D" w:rsidRDefault="001A3F11">
      <w:pPr>
        <w:pStyle w:val="CommentText"/>
      </w:pPr>
    </w:p>
  </w:comment>
  <w:comment w:id="1825" w:author="Lenovo_Lianhai" w:date="2024-01-24T13:52:00Z" w:initials="Lenovo">
    <w:p w14:paraId="5C0E0351" w14:textId="77777777" w:rsidR="001A3F11" w:rsidRDefault="001A3F11">
      <w:pPr>
        <w:pStyle w:val="CommentText"/>
      </w:pPr>
      <w:r>
        <w:rPr>
          <w:rStyle w:val="CommentReference"/>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1A3F11" w:rsidRDefault="001A3F11">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1A3F11" w:rsidRDefault="001A3F11">
      <w:pPr>
        <w:pStyle w:val="CommentText"/>
      </w:pPr>
      <w:r>
        <w:rPr>
          <w:b/>
          <w:bCs/>
        </w:rPr>
        <w:t>[Proposed Change]</w:t>
      </w:r>
      <w:r>
        <w:t>: change ‘upon reselection to a new cell’ to upon ‘moving to new cell’.</w:t>
      </w:r>
    </w:p>
    <w:p w14:paraId="774A3CA0" w14:textId="77777777" w:rsidR="001A3F11" w:rsidRDefault="001A3F11" w:rsidP="007275F3">
      <w:pPr>
        <w:pStyle w:val="CommentText"/>
      </w:pPr>
      <w:r>
        <w:rPr>
          <w:b/>
          <w:bCs/>
        </w:rPr>
        <w:t>[Comments]</w:t>
      </w:r>
      <w:r>
        <w:t>:</w:t>
      </w:r>
    </w:p>
  </w:comment>
  <w:comment w:id="1826" w:author="ZTE (Tao)" w:date="2024-01-28T11:45:00Z" w:initials="ZTE">
    <w:p w14:paraId="1A8F54FA" w14:textId="323AB546" w:rsidR="001A3F11" w:rsidRDefault="001A3F11">
      <w:pPr>
        <w:pStyle w:val="CommentText"/>
      </w:pPr>
      <w:r>
        <w:rPr>
          <w:rStyle w:val="CommentReference"/>
        </w:rPr>
        <w:annotationRef/>
      </w: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A183C9F" w14:textId="5E4C3F01" w:rsidR="001A3F11" w:rsidRDefault="001A3F11">
      <w:pPr>
        <w:pStyle w:val="CommentText"/>
      </w:pPr>
      <w:r>
        <w:rPr>
          <w:b/>
        </w:rPr>
        <w:t>[Description]</w:t>
      </w:r>
      <w:r>
        <w:t xml:space="preserve">: </w:t>
      </w:r>
      <w:r w:rsidRPr="00AE7690">
        <w:t>in one case UE does not need to read SIB24 even when it is scheduled, i.e., UE knows the service availablibity (not available) beforehand through the neighbour cell info.</w:t>
      </w:r>
    </w:p>
    <w:p w14:paraId="6589E611" w14:textId="514FE68A" w:rsidR="001A3F11" w:rsidRDefault="001A3F11">
      <w:pPr>
        <w:pStyle w:val="CommentText"/>
      </w:pPr>
      <w:r>
        <w:rPr>
          <w:b/>
        </w:rPr>
        <w:t>[Proposed Change]</w:t>
      </w:r>
      <w:r>
        <w:t xml:space="preserve">: </w:t>
      </w:r>
      <w:r w:rsidRPr="00AE7690">
        <w:t>add “except UE is aware the service is not available in the reselected cell” at the end of current description.</w:t>
      </w:r>
    </w:p>
    <w:p w14:paraId="6AF8854F" w14:textId="77777777" w:rsidR="001A3F11" w:rsidRDefault="001A3F11">
      <w:pPr>
        <w:pStyle w:val="CommentText"/>
      </w:pPr>
      <w:r>
        <w:rPr>
          <w:b/>
        </w:rPr>
        <w:t>[Comments]</w:t>
      </w:r>
      <w:r>
        <w:t xml:space="preserve">: </w:t>
      </w:r>
    </w:p>
    <w:p w14:paraId="0B334681" w14:textId="5ED6A158" w:rsidR="001A3F11" w:rsidRPr="00AE7690" w:rsidRDefault="001A3F11">
      <w:pPr>
        <w:pStyle w:val="CommentText"/>
      </w:pPr>
    </w:p>
  </w:comment>
  <w:comment w:id="1827" w:author="CATT (Rui)" w:date="2024-01-16T14:19:00Z" w:initials="C">
    <w:p w14:paraId="7F6A3C04" w14:textId="2B2C2C5A" w:rsidR="001A3F11" w:rsidRDefault="001A3F11"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1A3F11" w:rsidRDefault="001A3F11"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1A3F11" w:rsidRDefault="001A3F11" w:rsidP="000A517A">
      <w:pPr>
        <w:pStyle w:val="CommentText"/>
        <w:rPr>
          <w:rFonts w:eastAsiaTheme="minorEastAsia"/>
          <w:lang w:eastAsia="zh-CN"/>
        </w:rPr>
      </w:pPr>
      <w:r>
        <w:rPr>
          <w:b/>
        </w:rPr>
        <w:t>[Proposed Change]</w:t>
      </w:r>
      <w:r>
        <w:t xml:space="preserve">: </w:t>
      </w:r>
    </w:p>
    <w:p w14:paraId="41279E17" w14:textId="77777777" w:rsidR="001A3F11" w:rsidRPr="00123A55" w:rsidRDefault="001A3F11"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1A3F11" w:rsidRDefault="001A3F11" w:rsidP="000A517A">
      <w:pPr>
        <w:pStyle w:val="CommentText"/>
      </w:pPr>
      <w:r>
        <w:rPr>
          <w:b/>
        </w:rPr>
        <w:t>[Comments]</w:t>
      </w:r>
      <w:r>
        <w:t>:</w:t>
      </w:r>
    </w:p>
    <w:p w14:paraId="4B233879" w14:textId="092C3D1A" w:rsidR="001A3F11" w:rsidRPr="000A517A" w:rsidRDefault="001A3F11">
      <w:pPr>
        <w:pStyle w:val="CommentText"/>
      </w:pPr>
    </w:p>
  </w:comment>
  <w:comment w:id="1828" w:author="" w:date="2024-01-22T07:49:00Z" w:initials="MVDZ">
    <w:p w14:paraId="6F72B5BD" w14:textId="77777777" w:rsidR="001A3F11" w:rsidRDefault="001A3F11">
      <w:pPr>
        <w:pStyle w:val="CommentText"/>
      </w:pPr>
      <w:r>
        <w:rPr>
          <w:rStyle w:val="CommentReference"/>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1A3F11" w:rsidRDefault="001A3F11">
      <w:pPr>
        <w:pStyle w:val="CommentText"/>
      </w:pPr>
      <w:r>
        <w:rPr>
          <w:b/>
          <w:bCs/>
        </w:rPr>
        <w:t>[Description]</w:t>
      </w:r>
      <w:r>
        <w:t>: MCCH acquisition due to UE mobility is missing.</w:t>
      </w:r>
    </w:p>
    <w:p w14:paraId="535381F8" w14:textId="77777777" w:rsidR="001A3F11" w:rsidRDefault="001A3F11">
      <w:pPr>
        <w:pStyle w:val="CommentText"/>
      </w:pPr>
      <w:r>
        <w:rPr>
          <w:b/>
          <w:bCs/>
        </w:rPr>
        <w:t>[Proposed Change]</w:t>
      </w:r>
      <w:r>
        <w:t xml:space="preserve">: </w:t>
      </w:r>
    </w:p>
    <w:p w14:paraId="45ADDA90" w14:textId="77777777" w:rsidR="001A3F11" w:rsidRDefault="001A3F11">
      <w:pPr>
        <w:pStyle w:val="CommentText"/>
      </w:pPr>
      <w:r>
        <w:t xml:space="preserve">… changed and UE (re-)selected to a new cell providing </w:t>
      </w:r>
      <w:r>
        <w:rPr>
          <w:i/>
          <w:iCs/>
        </w:rPr>
        <w:t>SIB24.</w:t>
      </w:r>
    </w:p>
    <w:p w14:paraId="295848DA" w14:textId="77777777" w:rsidR="001A3F11" w:rsidRDefault="001A3F11" w:rsidP="007275F3">
      <w:pPr>
        <w:pStyle w:val="CommentText"/>
      </w:pPr>
      <w:r>
        <w:rPr>
          <w:b/>
          <w:bCs/>
        </w:rPr>
        <w:t>[Comments]</w:t>
      </w:r>
      <w:r>
        <w:t>:</w:t>
      </w:r>
    </w:p>
  </w:comment>
  <w:comment w:id="1829" w:author="Sharp(Fangying Xiao)" w:date="2024-01-19T10:24:00Z" w:initials="XFY">
    <w:p w14:paraId="766399DF" w14:textId="4A5A72D2" w:rsidR="001A3F11" w:rsidRDefault="001A3F11" w:rsidP="0078700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1A3F11" w:rsidRDefault="001A3F11" w:rsidP="0078700F">
      <w:pPr>
        <w:pStyle w:val="CommentText"/>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1A3F11" w:rsidRDefault="001A3F11" w:rsidP="0078700F">
      <w:pPr>
        <w:pStyle w:val="CommentText"/>
        <w:rPr>
          <w:rFonts w:eastAsiaTheme="minorEastAsia"/>
          <w:lang w:eastAsia="zh-CN"/>
        </w:rPr>
      </w:pPr>
      <w:r>
        <w:rPr>
          <w:b/>
        </w:rPr>
        <w:t>[Proposed Change]</w:t>
      </w:r>
      <w:r>
        <w:t xml:space="preserve">: </w:t>
      </w:r>
    </w:p>
    <w:p w14:paraId="0331E185" w14:textId="77777777" w:rsidR="001A3F11" w:rsidRPr="00123A55" w:rsidRDefault="001A3F11" w:rsidP="0078700F">
      <w:pPr>
        <w:pStyle w:val="CommentText"/>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1A3F11" w:rsidRDefault="001A3F11" w:rsidP="0078700F">
      <w:pPr>
        <w:pStyle w:val="CommentText"/>
      </w:pPr>
      <w:r>
        <w:rPr>
          <w:b/>
        </w:rPr>
        <w:t>[Comments]</w:t>
      </w:r>
      <w:r>
        <w:t>:</w:t>
      </w:r>
    </w:p>
    <w:p w14:paraId="01CAF5BC" w14:textId="77777777" w:rsidR="001A3F11" w:rsidRDefault="001A3F11" w:rsidP="0078700F">
      <w:pPr>
        <w:pStyle w:val="CommentText"/>
      </w:pPr>
    </w:p>
    <w:p w14:paraId="6EBC52E6" w14:textId="49C5310D" w:rsidR="001A3F11" w:rsidRDefault="001A3F11">
      <w:pPr>
        <w:pStyle w:val="CommentText"/>
      </w:pPr>
    </w:p>
  </w:comment>
  <w:comment w:id="1831" w:author="" w:date="2024-01-22T08:12:00Z" w:initials="MVDZ">
    <w:p w14:paraId="66039F3B" w14:textId="77777777" w:rsidR="001A3F11" w:rsidRDefault="001A3F11">
      <w:pPr>
        <w:pStyle w:val="CommentText"/>
      </w:pPr>
      <w:r>
        <w:rPr>
          <w:rStyle w:val="CommentReference"/>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1A3F11" w:rsidRDefault="001A3F11">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1A3F11" w:rsidRDefault="001A3F11">
      <w:pPr>
        <w:pStyle w:val="CommentText"/>
      </w:pPr>
      <w:r>
        <w:rPr>
          <w:b/>
          <w:bCs/>
        </w:rPr>
        <w:t>[Proposed Change]</w:t>
      </w:r>
      <w:r>
        <w:t xml:space="preserve">: </w:t>
      </w:r>
    </w:p>
    <w:p w14:paraId="48B4B0C6" w14:textId="77777777" w:rsidR="001A3F11" w:rsidRDefault="001A3F11">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1A3F11" w:rsidRDefault="001A3F11" w:rsidP="007275F3">
      <w:pPr>
        <w:pStyle w:val="CommentText"/>
      </w:pPr>
      <w:r>
        <w:rPr>
          <w:b/>
          <w:bCs/>
        </w:rPr>
        <w:t>[Comments]</w:t>
      </w:r>
      <w:r>
        <w:t>:</w:t>
      </w:r>
    </w:p>
  </w:comment>
  <w:comment w:id="1832" w:author="Sharp(Fangying Xiao)" w:date="2024-01-19T10:24:00Z" w:initials="XFY">
    <w:p w14:paraId="168E149A" w14:textId="16A4472C" w:rsidR="001A3F11" w:rsidRDefault="001A3F11"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1A3F11" w:rsidRDefault="001A3F11" w:rsidP="0078700F">
      <w:pPr>
        <w:pStyle w:val="CommentText"/>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1A3F11" w:rsidRDefault="001A3F11" w:rsidP="0078700F">
      <w:pPr>
        <w:pStyle w:val="CommentText"/>
        <w:rPr>
          <w:lang w:eastAsia="zh-CN"/>
        </w:rPr>
      </w:pPr>
      <w:r>
        <w:rPr>
          <w:b/>
        </w:rPr>
        <w:t>[Proposed Change]</w:t>
      </w:r>
      <w:r>
        <w:t xml:space="preserve">: The condition is also fulfilled for the multicast session not configured to be received in RRC_INACTIVE. So, </w:t>
      </w:r>
    </w:p>
    <w:p w14:paraId="6C6B7BF2" w14:textId="77777777" w:rsidR="001A3F11" w:rsidRPr="0095250E" w:rsidRDefault="001A3F11"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CommentReference"/>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1A3F11" w:rsidRPr="00B2533F" w:rsidRDefault="001A3F11" w:rsidP="0078700F">
      <w:pPr>
        <w:pStyle w:val="CommentText"/>
        <w:rPr>
          <w:rFonts w:eastAsiaTheme="minorEastAsia"/>
          <w:color w:val="FF0000"/>
          <w:lang w:eastAsia="zh-CN"/>
        </w:rPr>
      </w:pPr>
    </w:p>
    <w:p w14:paraId="080B7CA3" w14:textId="77777777" w:rsidR="001A3F11" w:rsidRDefault="001A3F11" w:rsidP="0078700F">
      <w:pPr>
        <w:pStyle w:val="CommentText"/>
      </w:pPr>
      <w:r>
        <w:rPr>
          <w:b/>
        </w:rPr>
        <w:t>[Comments]</w:t>
      </w:r>
      <w:r>
        <w:t>:</w:t>
      </w:r>
    </w:p>
    <w:p w14:paraId="3BB928A5" w14:textId="77777777" w:rsidR="001A3F11" w:rsidRDefault="001A3F11" w:rsidP="0078700F">
      <w:pPr>
        <w:pStyle w:val="CommentText"/>
      </w:pPr>
    </w:p>
    <w:p w14:paraId="34DE2779" w14:textId="499D1EA1" w:rsidR="001A3F11" w:rsidRDefault="001A3F11">
      <w:pPr>
        <w:pStyle w:val="CommentText"/>
      </w:pPr>
    </w:p>
  </w:comment>
  <w:comment w:id="1837" w:author="Lenovo_Lianhai" w:date="2024-01-24T13:53:00Z" w:initials="Lenovo">
    <w:p w14:paraId="5B819446" w14:textId="77777777" w:rsidR="001A3F11" w:rsidRDefault="001A3F11">
      <w:pPr>
        <w:pStyle w:val="CommentText"/>
      </w:pPr>
      <w:r>
        <w:rPr>
          <w:rStyle w:val="CommentReference"/>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1A3F11" w:rsidRDefault="001A3F11">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1A3F11" w:rsidRDefault="001A3F11">
      <w:pPr>
        <w:pStyle w:val="CommentText"/>
      </w:pPr>
      <w:r>
        <w:rPr>
          <w:b/>
          <w:bCs/>
        </w:rPr>
        <w:t>[Proposed Change]</w:t>
      </w:r>
      <w:r>
        <w:t>: change ‘upon reselection to a new cell’ to upon ‘moving to new cell’.</w:t>
      </w:r>
    </w:p>
    <w:p w14:paraId="7718B826" w14:textId="77777777" w:rsidR="001A3F11" w:rsidRDefault="001A3F11" w:rsidP="007275F3">
      <w:pPr>
        <w:pStyle w:val="CommentText"/>
      </w:pPr>
      <w:r>
        <w:rPr>
          <w:b/>
          <w:bCs/>
        </w:rPr>
        <w:t>[Comments]</w:t>
      </w:r>
      <w:r>
        <w:t>:</w:t>
      </w:r>
    </w:p>
  </w:comment>
  <w:comment w:id="1841" w:author="CATT (Rui)" w:date="2024-01-16T14:21:00Z" w:initials="C">
    <w:p w14:paraId="0BCBF59C" w14:textId="51AA56EA" w:rsidR="001A3F11" w:rsidRDefault="001A3F11"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1A3F11" w:rsidRDefault="001A3F11"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1A3F11" w:rsidRDefault="001A3F11" w:rsidP="001B5FB7">
      <w:pPr>
        <w:pStyle w:val="CommentText"/>
        <w:rPr>
          <w:rFonts w:eastAsiaTheme="minorEastAsia"/>
          <w:lang w:eastAsia="zh-CN"/>
        </w:rPr>
      </w:pPr>
      <w:r>
        <w:rPr>
          <w:b/>
        </w:rPr>
        <w:t>[Proposed Change]</w:t>
      </w:r>
      <w:r>
        <w:t xml:space="preserve">: </w:t>
      </w:r>
    </w:p>
    <w:p w14:paraId="25CA0860" w14:textId="77777777" w:rsidR="001A3F11" w:rsidRPr="000F39C5" w:rsidRDefault="001A3F11"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1A3F11" w:rsidRDefault="001A3F11" w:rsidP="001B5FB7">
      <w:pPr>
        <w:pStyle w:val="CommentText"/>
      </w:pPr>
      <w:r>
        <w:rPr>
          <w:b/>
        </w:rPr>
        <w:t>[Comments]</w:t>
      </w:r>
      <w:r>
        <w:t>:</w:t>
      </w:r>
    </w:p>
    <w:p w14:paraId="4ED92E4D" w14:textId="0ED695EB" w:rsidR="001A3F11" w:rsidRPr="001B5FB7" w:rsidRDefault="001A3F11">
      <w:pPr>
        <w:pStyle w:val="CommentText"/>
      </w:pPr>
    </w:p>
  </w:comment>
  <w:comment w:id="1842" w:author="CATT (Rui)" w:date="2024-01-16T14:22:00Z" w:initials="C">
    <w:p w14:paraId="3814AB55" w14:textId="77777777" w:rsidR="001A3F11" w:rsidRDefault="001A3F11"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1A3F11" w:rsidRPr="0031069F" w:rsidRDefault="001A3F11"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1A3F11" w:rsidRDefault="001A3F11" w:rsidP="00911BC1">
      <w:pPr>
        <w:pStyle w:val="CommentText"/>
        <w:rPr>
          <w:rFonts w:eastAsiaTheme="minorEastAsia"/>
          <w:lang w:eastAsia="zh-CN"/>
        </w:rPr>
      </w:pPr>
      <w:r>
        <w:rPr>
          <w:b/>
        </w:rPr>
        <w:t>[Proposed Change]</w:t>
      </w:r>
      <w:r>
        <w:t xml:space="preserve">: </w:t>
      </w:r>
    </w:p>
    <w:p w14:paraId="21C694A9" w14:textId="77777777" w:rsidR="001A3F11" w:rsidRPr="000F39C5" w:rsidRDefault="001A3F11"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1A3F11" w:rsidRDefault="001A3F11" w:rsidP="00911BC1">
      <w:pPr>
        <w:pStyle w:val="CommentText"/>
      </w:pPr>
      <w:r>
        <w:rPr>
          <w:b/>
        </w:rPr>
        <w:t>[Comments]</w:t>
      </w:r>
      <w:r>
        <w:t>:</w:t>
      </w:r>
    </w:p>
    <w:p w14:paraId="7A021A60" w14:textId="399978FF" w:rsidR="001A3F11" w:rsidRPr="00911BC1" w:rsidRDefault="001A3F11">
      <w:pPr>
        <w:pStyle w:val="CommentText"/>
      </w:pPr>
    </w:p>
  </w:comment>
  <w:comment w:id="1843" w:author="ZTE (Tao)" w:date="2024-01-28T11:50:00Z" w:initials="ZTE">
    <w:p w14:paraId="3AB5CE92" w14:textId="39FE9A37" w:rsidR="001A3F11" w:rsidRDefault="001A3F11">
      <w:pPr>
        <w:pStyle w:val="CommentText"/>
      </w:pPr>
      <w:r>
        <w:rPr>
          <w:rStyle w:val="CommentReference"/>
        </w:rPr>
        <w:annotationRef/>
      </w: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6EEC7C1" w14:textId="657F2589" w:rsidR="001A3F11" w:rsidRDefault="001A3F11">
      <w:pPr>
        <w:pStyle w:val="CommentText"/>
      </w:pPr>
      <w:r>
        <w:rPr>
          <w:b/>
        </w:rPr>
        <w:t>[Description]</w:t>
      </w:r>
      <w:r>
        <w:t xml:space="preserve">: </w:t>
      </w:r>
      <w:r w:rsidRPr="0018706D">
        <w:t>In the running CR discussion stage, in the email companies had different views on SDAP operation, on release/eastablishment. maybe it is time to have a discussion at next meeting.</w:t>
      </w:r>
    </w:p>
    <w:p w14:paraId="6B5A145A" w14:textId="7BB7A3C5" w:rsidR="001A3F11" w:rsidRDefault="001A3F11">
      <w:pPr>
        <w:pStyle w:val="CommentText"/>
      </w:pPr>
      <w:r>
        <w:rPr>
          <w:b/>
        </w:rPr>
        <w:t>[Proposed Change]</w:t>
      </w:r>
      <w:r>
        <w:t xml:space="preserve">: </w:t>
      </w:r>
      <w:r w:rsidRPr="0018706D">
        <w:t>discussion whether SDAP is allowed to be established/released for UE in RRC_INACTIVE.</w:t>
      </w:r>
    </w:p>
    <w:p w14:paraId="7554DDF6" w14:textId="77777777" w:rsidR="001A3F11" w:rsidRDefault="001A3F11">
      <w:pPr>
        <w:pStyle w:val="CommentText"/>
      </w:pPr>
      <w:r>
        <w:rPr>
          <w:b/>
        </w:rPr>
        <w:t>[Comments]</w:t>
      </w:r>
      <w:r>
        <w:t xml:space="preserve">: </w:t>
      </w:r>
    </w:p>
    <w:p w14:paraId="37455E95" w14:textId="18079110" w:rsidR="001A3F11" w:rsidRPr="0018706D" w:rsidRDefault="001A3F11">
      <w:pPr>
        <w:pStyle w:val="CommentText"/>
      </w:pPr>
    </w:p>
  </w:comment>
  <w:comment w:id="1844" w:author="CATT (Rui)" w:date="2024-01-16T14:23:00Z" w:initials="C">
    <w:p w14:paraId="17C8EB44" w14:textId="700BC277" w:rsidR="001A3F11" w:rsidRDefault="001A3F11"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1A3F11" w:rsidRPr="00E84248" w:rsidRDefault="001A3F11"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1A3F11" w:rsidRDefault="001A3F11" w:rsidP="00967BC0">
      <w:pPr>
        <w:pStyle w:val="CommentText"/>
        <w:rPr>
          <w:rFonts w:eastAsiaTheme="minorEastAsia"/>
          <w:lang w:eastAsia="zh-CN"/>
        </w:rPr>
      </w:pPr>
      <w:r>
        <w:rPr>
          <w:b/>
        </w:rPr>
        <w:t>[Proposed Change]</w:t>
      </w:r>
      <w:r>
        <w:t>:</w:t>
      </w:r>
    </w:p>
    <w:p w14:paraId="196FF3FC" w14:textId="77777777" w:rsidR="001A3F11" w:rsidRDefault="001A3F11"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1A3F11" w:rsidRDefault="001A3F11"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1A3F11" w:rsidRPr="0001591B" w:rsidRDefault="001A3F11" w:rsidP="00967BC0">
      <w:pPr>
        <w:pStyle w:val="CommentText"/>
        <w:rPr>
          <w:b/>
        </w:rPr>
      </w:pPr>
      <w:r>
        <w:rPr>
          <w:b/>
        </w:rPr>
        <w:t>[Comments]</w:t>
      </w:r>
      <w:r>
        <w:t>:</w:t>
      </w:r>
    </w:p>
    <w:p w14:paraId="7F3D06B1" w14:textId="122BB670" w:rsidR="001A3F11" w:rsidRPr="00967BC0" w:rsidRDefault="001A3F11">
      <w:pPr>
        <w:pStyle w:val="CommentText"/>
      </w:pPr>
    </w:p>
  </w:comment>
  <w:comment w:id="1891" w:author="Huawei-YinghaoGuo" w:date="2024-01-17T18:20:00Z" w:initials="YG">
    <w:p w14:paraId="6E04C98A" w14:textId="71A03261" w:rsidR="001A3F11" w:rsidRDefault="001A3F11" w:rsidP="0018792D">
      <w:pPr>
        <w:pStyle w:val="CommentText"/>
      </w:pPr>
      <w:r>
        <w:rPr>
          <w:rStyle w:val="CommentReference"/>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1A3F11" w:rsidRDefault="001A3F11" w:rsidP="0018792D">
      <w:pPr>
        <w:pStyle w:val="CommentText"/>
      </w:pPr>
      <w:r>
        <w:rPr>
          <w:b/>
        </w:rPr>
        <w:t>[Description]</w:t>
      </w:r>
      <w:r>
        <w:t>: Should discuss what new SIBs can be reeuqested in RRC_CONNECTED via dedicatedSIBrequest</w:t>
      </w:r>
    </w:p>
    <w:p w14:paraId="57E63543" w14:textId="77777777" w:rsidR="001A3F11" w:rsidRDefault="001A3F11" w:rsidP="0018792D">
      <w:pPr>
        <w:pStyle w:val="CommentText"/>
      </w:pPr>
      <w:r>
        <w:rPr>
          <w:b/>
        </w:rPr>
        <w:t>[Proposed Change]</w:t>
      </w:r>
      <w:r>
        <w:t xml:space="preserve">: </w:t>
      </w:r>
    </w:p>
    <w:p w14:paraId="35963B95" w14:textId="77777777" w:rsidR="001A3F11" w:rsidRDefault="001A3F11" w:rsidP="0018792D">
      <w:pPr>
        <w:pStyle w:val="CommentText"/>
      </w:pPr>
      <w:r>
        <w:t>SIB22 for ATG should be not supported</w:t>
      </w:r>
    </w:p>
    <w:p w14:paraId="5F78A0B6" w14:textId="77777777" w:rsidR="001A3F11" w:rsidRDefault="001A3F11" w:rsidP="0018792D">
      <w:pPr>
        <w:pStyle w:val="CommentText"/>
      </w:pPr>
      <w:r>
        <w:t>SIB23 for SL positioning should be supported</w:t>
      </w:r>
    </w:p>
    <w:p w14:paraId="31BA614D" w14:textId="77777777" w:rsidR="001A3F11" w:rsidRDefault="001A3F11" w:rsidP="0018792D">
      <w:pPr>
        <w:pStyle w:val="CommentText"/>
      </w:pPr>
      <w:r>
        <w:t>SIB24 for MBS multicast reception in RRC_INACTIVE does not need to be supported</w:t>
      </w:r>
    </w:p>
    <w:p w14:paraId="56339220" w14:textId="77777777" w:rsidR="001A3F11" w:rsidRDefault="001A3F11" w:rsidP="0018792D">
      <w:pPr>
        <w:pStyle w:val="CommentText"/>
      </w:pPr>
      <w:r>
        <w:t>SIB25 for NTN should not be supported</w:t>
      </w:r>
    </w:p>
    <w:p w14:paraId="1D3425F8" w14:textId="1379B696" w:rsidR="001A3F11" w:rsidRDefault="001A3F11" w:rsidP="0018792D">
      <w:pPr>
        <w:pStyle w:val="CommentText"/>
      </w:pPr>
      <w:r>
        <w:rPr>
          <w:b/>
        </w:rPr>
        <w:t>[Comments]</w:t>
      </w:r>
      <w:r>
        <w:t>:</w:t>
      </w:r>
    </w:p>
  </w:comment>
  <w:comment w:id="1892" w:author="Huawei-YinghaoGuo" w:date="2024-01-17T09:36:00Z" w:initials="YG">
    <w:p w14:paraId="0612D1FA" w14:textId="5CFFE194" w:rsidR="001A3F11" w:rsidRDefault="001A3F11" w:rsidP="002B1A9B">
      <w:pPr>
        <w:pStyle w:val="CommentText"/>
      </w:pPr>
      <w:r>
        <w:rPr>
          <w:rStyle w:val="CommentReference"/>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1A3F11" w:rsidRPr="009B172B" w:rsidRDefault="001A3F11" w:rsidP="002B1A9B">
      <w:pPr>
        <w:pStyle w:val="CommentText"/>
        <w:rPr>
          <w:rFonts w:eastAsia="DengXian"/>
          <w:lang w:eastAsia="zh-CN"/>
        </w:rPr>
      </w:pPr>
      <w:r>
        <w:rPr>
          <w:b/>
        </w:rPr>
        <w:t>[Description]</w:t>
      </w:r>
      <w:r>
        <w:t xml:space="preserve">: </w:t>
      </w:r>
      <w:r>
        <w:rPr>
          <w:rFonts w:eastAsia="DengXian"/>
          <w:lang w:eastAsia="zh-CN"/>
        </w:rPr>
        <w:t>The new posSIBs are missing</w:t>
      </w:r>
    </w:p>
    <w:p w14:paraId="0860FC1C" w14:textId="77777777" w:rsidR="001A3F11" w:rsidRDefault="001A3F11" w:rsidP="002B1A9B">
      <w:pPr>
        <w:pStyle w:val="CommentText"/>
      </w:pPr>
      <w:r>
        <w:rPr>
          <w:b/>
        </w:rPr>
        <w:t>[Proposed Change]</w:t>
      </w:r>
      <w:r>
        <w:t>: Add the new posSIB for on-demand SI request in RRC_CONNECTED</w:t>
      </w:r>
    </w:p>
    <w:p w14:paraId="499C8F74" w14:textId="5B4B6C29" w:rsidR="001A3F11" w:rsidRDefault="001A3F11" w:rsidP="002B1A9B">
      <w:pPr>
        <w:pStyle w:val="CommentText"/>
      </w:pPr>
      <w:r>
        <w:rPr>
          <w:b/>
        </w:rPr>
        <w:t>[Comments]</w:t>
      </w:r>
      <w:r>
        <w:t xml:space="preserve">: Ericsson-Ritesh: Which posSIB though? The list looks complete? </w:t>
      </w:r>
    </w:p>
  </w:comment>
  <w:comment w:id="1893" w:author="Ericsson (Ritesh Shreevastav)" w:date="2024-01-27T10:26:00Z" w:initials="RS">
    <w:p w14:paraId="23927A00" w14:textId="36A36AC2" w:rsidR="001A3F11" w:rsidRDefault="001A3F11">
      <w:pPr>
        <w:pStyle w:val="CommentText"/>
      </w:pPr>
      <w:r>
        <w:rPr>
          <w:rStyle w:val="CommentReference"/>
        </w:rPr>
        <w:annotationRef/>
      </w:r>
      <w:r>
        <w:rPr>
          <w:b/>
        </w:rPr>
        <w:t>[RIL]</w:t>
      </w:r>
      <w:r>
        <w:t xml:space="preserve">: E138 </w:t>
      </w:r>
      <w:r>
        <w:rPr>
          <w:b/>
        </w:rPr>
        <w:t>[Delegate]</w:t>
      </w:r>
      <w:r>
        <w:t xml:space="preserve">: Ericsson (Ritesh Shreevastav)  </w:t>
      </w:r>
      <w:r>
        <w:rPr>
          <w:b/>
        </w:rPr>
        <w:t>[WI]</w:t>
      </w:r>
      <w:r>
        <w:t xml:space="preserve">: NR_pos-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93B0D66" w14:textId="32D5A46A" w:rsidR="001A3F11" w:rsidRDefault="001A3F11">
      <w:pPr>
        <w:pStyle w:val="CommentText"/>
      </w:pPr>
      <w:r>
        <w:rPr>
          <w:b/>
        </w:rPr>
        <w:t>[Description]</w:t>
      </w:r>
      <w:r>
        <w:t>: This statement is explaining the field behaviour of GNSS-ID. In fact the field setting of GNSS-ID should be fixed not that of SBAS-ID.</w:t>
      </w:r>
    </w:p>
    <w:p w14:paraId="18D9D04E" w14:textId="791CD09B" w:rsidR="001A3F11" w:rsidRDefault="001A3F11">
      <w:pPr>
        <w:pStyle w:val="CommentText"/>
      </w:pPr>
      <w:r>
        <w:rPr>
          <w:b/>
        </w:rPr>
        <w:t>[Proposed Change]</w:t>
      </w:r>
      <w:r>
        <w:t>: Update GNSS-ID field description to reflect corresponding settings of SBAS field value.</w:t>
      </w:r>
    </w:p>
    <w:p w14:paraId="1EFD2858" w14:textId="77777777" w:rsidR="001A3F11" w:rsidRDefault="001A3F11">
      <w:pPr>
        <w:pStyle w:val="CommentText"/>
      </w:pPr>
      <w:r>
        <w:rPr>
          <w:b/>
        </w:rPr>
        <w:t>[Comments]</w:t>
      </w:r>
      <w:r>
        <w:t xml:space="preserve">: </w:t>
      </w:r>
    </w:p>
    <w:p w14:paraId="2D6BB1B4" w14:textId="13CF9E6B" w:rsidR="001A3F11" w:rsidRPr="007A41D4" w:rsidRDefault="001A3F11">
      <w:pPr>
        <w:pStyle w:val="CommentText"/>
      </w:pPr>
    </w:p>
  </w:comment>
  <w:comment w:id="1898" w:author="Ericsson (Tony)" w:date="2024-01-24T17:40:00Z" w:initials="E">
    <w:p w14:paraId="6369135A" w14:textId="50A83196" w:rsidR="001A3F11" w:rsidRDefault="001A3F11" w:rsidP="00544351">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1184374" w14:textId="77777777" w:rsidR="001A3F11" w:rsidRDefault="001A3F11" w:rsidP="00544351">
      <w:pPr>
        <w:pStyle w:val="CommentText"/>
      </w:pPr>
      <w:r>
        <w:rPr>
          <w:b/>
        </w:rPr>
        <w:t>[Description]</w:t>
      </w:r>
      <w:r>
        <w:t>: Better to align the terminology with the one used for the other field conditions.</w:t>
      </w:r>
    </w:p>
    <w:p w14:paraId="2AE0983A" w14:textId="77777777" w:rsidR="001A3F11" w:rsidRDefault="001A3F11" w:rsidP="00544351">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3F11" w:rsidRPr="00FA0D37" w14:paraId="6F2320B2" w14:textId="77777777" w:rsidTr="000E2C93">
        <w:tc>
          <w:tcPr>
            <w:tcW w:w="4027" w:type="dxa"/>
            <w:tcBorders>
              <w:top w:val="single" w:sz="4" w:space="0" w:color="auto"/>
              <w:left w:val="single" w:sz="4" w:space="0" w:color="auto"/>
              <w:bottom w:val="single" w:sz="4" w:space="0" w:color="auto"/>
              <w:right w:val="single" w:sz="4" w:space="0" w:color="auto"/>
            </w:tcBorders>
            <w:hideMark/>
          </w:tcPr>
          <w:p w14:paraId="053CAFCE" w14:textId="77777777" w:rsidR="001A3F11" w:rsidRPr="006F1954" w:rsidRDefault="001A3F11" w:rsidP="000E2C93">
            <w:pPr>
              <w:pStyle w:val="TAL"/>
              <w:rPr>
                <w:b/>
                <w:i/>
              </w:rPr>
            </w:pPr>
            <w:r w:rsidRPr="00AC25D1">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0431374C" w14:textId="77777777" w:rsidR="001A3F11" w:rsidRPr="00FA0D37" w:rsidRDefault="001A3F11" w:rsidP="000E2C93">
            <w:pPr>
              <w:pStyle w:val="TAL"/>
              <w:rPr>
                <w:szCs w:val="22"/>
                <w:lang w:eastAsia="sv-SE"/>
              </w:rPr>
            </w:pPr>
            <w:r w:rsidRPr="00C22A8A">
              <w:rPr>
                <w:color w:val="FF0000"/>
                <w:szCs w:val="22"/>
                <w:lang w:eastAsia="sv-SE"/>
              </w:rPr>
              <w:t xml:space="preserve">This field is mandatory present if </w:t>
            </w:r>
            <w:r w:rsidRPr="00C22A8A">
              <w:rPr>
                <w:rStyle w:val="CommentReference"/>
                <w:rFonts w:ascii="Times New Roman" w:hAnsi="Times New Roman"/>
                <w:strike/>
              </w:rPr>
              <w:annotationRef/>
            </w:r>
            <w:r>
              <w:rPr>
                <w:szCs w:val="22"/>
                <w:lang w:eastAsia="sv-SE"/>
              </w:rPr>
              <w:t xml:space="preserve"> </w:t>
            </w:r>
            <w:r w:rsidRPr="006F1954">
              <w:rPr>
                <w:bCs/>
                <w:i/>
              </w:rPr>
              <w:t>clockQualityDetailsLevel</w:t>
            </w:r>
            <w:r>
              <w:rPr>
                <w:szCs w:val="22"/>
                <w:lang w:eastAsia="sv-SE"/>
              </w:rPr>
              <w:t xml:space="preserve"> is present. Otherwise, t</w:t>
            </w:r>
            <w:r w:rsidRPr="001F2119">
              <w:rPr>
                <w:szCs w:val="22"/>
                <w:lang w:eastAsia="sv-SE"/>
              </w:rPr>
              <w:t xml:space="preserve">he field is optionally present, Need </w:t>
            </w:r>
            <w:r>
              <w:rPr>
                <w:szCs w:val="22"/>
                <w:lang w:eastAsia="sv-SE"/>
              </w:rPr>
              <w:t>M.</w:t>
            </w:r>
          </w:p>
        </w:tc>
      </w:tr>
    </w:tbl>
    <w:p w14:paraId="31AA2E72" w14:textId="77777777" w:rsidR="001A3F11" w:rsidRDefault="001A3F11" w:rsidP="00544351">
      <w:pPr>
        <w:pStyle w:val="CommentText"/>
      </w:pPr>
    </w:p>
    <w:p w14:paraId="68C4A6E6" w14:textId="77777777" w:rsidR="001A3F11" w:rsidRDefault="001A3F11" w:rsidP="00544351">
      <w:pPr>
        <w:pStyle w:val="CommentText"/>
      </w:pPr>
      <w:r>
        <w:rPr>
          <w:b/>
        </w:rPr>
        <w:t>[Comments]</w:t>
      </w:r>
      <w:r>
        <w:t xml:space="preserve">: </w:t>
      </w:r>
    </w:p>
    <w:p w14:paraId="5B43BD70" w14:textId="77777777" w:rsidR="001A3F11" w:rsidRPr="00C22A8A" w:rsidRDefault="001A3F11" w:rsidP="00544351">
      <w:pPr>
        <w:pStyle w:val="CommentText"/>
      </w:pPr>
    </w:p>
  </w:comment>
  <w:comment w:id="1899" w:author="Intel (Sudeep)" w:date="2024-01-23T06:41:00Z" w:initials="I1">
    <w:p w14:paraId="239C22C9" w14:textId="77777777" w:rsidR="001A3F11" w:rsidRDefault="001A3F11" w:rsidP="00370B42">
      <w:pPr>
        <w:pStyle w:val="CommentText"/>
      </w:pPr>
      <w:r>
        <w:rPr>
          <w:rStyle w:val="CommentReference"/>
        </w:rPr>
        <w:annotationRef/>
      </w:r>
      <w:r>
        <w:rPr>
          <w:b/>
        </w:rPr>
        <w:t>[RIL]</w:t>
      </w:r>
      <w:r>
        <w:t xml:space="preserve">: I101 </w:t>
      </w:r>
      <w:r>
        <w:rPr>
          <w:b/>
        </w:rPr>
        <w:t>[Delegate]</w:t>
      </w:r>
      <w:r>
        <w:t xml:space="preserve">: Intel (Sudeep)  </w:t>
      </w:r>
      <w:r>
        <w:rPr>
          <w:b/>
        </w:rPr>
        <w:t>[WI]</w:t>
      </w:r>
      <w:r>
        <w:t xml:space="preserve">: </w:t>
      </w:r>
      <w:r w:rsidRPr="003047C4">
        <w:t xml:space="preserve">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EF3470" w14:textId="77777777" w:rsidR="001A3F11" w:rsidRDefault="001A3F11" w:rsidP="00370B42">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6EBB8819" w14:textId="77777777" w:rsidR="001A3F11" w:rsidRDefault="001A3F11" w:rsidP="00370B42">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w:t>
      </w:r>
      <w:r w:rsidRPr="001F2119">
        <w:rPr>
          <w:szCs w:val="22"/>
          <w:lang w:eastAsia="sv-SE"/>
        </w:rPr>
        <w:t xml:space="preserve">he field is optionally present, Need </w:t>
      </w:r>
      <w:r>
        <w:rPr>
          <w:szCs w:val="22"/>
          <w:lang w:eastAsia="sv-SE"/>
        </w:rPr>
        <w:t>M.</w:t>
      </w:r>
      <w:r>
        <w:rPr>
          <w:rStyle w:val="cf01"/>
        </w:rPr>
        <w:t>”</w:t>
      </w:r>
    </w:p>
    <w:p w14:paraId="2B611800" w14:textId="77777777" w:rsidR="001A3F11" w:rsidRDefault="001A3F11" w:rsidP="00370B42">
      <w:pPr>
        <w:pStyle w:val="CommentText"/>
      </w:pPr>
      <w:r>
        <w:rPr>
          <w:b/>
        </w:rPr>
        <w:t>[Comments]</w:t>
      </w:r>
      <w:r>
        <w:t xml:space="preserve">: </w:t>
      </w:r>
    </w:p>
    <w:p w14:paraId="46E287A6" w14:textId="77777777" w:rsidR="001A3F11" w:rsidRPr="003047C4" w:rsidRDefault="001A3F11" w:rsidP="00370B42">
      <w:pPr>
        <w:pStyle w:val="CommentText"/>
      </w:pPr>
    </w:p>
  </w:comment>
  <w:comment w:id="1907" w:author="OPPO (Bingxue)" w:date="2024-01-16T11:24:00Z" w:initials="OPPO">
    <w:p w14:paraId="56507859" w14:textId="1FB6C980"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1A3F11" w:rsidRDefault="001A3F11" w:rsidP="00003597">
      <w:pPr>
        <w:pStyle w:val="CommentText"/>
      </w:pPr>
      <w:r>
        <w:rPr>
          <w:b/>
        </w:rPr>
        <w:t>[Description]</w:t>
      </w:r>
      <w:r>
        <w:t xml:space="preserve">: Relay UE’s HO handling in MP relay. </w:t>
      </w:r>
    </w:p>
    <w:p w14:paraId="0BAE1AF9" w14:textId="77777777" w:rsidR="001A3F11" w:rsidRDefault="001A3F11" w:rsidP="00003597">
      <w:pPr>
        <w:pStyle w:val="CommentText"/>
      </w:pPr>
      <w:r>
        <w:rPr>
          <w:b/>
        </w:rPr>
        <w:t>[Proposed Change]</w:t>
      </w:r>
      <w:r>
        <w:t xml:space="preserve">: </w:t>
      </w:r>
    </w:p>
    <w:p w14:paraId="314D6B4B" w14:textId="77777777" w:rsidR="001A3F11" w:rsidRDefault="001A3F11" w:rsidP="0000359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1A3F11" w:rsidRPr="00CA314E" w:rsidRDefault="001A3F11" w:rsidP="00003597">
      <w:pPr>
        <w:pStyle w:val="CommentText"/>
        <w:rPr>
          <w:rFonts w:eastAsiaTheme="minorEastAsia"/>
        </w:rPr>
      </w:pPr>
    </w:p>
    <w:p w14:paraId="38F9DC0E"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1A3F11" w:rsidRPr="00CF6972"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1A3F11" w:rsidRPr="00CF6972"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1A3F11"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1A3F11" w:rsidRPr="00CF6972"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1A3F11" w:rsidRPr="0034722D" w:rsidRDefault="001A3F11"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1A3F11" w:rsidRDefault="001A3F11" w:rsidP="00003597">
      <w:pPr>
        <w:pStyle w:val="CommentText"/>
      </w:pPr>
      <w:r>
        <w:rPr>
          <w:b/>
        </w:rPr>
        <w:t>[Comments]</w:t>
      </w:r>
      <w:r>
        <w:t>:</w:t>
      </w:r>
    </w:p>
    <w:p w14:paraId="6738433A" w14:textId="371FC789" w:rsidR="001A3F11" w:rsidRDefault="001A3F11">
      <w:pPr>
        <w:pStyle w:val="CommentText"/>
      </w:pPr>
      <w:r>
        <w:t xml:space="preserve"> </w:t>
      </w:r>
    </w:p>
    <w:p w14:paraId="066FE21C" w14:textId="6C6B30B3" w:rsidR="001A3F11" w:rsidRPr="00003597" w:rsidRDefault="001A3F11">
      <w:pPr>
        <w:pStyle w:val="CommentText"/>
      </w:pPr>
    </w:p>
  </w:comment>
  <w:comment w:id="1908" w:author="Ericsson (Tony)" w:date="2024-01-24T17:44:00Z" w:initials="E">
    <w:p w14:paraId="78213BA6" w14:textId="432CDC5D" w:rsidR="001A3F11" w:rsidRDefault="001A3F11" w:rsidP="00BA145C">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DFA4CF6" w14:textId="77777777" w:rsidR="001A3F11" w:rsidRDefault="001A3F11" w:rsidP="00BA145C">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7667445E" w14:textId="77777777" w:rsidR="001A3F11" w:rsidRDefault="001A3F11" w:rsidP="00BA145C">
      <w:pPr>
        <w:pStyle w:val="CommentText"/>
      </w:pPr>
      <w:r>
        <w:rPr>
          <w:b/>
        </w:rPr>
        <w:t>[Proposed Change]</w:t>
      </w:r>
      <w:r>
        <w:t>: Add field descriptions for sl-MeasResultServingRelay and sl-MeasResultsCandRelay and clarify what should be included in the OCTET STRING</w:t>
      </w:r>
    </w:p>
    <w:p w14:paraId="72B6C388" w14:textId="77777777" w:rsidR="001A3F11" w:rsidRDefault="001A3F11" w:rsidP="00BA145C">
      <w:pPr>
        <w:pStyle w:val="CommentText"/>
      </w:pPr>
      <w:r>
        <w:rPr>
          <w:b/>
        </w:rPr>
        <w:t>[Comments]</w:t>
      </w:r>
      <w:r>
        <w:t xml:space="preserve">: </w:t>
      </w:r>
    </w:p>
    <w:p w14:paraId="68781C22" w14:textId="77777777" w:rsidR="001A3F11" w:rsidRPr="00A90BDB" w:rsidRDefault="001A3F11" w:rsidP="00BA145C">
      <w:pPr>
        <w:pStyle w:val="CommentText"/>
      </w:pPr>
    </w:p>
  </w:comment>
  <w:comment w:id="1909" w:author="Intel (Sudeep)" w:date="2024-01-23T06:50:00Z" w:initials="I1">
    <w:p w14:paraId="758E7F27" w14:textId="77777777" w:rsidR="001A3F11" w:rsidRDefault="001A3F11" w:rsidP="00370B42">
      <w:pPr>
        <w:pStyle w:val="CommentText"/>
      </w:pPr>
      <w:r>
        <w:rPr>
          <w:rStyle w:val="CommentReference"/>
        </w:rPr>
        <w:annotationRef/>
      </w:r>
      <w:r>
        <w:rPr>
          <w:b/>
        </w:rPr>
        <w:t>[RIL]</w:t>
      </w:r>
      <w:r>
        <w:t xml:space="preserve">: I102 </w:t>
      </w:r>
      <w:r>
        <w:rPr>
          <w:b/>
        </w:rPr>
        <w:t>[Delegate]</w:t>
      </w:r>
      <w:r>
        <w:t xml:space="preserve">: Intel (Sudeep)  </w:t>
      </w:r>
      <w:r>
        <w:rPr>
          <w:b/>
        </w:rPr>
        <w:t>[WI]</w:t>
      </w:r>
      <w:r>
        <w:t xml:space="preserve">: </w:t>
      </w:r>
      <w:r w:rsidRPr="00E27F06">
        <w:t xml:space="preserve">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6B0E4D0" w14:textId="77777777" w:rsidR="001A3F11" w:rsidRDefault="001A3F11" w:rsidP="00370B42">
      <w:pPr>
        <w:pStyle w:val="CommentText"/>
      </w:pPr>
      <w:r>
        <w:rPr>
          <w:b/>
        </w:rPr>
        <w:t>[Description]</w:t>
      </w:r>
      <w:r>
        <w:t>: There is no description of the coding of the octet string</w:t>
      </w:r>
    </w:p>
    <w:p w14:paraId="7B470442" w14:textId="77777777" w:rsidR="001A3F11" w:rsidRDefault="001A3F11" w:rsidP="00370B42">
      <w:pPr>
        <w:pStyle w:val="CommentText"/>
      </w:pPr>
      <w:r>
        <w:rPr>
          <w:b/>
        </w:rPr>
        <w:t>[Proposed Change]</w:t>
      </w:r>
      <w:r>
        <w:t>: Add field description</w:t>
      </w:r>
      <w:r>
        <w:rPr>
          <w:noProof/>
        </w:rPr>
        <w:t xml:space="preserve"> or a comment</w:t>
      </w:r>
      <w:r>
        <w:t xml:space="preserve"> with details on what the octet string contains/includes (e.g., the IE).</w:t>
      </w:r>
    </w:p>
    <w:p w14:paraId="6E7B4C30" w14:textId="77777777" w:rsidR="001A3F11" w:rsidRDefault="001A3F11" w:rsidP="00370B42">
      <w:pPr>
        <w:pStyle w:val="CommentText"/>
      </w:pPr>
      <w:r>
        <w:rPr>
          <w:b/>
        </w:rPr>
        <w:t>[Comments]</w:t>
      </w:r>
      <w:r>
        <w:t xml:space="preserve">: </w:t>
      </w:r>
    </w:p>
    <w:p w14:paraId="0B26C327" w14:textId="77777777" w:rsidR="001A3F11" w:rsidRPr="00E27F06" w:rsidRDefault="001A3F11" w:rsidP="00370B42">
      <w:pPr>
        <w:pStyle w:val="CommentText"/>
      </w:pPr>
    </w:p>
  </w:comment>
  <w:comment w:id="1910" w:author="Huawei-YinghaoGuo" w:date="2024-01-19T16:14:00Z" w:initials="YG">
    <w:p w14:paraId="2EDE1E4B" w14:textId="030A503E" w:rsidR="001A3F11" w:rsidRDefault="001A3F11" w:rsidP="00DF2D79">
      <w:pPr>
        <w:pStyle w:val="CommentText"/>
      </w:pPr>
      <w:r>
        <w:rPr>
          <w:rStyle w:val="CommentReference"/>
        </w:rPr>
        <w:annotationRef/>
      </w:r>
      <w:r>
        <w:rPr>
          <w:rStyle w:val="CommentReference"/>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3CE09D" w14:textId="77777777" w:rsidR="001A3F11" w:rsidRDefault="001A3F11" w:rsidP="00DF2D79">
      <w:pPr>
        <w:pStyle w:val="CommentText"/>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1A3F11" w:rsidRDefault="001A3F11" w:rsidP="00DF2D79">
      <w:pPr>
        <w:pStyle w:val="CommentText"/>
      </w:pPr>
    </w:p>
    <w:p w14:paraId="077552B3" w14:textId="77777777" w:rsidR="001A3F11" w:rsidRDefault="001A3F11" w:rsidP="00DF2D79">
      <w:pPr>
        <w:pStyle w:val="CommentText"/>
      </w:pPr>
      <w:r>
        <w:rPr>
          <w:b/>
        </w:rPr>
        <w:t>[Proposed Change]</w:t>
      </w:r>
      <w:r>
        <w:t xml:space="preserve">: </w:t>
      </w:r>
    </w:p>
    <w:p w14:paraId="3AF24FFB" w14:textId="77777777" w:rsidR="001A3F11" w:rsidRDefault="001A3F11" w:rsidP="00DF2D79">
      <w:pPr>
        <w:pStyle w:val="CommentText"/>
      </w:pPr>
      <w:r>
        <w:t>It is proposed to remove the EN.</w:t>
      </w:r>
    </w:p>
    <w:p w14:paraId="7CF31770" w14:textId="77777777" w:rsidR="001A3F11" w:rsidRDefault="001A3F11" w:rsidP="00DF2D79">
      <w:pPr>
        <w:pStyle w:val="CommentText"/>
      </w:pPr>
    </w:p>
    <w:p w14:paraId="14D719ED" w14:textId="77777777" w:rsidR="001A3F11" w:rsidRPr="0095277E" w:rsidRDefault="001A3F11" w:rsidP="00DF2D79">
      <w:pPr>
        <w:pStyle w:val="CommentText"/>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CommentReference"/>
          <w:strike/>
          <w:color w:val="FF0000"/>
        </w:rPr>
        <w:annotationRef/>
      </w:r>
    </w:p>
    <w:p w14:paraId="1B0A64DA" w14:textId="77777777" w:rsidR="001A3F11" w:rsidRDefault="001A3F11" w:rsidP="00DF2D79">
      <w:pPr>
        <w:pStyle w:val="CommentText"/>
      </w:pPr>
    </w:p>
    <w:p w14:paraId="055DB677" w14:textId="1A6184EC" w:rsidR="001A3F11" w:rsidRPr="00DF2D79" w:rsidRDefault="001A3F11">
      <w:pPr>
        <w:pStyle w:val="CommentText"/>
        <w:rPr>
          <w:rFonts w:eastAsiaTheme="minorEastAsia"/>
        </w:rPr>
      </w:pPr>
      <w:r>
        <w:rPr>
          <w:b/>
        </w:rPr>
        <w:t>[Comments]</w:t>
      </w:r>
      <w:r>
        <w:t>:</w:t>
      </w:r>
    </w:p>
  </w:comment>
  <w:comment w:id="1915" w:author="Intel (Sudeep)" w:date="2024-01-26T13:29:00Z" w:initials="I1">
    <w:p w14:paraId="57F375FB" w14:textId="77777777" w:rsidR="001A3F11" w:rsidRDefault="001A3F11" w:rsidP="00AA65AF">
      <w:pPr>
        <w:pStyle w:val="CommentText"/>
      </w:pPr>
      <w:r>
        <w:rPr>
          <w:rStyle w:val="CommentReference"/>
        </w:rPr>
        <w:annotationRef/>
      </w:r>
      <w:r>
        <w:rPr>
          <w:b/>
        </w:rPr>
        <w:t>[RIL]</w:t>
      </w:r>
      <w:r>
        <w:t xml:space="preserve">: I316 </w:t>
      </w:r>
      <w:r>
        <w:rPr>
          <w:b/>
        </w:rPr>
        <w:t>[Delegate]</w:t>
      </w:r>
      <w:r>
        <w:t xml:space="preserve">: Intel (Sudeep)  </w:t>
      </w:r>
      <w:r>
        <w:rPr>
          <w:b/>
        </w:rPr>
        <w:t>[WI]</w:t>
      </w:r>
      <w:r>
        <w:t xml:space="preserve">: </w:t>
      </w:r>
      <w:r w:rsidRPr="00B03319">
        <w:t xml:space="preserve">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201FD45" w14:textId="77777777" w:rsidR="001A3F11" w:rsidRDefault="001A3F11" w:rsidP="00AA65AF">
      <w:pPr>
        <w:pStyle w:val="CommentText"/>
      </w:pPr>
      <w:r>
        <w:rPr>
          <w:b/>
        </w:rPr>
        <w:t>[Description]</w:t>
      </w:r>
      <w:r>
        <w:t>: This is an NCE.  But there are two legacy IEs – r16 and -r17.  It is not clear which one this is an NCE for.</w:t>
      </w:r>
    </w:p>
    <w:p w14:paraId="115E06CD" w14:textId="77777777" w:rsidR="001A3F11" w:rsidRDefault="001A3F11" w:rsidP="00AA65AF">
      <w:pPr>
        <w:pStyle w:val="CommentText"/>
      </w:pPr>
      <w:r>
        <w:rPr>
          <w:b/>
        </w:rPr>
        <w:t>[Proposed Change]</w:t>
      </w:r>
      <w:r>
        <w:t>: Add more details of the IE that it is non-critically extending.</w:t>
      </w:r>
    </w:p>
    <w:p w14:paraId="5F37ABEE" w14:textId="77777777" w:rsidR="001A3F11" w:rsidRDefault="001A3F11" w:rsidP="00AA65AF">
      <w:pPr>
        <w:pStyle w:val="CommentText"/>
      </w:pPr>
      <w:r>
        <w:rPr>
          <w:b/>
        </w:rPr>
        <w:t>[Comments]</w:t>
      </w:r>
      <w:r>
        <w:t xml:space="preserve">: </w:t>
      </w:r>
    </w:p>
    <w:p w14:paraId="75CBB1E8" w14:textId="77777777" w:rsidR="001A3F11" w:rsidRPr="00B03319" w:rsidRDefault="001A3F11" w:rsidP="00AA65AF">
      <w:pPr>
        <w:pStyle w:val="CommentText"/>
      </w:pPr>
    </w:p>
  </w:comment>
  <w:comment w:id="1916" w:author="CATT (Haocheng)" w:date="2024-01-16T13:39:00Z" w:initials="C">
    <w:p w14:paraId="4F5BFAC7" w14:textId="7D0925F4"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1A3F11" w:rsidRDefault="001A3F11">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1A3F11" w:rsidRDefault="001A3F11">
      <w:pPr>
        <w:pStyle w:val="CommentText"/>
        <w:rPr>
          <w:rFonts w:eastAsiaTheme="minorEastAsia"/>
          <w:lang w:eastAsia="zh-CN"/>
        </w:rPr>
      </w:pPr>
      <w:r>
        <w:rPr>
          <w:b/>
        </w:rPr>
        <w:t>[Proposed Change]</w:t>
      </w:r>
      <w:r>
        <w:t xml:space="preserve">: </w:t>
      </w:r>
    </w:p>
    <w:p w14:paraId="6A214E69" w14:textId="55934D7A" w:rsidR="001A3F11" w:rsidRPr="009338BE" w:rsidRDefault="001A3F11">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1A3F11" w:rsidRDefault="001A3F11">
      <w:pPr>
        <w:pStyle w:val="CommentText"/>
      </w:pPr>
      <w:r>
        <w:rPr>
          <w:b/>
        </w:rPr>
        <w:t>[Comments]</w:t>
      </w:r>
      <w:r>
        <w:t xml:space="preserve">: </w:t>
      </w:r>
    </w:p>
    <w:p w14:paraId="420F2256" w14:textId="15F49EEA" w:rsidR="001A3F11" w:rsidRPr="009338BE" w:rsidRDefault="001A3F11">
      <w:pPr>
        <w:pStyle w:val="CommentText"/>
      </w:pPr>
    </w:p>
  </w:comment>
  <w:comment w:id="1917" w:author="CATT (Haocheng)" w:date="2024-01-16T13:39:00Z" w:initials="C">
    <w:p w14:paraId="2622E491" w14:textId="16B3712A"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1A3F11" w:rsidRDefault="001A3F11"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1A3F11" w:rsidRDefault="001A3F11" w:rsidP="00306D57">
      <w:pPr>
        <w:pStyle w:val="CommentText"/>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1A3F11" w:rsidRDefault="001A3F11" w:rsidP="00306D57">
      <w:pPr>
        <w:pStyle w:val="CommentText"/>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1A3F11" w:rsidRDefault="001A3F11" w:rsidP="00306D57">
      <w:pPr>
        <w:pStyle w:val="CommentText"/>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1A3F11" w:rsidRDefault="001A3F11"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1A3F11" w:rsidRDefault="001A3F11">
      <w:pPr>
        <w:pStyle w:val="CommentText"/>
        <w:rPr>
          <w:rFonts w:eastAsiaTheme="minorEastAsia"/>
          <w:lang w:eastAsia="zh-CN"/>
        </w:rPr>
      </w:pPr>
      <w:r>
        <w:rPr>
          <w:b/>
        </w:rPr>
        <w:t>[Proposed Change]</w:t>
      </w:r>
      <w:r>
        <w:t xml:space="preserve">: </w:t>
      </w:r>
    </w:p>
    <w:p w14:paraId="47A3C22B" w14:textId="77777777" w:rsidR="001A3F11" w:rsidRDefault="001A3F11"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1A3F11" w:rsidRPr="00457181" w:rsidRDefault="001A3F11"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1A3F11" w:rsidRPr="00457181" w:rsidRDefault="001A3F11"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1A3F11" w:rsidRDefault="001A3F11"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1A3F11" w:rsidRPr="009338BE" w:rsidRDefault="001A3F11" w:rsidP="00306D57">
      <w:pPr>
        <w:pStyle w:val="CommentText"/>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1A3F11" w:rsidRDefault="001A3F11">
      <w:pPr>
        <w:pStyle w:val="CommentText"/>
      </w:pPr>
      <w:r>
        <w:rPr>
          <w:b/>
        </w:rPr>
        <w:t>[Comments]</w:t>
      </w:r>
      <w:r>
        <w:t xml:space="preserve">: </w:t>
      </w:r>
    </w:p>
    <w:p w14:paraId="0F1023EE" w14:textId="42357928" w:rsidR="001A3F11" w:rsidRPr="009338BE" w:rsidRDefault="001A3F11">
      <w:pPr>
        <w:pStyle w:val="CommentText"/>
      </w:pPr>
    </w:p>
  </w:comment>
  <w:comment w:id="1920" w:author="" w:date="2024-01-25T16:55:00Z" w:initials="N">
    <w:p w14:paraId="2D227913" w14:textId="679312AC" w:rsidR="001A3F11" w:rsidRDefault="001A3F11">
      <w:pPr>
        <w:pStyle w:val="CommentText"/>
      </w:pPr>
      <w:r>
        <w:rPr>
          <w:rStyle w:val="CommentReference"/>
        </w:rPr>
        <w:annotationRef/>
      </w:r>
      <w:r>
        <w:rPr>
          <w:b/>
        </w:rPr>
        <w:t>[RIL]</w:t>
      </w:r>
      <w:r>
        <w:t xml:space="preserve">: N036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D8C1190" w14:textId="3919B21B" w:rsidR="001A3F11" w:rsidRDefault="001A3F11">
      <w:pPr>
        <w:pStyle w:val="CommentText"/>
      </w:pPr>
      <w:r>
        <w:rPr>
          <w:b/>
        </w:rPr>
        <w:t>[Description]</w:t>
      </w:r>
      <w:r>
        <w:t xml:space="preserve">: </w:t>
      </w:r>
      <w:r>
        <w:rPr>
          <w:noProof/>
        </w:rPr>
        <w:t>Two broadcast reception scenarios for sending MII</w:t>
      </w:r>
      <w:r>
        <w:t xml:space="preserve"> </w:t>
      </w:r>
    </w:p>
    <w:p w14:paraId="6B5F4C94" w14:textId="77777777" w:rsidR="001A3F11" w:rsidRDefault="001A3F11" w:rsidP="00CC523A">
      <w:pPr>
        <w:pStyle w:val="CommentText"/>
      </w:pPr>
      <w:r>
        <w:rPr>
          <w:b/>
        </w:rPr>
        <w:t>[Proposed Change]</w:t>
      </w:r>
      <w:r>
        <w:t xml:space="preserve">: </w:t>
      </w:r>
      <w:r>
        <w:rPr>
          <w:noProof/>
        </w:rPr>
        <w:t>Description of MII IE is not clear that the MII can be sent to network for both reception of broadcast from serving cell scenario and reception of broadcast from non-serving cell scenario</w:t>
      </w:r>
    </w:p>
    <w:p w14:paraId="1D3524D0" w14:textId="4209B55D" w:rsidR="001A3F11" w:rsidRDefault="001A3F11" w:rsidP="00CC523A">
      <w:pPr>
        <w:pStyle w:val="CommentText"/>
      </w:pPr>
      <w:r>
        <w:rPr>
          <w:noProof/>
        </w:rPr>
        <w:t xml:space="preserve">Text proposal: </w:t>
      </w:r>
      <w:r>
        <w:rPr>
          <w:iCs/>
          <w:lang w:eastAsia="zh-CN"/>
        </w:rPr>
        <w:t>“</w:t>
      </w: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r>
        <w:rPr>
          <w:iCs/>
          <w:noProof/>
          <w:lang w:eastAsia="zh-CN"/>
        </w:rPr>
        <w:t xml:space="preserve"> </w:t>
      </w:r>
      <w:r w:rsidRPr="00031550">
        <w:rPr>
          <w:iCs/>
          <w:highlight w:val="green"/>
          <w:lang w:eastAsia="zh-CN"/>
        </w:rPr>
        <w:t>from either the serving cell or the non-serving cell</w:t>
      </w:r>
      <w:r>
        <w:rPr>
          <w:iCs/>
          <w:lang w:eastAsia="zh-CN"/>
        </w:rPr>
        <w:t>”</w:t>
      </w:r>
      <w:r>
        <w:t xml:space="preserve"> </w:t>
      </w:r>
    </w:p>
    <w:p w14:paraId="6CBCF725" w14:textId="77777777" w:rsidR="001A3F11" w:rsidRDefault="001A3F11">
      <w:pPr>
        <w:pStyle w:val="CommentText"/>
      </w:pPr>
      <w:r>
        <w:rPr>
          <w:b/>
        </w:rPr>
        <w:t>[Comments]</w:t>
      </w:r>
      <w:r>
        <w:t xml:space="preserve">: </w:t>
      </w:r>
    </w:p>
    <w:p w14:paraId="3F4192DA" w14:textId="082E2137" w:rsidR="001A3F11" w:rsidRPr="00CC523A" w:rsidRDefault="001A3F11">
      <w:pPr>
        <w:pStyle w:val="CommentText"/>
      </w:pPr>
    </w:p>
  </w:comment>
  <w:comment w:id="1921" w:author="Lenovo (Hyung-Nam)" w:date="2024-01-18T19:48:00Z" w:initials="B">
    <w:p w14:paraId="2B1C76B9" w14:textId="7F19DADD" w:rsidR="001A3F11" w:rsidRDefault="001A3F11">
      <w:pPr>
        <w:pStyle w:val="CommentText"/>
      </w:pPr>
      <w:r>
        <w:rPr>
          <w:rStyle w:val="CommentReference"/>
        </w:rPr>
        <w:annotationRef/>
      </w:r>
      <w:r>
        <w:rPr>
          <w:b/>
        </w:rPr>
        <w:t>[RIL]</w:t>
      </w:r>
      <w:r>
        <w:t xml:space="preserve">: B001 </w:t>
      </w:r>
      <w:r>
        <w:rPr>
          <w:b/>
        </w:rPr>
        <w:t>[Delegate]</w:t>
      </w:r>
      <w:r>
        <w:t xml:space="preserve">: Lenovo (Hyung-Nam)  </w:t>
      </w:r>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1A3F11" w:rsidRDefault="001A3F11">
      <w:pPr>
        <w:pStyle w:val="CommentText"/>
      </w:pPr>
      <w:r>
        <w:rPr>
          <w:b/>
        </w:rPr>
        <w:t>[Description]</w:t>
      </w:r>
      <w:r>
        <w:t xml:space="preserve">: </w:t>
      </w:r>
      <w:r w:rsidRPr="000B0487">
        <w:t>This late NCE container is not needed since the existing one in MBSInterestIndication-r17-IEs has not been used yet.</w:t>
      </w:r>
    </w:p>
    <w:p w14:paraId="2A8C0017" w14:textId="08E7EE8B" w:rsidR="001A3F11" w:rsidRDefault="001A3F11">
      <w:pPr>
        <w:pStyle w:val="CommentText"/>
      </w:pPr>
      <w:r>
        <w:rPr>
          <w:b/>
        </w:rPr>
        <w:t>[Proposed Change]</w:t>
      </w:r>
      <w:r>
        <w:t xml:space="preserve">: </w:t>
      </w:r>
      <w:r w:rsidRPr="000B0487">
        <w:t>Remove the late NCE container from MBSInterestIndication-v1800.</w:t>
      </w:r>
    </w:p>
    <w:p w14:paraId="438AAD0D" w14:textId="36F1A414" w:rsidR="001A3F11" w:rsidRDefault="001A3F11">
      <w:pPr>
        <w:pStyle w:val="CommentText"/>
      </w:pPr>
      <w:r>
        <w:rPr>
          <w:b/>
        </w:rPr>
        <w:t>[Comments]</w:t>
      </w:r>
      <w:r>
        <w:t>: Intel (Sudeep): Agree with this comment.</w:t>
      </w:r>
    </w:p>
    <w:p w14:paraId="4987AFDA" w14:textId="1EB291A8" w:rsidR="001A3F11" w:rsidRPr="000B0487" w:rsidRDefault="001A3F11">
      <w:pPr>
        <w:pStyle w:val="CommentText"/>
      </w:pPr>
    </w:p>
  </w:comment>
  <w:comment w:id="1923" w:author="" w:date="2024-01-22T08:36:00Z" w:initials="MVDZ">
    <w:p w14:paraId="2B839BA7" w14:textId="77777777" w:rsidR="001A3F11" w:rsidRDefault="001A3F11">
      <w:pPr>
        <w:pStyle w:val="CommentText"/>
      </w:pPr>
      <w:r>
        <w:rPr>
          <w:rStyle w:val="CommentReference"/>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1A3F11" w:rsidRDefault="001A3F11">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1A3F11" w:rsidRDefault="001A3F11">
      <w:pPr>
        <w:pStyle w:val="CommentText"/>
      </w:pPr>
      <w:r>
        <w:rPr>
          <w:b/>
          <w:bCs/>
        </w:rPr>
        <w:t>[Proposed Change]</w:t>
      </w:r>
      <w:r>
        <w:t xml:space="preserve">: </w:t>
      </w:r>
    </w:p>
    <w:p w14:paraId="304DE456" w14:textId="77777777" w:rsidR="001A3F11" w:rsidRDefault="001A3F11">
      <w:pPr>
        <w:pStyle w:val="CommentText"/>
      </w:pPr>
      <w:r>
        <w:t xml:space="preserve">ThresholdMBS-r18 ::=                  </w:t>
      </w:r>
      <w:r>
        <w:rPr>
          <w:color w:val="FF0000"/>
          <w:u w:val="single"/>
        </w:rPr>
        <w:t>SEQUENCE</w:t>
      </w:r>
      <w:r>
        <w:rPr>
          <w:color w:val="993366"/>
        </w:rPr>
        <w:t xml:space="preserve"> </w:t>
      </w:r>
      <w:r>
        <w:t>{</w:t>
      </w:r>
    </w:p>
    <w:p w14:paraId="373D86D1" w14:textId="77777777" w:rsidR="001A3F11" w:rsidRDefault="001A3F11">
      <w:pPr>
        <w:pStyle w:val="CommentText"/>
      </w:pPr>
      <w:r>
        <w:t xml:space="preserve">    rsrp-r18                              RSRP-Range </w:t>
      </w:r>
      <w:r>
        <w:rPr>
          <w:color w:val="FF0000"/>
          <w:u w:val="single"/>
        </w:rPr>
        <w:t>OPTIONAL,       -- Need S</w:t>
      </w:r>
      <w:r>
        <w:t>,</w:t>
      </w:r>
    </w:p>
    <w:p w14:paraId="4E69D605" w14:textId="77777777" w:rsidR="001A3F11" w:rsidRDefault="001A3F11">
      <w:pPr>
        <w:pStyle w:val="CommentText"/>
      </w:pPr>
      <w:r>
        <w:t xml:space="preserve">    rsrq-r18                              RSRQ-Range </w:t>
      </w:r>
      <w:r>
        <w:rPr>
          <w:color w:val="FF0000"/>
          <w:u w:val="single"/>
        </w:rPr>
        <w:t>OPTIONAL,       -- Need S</w:t>
      </w:r>
    </w:p>
    <w:p w14:paraId="4D444C57" w14:textId="77777777" w:rsidR="001A3F11" w:rsidRDefault="001A3F11">
      <w:pPr>
        <w:pStyle w:val="CommentText"/>
      </w:pPr>
      <w:r>
        <w:t>}</w:t>
      </w:r>
    </w:p>
    <w:p w14:paraId="50318D3B" w14:textId="77777777" w:rsidR="001A3F11" w:rsidRDefault="001A3F11">
      <w:pPr>
        <w:pStyle w:val="CommentText"/>
      </w:pPr>
    </w:p>
    <w:p w14:paraId="1803F24B" w14:textId="77777777" w:rsidR="001A3F11" w:rsidRDefault="001A3F11">
      <w:pPr>
        <w:pStyle w:val="CommentText"/>
      </w:pPr>
      <w:r>
        <w:rPr>
          <w:b/>
          <w:bCs/>
          <w:i/>
          <w:iCs/>
          <w:color w:val="FF0000"/>
          <w:u w:val="single"/>
        </w:rPr>
        <w:t>thresholdMBS</w:t>
      </w:r>
    </w:p>
    <w:p w14:paraId="6A72E343" w14:textId="77777777" w:rsidR="001A3F11" w:rsidRDefault="001A3F11">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1A3F11" w:rsidRDefault="001A3F11">
      <w:pPr>
        <w:pStyle w:val="CommentText"/>
      </w:pPr>
    </w:p>
    <w:p w14:paraId="002C7098" w14:textId="77777777" w:rsidR="001A3F11" w:rsidRDefault="001A3F11" w:rsidP="007275F3">
      <w:pPr>
        <w:pStyle w:val="CommentText"/>
      </w:pPr>
      <w:r>
        <w:rPr>
          <w:b/>
          <w:bCs/>
        </w:rPr>
        <w:t>[Comments]</w:t>
      </w:r>
      <w:r>
        <w:t>:</w:t>
      </w:r>
    </w:p>
  </w:comment>
  <w:comment w:id="1931" w:author="Intel (Sudeep)" w:date="2024-01-23T06:55:00Z" w:initials="I1">
    <w:p w14:paraId="7589A0C1" w14:textId="77777777" w:rsidR="001A3F11" w:rsidRDefault="001A3F11">
      <w:pPr>
        <w:pStyle w:val="CommentText"/>
      </w:pPr>
      <w:r>
        <w:rPr>
          <w:rStyle w:val="CommentReference"/>
        </w:rPr>
        <w:annotationRef/>
      </w:r>
      <w:r>
        <w:rPr>
          <w:b/>
          <w:bCs/>
        </w:rPr>
        <w:t>[RIL]</w:t>
      </w:r>
      <w:r>
        <w:t xml:space="preserve">: I104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3BE8FB62" w14:textId="77777777" w:rsidR="001A3F11" w:rsidRDefault="001A3F11">
      <w:pPr>
        <w:pStyle w:val="CommentText"/>
      </w:pPr>
      <w:r>
        <w:rPr>
          <w:b/>
          <w:bCs/>
        </w:rPr>
        <w:t>[Description]</w:t>
      </w:r>
      <w:r>
        <w:t>: This looks like NCE for the list.  Use -v1800 prefix</w:t>
      </w:r>
    </w:p>
    <w:p w14:paraId="7400AE66" w14:textId="77777777" w:rsidR="001A3F11" w:rsidRDefault="001A3F11">
      <w:pPr>
        <w:pStyle w:val="CommentText"/>
      </w:pPr>
      <w:r>
        <w:rPr>
          <w:b/>
          <w:bCs/>
        </w:rPr>
        <w:t>[Proposed Change]</w:t>
      </w:r>
      <w:r>
        <w:t>: Change -r18 to -v1800</w:t>
      </w:r>
    </w:p>
    <w:p w14:paraId="44ADB1D2" w14:textId="77777777" w:rsidR="001A3F11" w:rsidRDefault="001A3F11" w:rsidP="001A3F11">
      <w:pPr>
        <w:pStyle w:val="CommentText"/>
      </w:pPr>
      <w:r>
        <w:rPr>
          <w:b/>
          <w:bCs/>
        </w:rPr>
        <w:t>[Comments]</w:t>
      </w:r>
      <w:r>
        <w:t>: [Ericsson (Cecilia)]: Agree, will correct in the correction CR.</w:t>
      </w:r>
    </w:p>
  </w:comment>
  <w:comment w:id="1932" w:author="CATT (Haocheng)" w:date="2024-01-29T10:51:00Z" w:initials="C">
    <w:p w14:paraId="5DCE1919" w14:textId="264E0572" w:rsidR="001A3F11" w:rsidRPr="003F2F70" w:rsidRDefault="001A3F11" w:rsidP="003F2F70">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46A5CE97" w14:textId="54E8710F" w:rsidR="001A3F11" w:rsidRPr="003F2F70" w:rsidRDefault="001A3F11" w:rsidP="003F2F70">
      <w:pPr>
        <w:pStyle w:val="CommentText"/>
        <w:rPr>
          <w:rFonts w:eastAsiaTheme="minorEastAsia"/>
          <w:lang w:eastAsia="zh-CN"/>
        </w:rPr>
      </w:pPr>
      <w:r>
        <w:rPr>
          <w:b/>
        </w:rPr>
        <w:t>[Description]</w:t>
      </w:r>
      <w:r>
        <w:t xml:space="preserve">: </w:t>
      </w:r>
      <w:r>
        <w:rPr>
          <w:rFonts w:hint="eastAsia"/>
          <w:lang w:eastAsia="zh-CN"/>
        </w:rPr>
        <w:t>For QoE measurement for IDLE/INACTIVE state, UE may store multiple measReportAppLayerContainer for</w:t>
      </w:r>
      <w:r w:rsidRPr="00387ACE">
        <w:t xml:space="preserve"> </w:t>
      </w:r>
      <w:r w:rsidRPr="0095250E">
        <w:t xml:space="preserve">each </w:t>
      </w:r>
      <w:r w:rsidRPr="0095250E">
        <w:rPr>
          <w:i/>
        </w:rPr>
        <w:t>measConfigAppLayerId</w:t>
      </w:r>
      <w:r>
        <w:rPr>
          <w:rFonts w:hint="eastAsia"/>
          <w:lang w:eastAsia="zh-CN"/>
        </w:rPr>
        <w:t xml:space="preserve">. So each </w:t>
      </w:r>
      <w:r w:rsidRPr="0095250E">
        <w:rPr>
          <w:i/>
        </w:rPr>
        <w:t>MeasurementReportAppLayer</w:t>
      </w:r>
      <w:r w:rsidRPr="0095250E">
        <w:t xml:space="preserve"> message</w:t>
      </w:r>
      <w:r>
        <w:rPr>
          <w:rFonts w:hint="eastAsia"/>
          <w:lang w:eastAsia="zh-CN"/>
        </w:rPr>
        <w:t xml:space="preserve"> may include multiple measReportAppLayerContainer, then the </w:t>
      </w:r>
      <w:r w:rsidRPr="0095250E">
        <w:rPr>
          <w:i/>
          <w:lang w:eastAsia="zh-CN"/>
        </w:rPr>
        <w:t>measReportAppLayerContainer</w:t>
      </w:r>
      <w:r>
        <w:rPr>
          <w:rFonts w:hint="eastAsia"/>
          <w:lang w:eastAsia="zh-CN"/>
        </w:rPr>
        <w:t xml:space="preserve"> in </w:t>
      </w:r>
      <w:r w:rsidRPr="0095250E">
        <w:rPr>
          <w:i/>
        </w:rPr>
        <w:t>MeasurementReportAppLayer</w:t>
      </w:r>
      <w:r w:rsidRPr="0095250E">
        <w:t xml:space="preserve"> message</w:t>
      </w:r>
      <w:r>
        <w:rPr>
          <w:rFonts w:hint="eastAsia"/>
          <w:lang w:eastAsia="zh-CN"/>
        </w:rPr>
        <w:t xml:space="preserve"> should be a list. </w:t>
      </w:r>
    </w:p>
    <w:p w14:paraId="61F35005" w14:textId="77777777" w:rsidR="001A3F11" w:rsidRPr="00387ACE" w:rsidRDefault="001A3F11" w:rsidP="003F2F70">
      <w:pPr>
        <w:pStyle w:val="CommentText"/>
        <w:rPr>
          <w:rFonts w:eastAsiaTheme="minorEastAsia"/>
          <w:lang w:eastAsia="zh-CN"/>
        </w:rPr>
      </w:pPr>
      <w:r>
        <w:rPr>
          <w:b/>
        </w:rPr>
        <w:t>[Proposed Change]</w:t>
      </w:r>
      <w:r>
        <w:t xml:space="preserve">: </w:t>
      </w:r>
      <w:r>
        <w:rPr>
          <w:rFonts w:hint="eastAsia"/>
          <w:lang w:eastAsia="zh-CN"/>
        </w:rPr>
        <w:t xml:space="preserve">change the </w:t>
      </w:r>
      <w:r w:rsidRPr="0095250E">
        <w:rPr>
          <w:i/>
          <w:lang w:eastAsia="zh-CN"/>
        </w:rPr>
        <w:t>measReportAppLayerContainer</w:t>
      </w:r>
      <w:r>
        <w:rPr>
          <w:rFonts w:hint="eastAsia"/>
          <w:lang w:eastAsia="zh-CN"/>
        </w:rPr>
        <w:t xml:space="preserve"> in </w:t>
      </w:r>
      <w:r w:rsidRPr="0095250E">
        <w:rPr>
          <w:i/>
        </w:rPr>
        <w:t>MeasurementReportAppLayer</w:t>
      </w:r>
      <w:r w:rsidRPr="0095250E">
        <w:t xml:space="preserve"> message</w:t>
      </w:r>
      <w:r>
        <w:rPr>
          <w:rFonts w:hint="eastAsia"/>
          <w:lang w:eastAsia="zh-CN"/>
        </w:rPr>
        <w:t xml:space="preserve"> to </w:t>
      </w:r>
      <w:r w:rsidRPr="0095250E">
        <w:rPr>
          <w:i/>
          <w:lang w:eastAsia="zh-CN"/>
        </w:rPr>
        <w:t>measReportAppLayerContainer</w:t>
      </w:r>
      <w:r>
        <w:rPr>
          <w:rFonts w:hint="eastAsia"/>
          <w:i/>
          <w:lang w:eastAsia="zh-CN"/>
        </w:rPr>
        <w:t>List.</w:t>
      </w:r>
    </w:p>
    <w:p w14:paraId="4E51AF80" w14:textId="77777777" w:rsidR="001A3F11" w:rsidRDefault="001A3F11" w:rsidP="003F2F70">
      <w:pPr>
        <w:pStyle w:val="CommentText"/>
      </w:pPr>
      <w:r>
        <w:rPr>
          <w:b/>
        </w:rPr>
        <w:t>[Comments]</w:t>
      </w:r>
      <w:r>
        <w:t>:</w:t>
      </w:r>
    </w:p>
    <w:p w14:paraId="77F15AD2" w14:textId="6EAF7FFE" w:rsidR="001A3F11" w:rsidRDefault="001A3F11" w:rsidP="003F2F70">
      <w:pPr>
        <w:pStyle w:val="CommentText"/>
      </w:pPr>
    </w:p>
    <w:p w14:paraId="7E409C45" w14:textId="5D82A499" w:rsidR="001A3F11" w:rsidRPr="003F2F70" w:rsidRDefault="001A3F11">
      <w:pPr>
        <w:pStyle w:val="CommentText"/>
      </w:pPr>
    </w:p>
  </w:comment>
  <w:comment w:id="1933" w:author="CATT (Haocheng)" w:date="2024-01-29T10:53:00Z" w:initials="C">
    <w:p w14:paraId="12E5CD75" w14:textId="693099A2" w:rsidR="001A3F11" w:rsidRPr="00043629" w:rsidRDefault="001A3F11" w:rsidP="00043629">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1507AF96" w14:textId="77777777" w:rsidR="001A3F11" w:rsidRPr="0021105E" w:rsidRDefault="001A3F11" w:rsidP="00043629">
      <w:pPr>
        <w:pStyle w:val="CommentText"/>
        <w:rPr>
          <w:rFonts w:eastAsiaTheme="minorEastAsia"/>
          <w:lang w:eastAsia="zh-CN"/>
        </w:rPr>
      </w:pPr>
      <w:r>
        <w:rPr>
          <w:b/>
        </w:rPr>
        <w:t>[Description]</w:t>
      </w:r>
      <w:r>
        <w:t xml:space="preserve">: </w:t>
      </w:r>
      <w:r>
        <w:rPr>
          <w:rFonts w:hint="eastAsia"/>
          <w:lang w:eastAsia="zh-CN"/>
        </w:rPr>
        <w:t xml:space="preserve">According to R3 agreements, the QoE service type also needs be sent to the new gNB. But in current spec, service type is not included in </w:t>
      </w:r>
      <w:r w:rsidRPr="00416253">
        <w:rPr>
          <w:rFonts w:hint="eastAsia"/>
          <w:i/>
          <w:lang w:eastAsia="zh-CN"/>
        </w:rPr>
        <w:t>idleInactiveConfig</w:t>
      </w:r>
      <w:r>
        <w:rPr>
          <w:rFonts w:hint="eastAsia"/>
          <w:lang w:eastAsia="zh-CN"/>
        </w:rPr>
        <w:t>, service type should be included in measReportAppLayer message. Besides, the appLayerMeasPriority is useful to the new gNB. UE can also report the stored priority information to the new gNB.</w:t>
      </w:r>
    </w:p>
    <w:p w14:paraId="62E7DC2A" w14:textId="77777777" w:rsidR="001A3F11" w:rsidRPr="0021105E" w:rsidRDefault="001A3F11" w:rsidP="00043629">
      <w:pPr>
        <w:pStyle w:val="CommentText"/>
        <w:rPr>
          <w:rFonts w:eastAsiaTheme="minorEastAsia"/>
          <w:lang w:eastAsia="zh-CN"/>
        </w:rPr>
      </w:pPr>
      <w:r>
        <w:rPr>
          <w:b/>
        </w:rPr>
        <w:t>[Proposed Change]</w:t>
      </w:r>
      <w:r>
        <w:t xml:space="preserve">: </w:t>
      </w:r>
      <w:r>
        <w:rPr>
          <w:rFonts w:hint="eastAsia"/>
          <w:lang w:eastAsia="zh-CN"/>
        </w:rPr>
        <w:t xml:space="preserve">Include the </w:t>
      </w:r>
      <w:r w:rsidRPr="001E5458">
        <w:rPr>
          <w:rFonts w:hint="eastAsia"/>
          <w:i/>
          <w:lang w:eastAsia="zh-CN"/>
        </w:rPr>
        <w:t>serviceType</w:t>
      </w:r>
      <w:r>
        <w:rPr>
          <w:rFonts w:hint="eastAsia"/>
          <w:lang w:eastAsia="zh-CN"/>
        </w:rPr>
        <w:t xml:space="preserve"> and </w:t>
      </w:r>
      <w:r w:rsidRPr="001E5458">
        <w:rPr>
          <w:rFonts w:hint="eastAsia"/>
          <w:i/>
          <w:lang w:eastAsia="zh-CN"/>
        </w:rPr>
        <w:t>appLayerMeasPriority</w:t>
      </w:r>
      <w:r>
        <w:rPr>
          <w:rFonts w:hint="eastAsia"/>
          <w:lang w:eastAsia="zh-CN"/>
        </w:rPr>
        <w:t xml:space="preserve"> into the measReportAppLayer message.</w:t>
      </w:r>
    </w:p>
    <w:p w14:paraId="73F62CD1" w14:textId="77777777" w:rsidR="001A3F11" w:rsidRDefault="001A3F11" w:rsidP="00043629">
      <w:pPr>
        <w:pStyle w:val="CommentText"/>
      </w:pPr>
      <w:r>
        <w:rPr>
          <w:b/>
        </w:rPr>
        <w:t>[Comments]</w:t>
      </w:r>
      <w:r>
        <w:t>:</w:t>
      </w:r>
    </w:p>
    <w:p w14:paraId="6AE17DAA" w14:textId="15FC80CC" w:rsidR="001A3F11" w:rsidRDefault="001A3F11" w:rsidP="00043629">
      <w:pPr>
        <w:pStyle w:val="CommentText"/>
      </w:pPr>
    </w:p>
    <w:p w14:paraId="05028E03" w14:textId="65A44B16" w:rsidR="001A3F11" w:rsidRPr="00043629" w:rsidRDefault="001A3F11">
      <w:pPr>
        <w:pStyle w:val="CommentText"/>
      </w:pPr>
    </w:p>
  </w:comment>
  <w:comment w:id="1934" w:author="Intel (Sudeep)" w:date="2024-01-23T11:08:00Z" w:initials="I1">
    <w:p w14:paraId="065A8BB0" w14:textId="77777777" w:rsidR="001A3F11" w:rsidRDefault="001A3F11">
      <w:pPr>
        <w:pStyle w:val="CommentText"/>
      </w:pPr>
      <w:r>
        <w:rPr>
          <w:rStyle w:val="CommentReference"/>
        </w:rPr>
        <w:annotationRef/>
      </w:r>
      <w:r>
        <w:rPr>
          <w:b/>
          <w:bCs/>
        </w:rPr>
        <w:t>[RIL]</w:t>
      </w:r>
      <w:r>
        <w:t xml:space="preserve">: I105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AAD95C9" w14:textId="77777777" w:rsidR="001A3F11" w:rsidRDefault="001A3F11">
      <w:pPr>
        <w:pStyle w:val="CommentText"/>
      </w:pPr>
      <w:r>
        <w:rPr>
          <w:b/>
          <w:bCs/>
        </w:rPr>
        <w:t>[Description]</w:t>
      </w:r>
      <w:r>
        <w:t>: Field name used in the procedural text is the IE name.  Field name in the procedural text and ASN.1 should match.  It seem better to change the field name here.</w:t>
      </w:r>
    </w:p>
    <w:p w14:paraId="5058185C" w14:textId="77777777" w:rsidR="001A3F11" w:rsidRDefault="001A3F11">
      <w:pPr>
        <w:pStyle w:val="CommentText"/>
      </w:pPr>
      <w:r>
        <w:rPr>
          <w:b/>
          <w:bCs/>
        </w:rPr>
        <w:t>[Proposed Change]</w:t>
      </w:r>
      <w:r>
        <w:t xml:space="preserve">: Change the field name to </w:t>
      </w:r>
      <w:r>
        <w:rPr>
          <w:i/>
          <w:iCs/>
          <w:color w:val="FF0000"/>
        </w:rPr>
        <w:t>appLayerIdleInactiveConfig.</w:t>
      </w:r>
    </w:p>
    <w:p w14:paraId="6EF3C2E0" w14:textId="77777777" w:rsidR="001A3F11" w:rsidRDefault="001A3F11" w:rsidP="001A3F11">
      <w:pPr>
        <w:pStyle w:val="CommentText"/>
      </w:pPr>
      <w:r>
        <w:rPr>
          <w:b/>
          <w:bCs/>
        </w:rPr>
        <w:t>[Comments]</w:t>
      </w:r>
      <w:r>
        <w:t>: [Ericsson (Cecilia)]: Agree, will correct in the correction CR.</w:t>
      </w:r>
    </w:p>
  </w:comment>
  <w:comment w:id="1935" w:author="Huawei-YinghaoGuo" w:date="2024-01-19T15:31:00Z" w:initials="YG">
    <w:p w14:paraId="2A4C59CF" w14:textId="77777777" w:rsidR="001A3F11" w:rsidRDefault="001A3F11">
      <w:pPr>
        <w:pStyle w:val="CommentText"/>
      </w:pPr>
      <w:r>
        <w:rPr>
          <w:rStyle w:val="CommentReference"/>
        </w:rPr>
        <w:annotationRef/>
      </w: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4E1E110C" w14:textId="77777777" w:rsidR="001A3F11" w:rsidRDefault="001A3F11">
      <w:pPr>
        <w:pStyle w:val="CommentText"/>
      </w:pPr>
      <w:r>
        <w:rPr>
          <w:b/>
          <w:bCs/>
        </w:rPr>
        <w:t>[Description]</w:t>
      </w:r>
      <w:r>
        <w:t>: The IE name is inappropriate since the list only contains QFI list in fact.</w:t>
      </w:r>
    </w:p>
    <w:p w14:paraId="7280D1B2" w14:textId="77777777" w:rsidR="001A3F11" w:rsidRDefault="001A3F11">
      <w:pPr>
        <w:pStyle w:val="CommentText"/>
      </w:pPr>
      <w:r>
        <w:rPr>
          <w:b/>
          <w:bCs/>
        </w:rPr>
        <w:t>[Proposed Change]</w:t>
      </w:r>
      <w:r>
        <w:t>: Suggest to change the name to “qfi-List-r18”.</w:t>
      </w:r>
    </w:p>
    <w:p w14:paraId="3EE5FECD" w14:textId="77777777" w:rsidR="001A3F11" w:rsidRDefault="001A3F11" w:rsidP="001A3F11">
      <w:pPr>
        <w:pStyle w:val="CommentText"/>
      </w:pPr>
      <w:r>
        <w:rPr>
          <w:b/>
          <w:bCs/>
        </w:rPr>
        <w:t>[Comments]</w:t>
      </w:r>
      <w:r>
        <w:t>: [Ericsson (Cecilia)]: Will correct according to I107, the list is an extension.</w:t>
      </w:r>
    </w:p>
  </w:comment>
  <w:comment w:id="1936" w:author="Intel (Sudeep)" w:date="2024-01-23T12:24:00Z" w:initials="I1">
    <w:p w14:paraId="1C0C12AE" w14:textId="77777777" w:rsidR="001A3F11" w:rsidRDefault="001A3F11">
      <w:pPr>
        <w:pStyle w:val="CommentText"/>
      </w:pPr>
      <w:r>
        <w:rPr>
          <w:rStyle w:val="CommentReference"/>
        </w:rPr>
        <w:annotationRef/>
      </w:r>
      <w:r>
        <w:rPr>
          <w:b/>
          <w:bCs/>
        </w:rPr>
        <w:t>[RIL]</w:t>
      </w:r>
      <w:r>
        <w:t xml:space="preserve">: I107 </w:t>
      </w:r>
      <w:r>
        <w:rPr>
          <w:b/>
          <w:bCs/>
        </w:rPr>
        <w:t>[Delegate]</w:t>
      </w:r>
      <w:r>
        <w:t xml:space="preserve">: Intel (Sudeep)  </w:t>
      </w:r>
      <w:r>
        <w:rPr>
          <w:b/>
          <w:bCs/>
        </w:rPr>
        <w:t>[WI]</w:t>
      </w:r>
      <w:r>
        <w:t xml:space="preserve">: NR_QoE_enh-Cor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16356D63" w14:textId="77777777" w:rsidR="001A3F11" w:rsidRDefault="001A3F11">
      <w:pPr>
        <w:pStyle w:val="CommentText"/>
      </w:pPr>
      <w:r>
        <w:rPr>
          <w:b/>
          <w:bCs/>
        </w:rPr>
        <w:t>[Description]</w:t>
      </w:r>
      <w:r>
        <w:t xml:space="preserve">: This is a list extension and should use ListExt-vNxyv. </w:t>
      </w:r>
    </w:p>
    <w:p w14:paraId="1AB23015" w14:textId="77777777" w:rsidR="001A3F11" w:rsidRDefault="001A3F11">
      <w:pPr>
        <w:pStyle w:val="CommentText"/>
      </w:pPr>
      <w:r>
        <w:rPr>
          <w:b/>
          <w:bCs/>
        </w:rPr>
        <w:t>[Proposed Change]</w:t>
      </w:r>
      <w:r>
        <w:t>: Change field name to pdu-SessionIdListExt-v1800</w:t>
      </w:r>
    </w:p>
    <w:p w14:paraId="20D040AD" w14:textId="77777777" w:rsidR="001A3F11" w:rsidRDefault="001A3F11" w:rsidP="001A3F11">
      <w:pPr>
        <w:pStyle w:val="CommentText"/>
      </w:pPr>
      <w:r>
        <w:rPr>
          <w:b/>
          <w:bCs/>
        </w:rPr>
        <w:t>[Comments]</w:t>
      </w:r>
      <w:r>
        <w:t>: [Ericsson (Cecilia)]: Agree, will be corrected in the correction CR.</w:t>
      </w:r>
    </w:p>
  </w:comment>
  <w:comment w:id="1938" w:author="Ericsson (Cecilia)" w:date="2024-01-17T17:30:00Z" w:initials="Ericsson">
    <w:p w14:paraId="41259932" w14:textId="77777777" w:rsidR="001A3F11" w:rsidRDefault="001A3F11">
      <w:pPr>
        <w:pStyle w:val="CommentText"/>
      </w:pPr>
      <w:r>
        <w:rPr>
          <w:rStyle w:val="CommentReference"/>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72E223" w14:textId="77777777" w:rsidR="001A3F11" w:rsidRDefault="001A3F11">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045A43CB" w14:textId="77777777" w:rsidR="001A3F11" w:rsidRDefault="001A3F11">
      <w:pPr>
        <w:pStyle w:val="CommentText"/>
      </w:pPr>
      <w:r>
        <w:rPr>
          <w:b/>
          <w:bCs/>
        </w:rPr>
        <w:t>[Proposed Change]</w:t>
      </w:r>
      <w:r>
        <w:t xml:space="preserve">: The UE sends the session status indicator again in the target node (same as when transferring to RRC_CONNECTED). </w:t>
      </w:r>
    </w:p>
    <w:p w14:paraId="668640C9" w14:textId="77777777" w:rsidR="001A3F11" w:rsidRDefault="001A3F11" w:rsidP="001A3F11">
      <w:pPr>
        <w:pStyle w:val="CommentText"/>
      </w:pPr>
      <w:r>
        <w:rPr>
          <w:b/>
          <w:bCs/>
        </w:rPr>
        <w:t>[Comments]</w:t>
      </w:r>
      <w:r>
        <w:t>: [Ericsson (Cecilia)]: Needs to be discussed in the meeting.</w:t>
      </w:r>
    </w:p>
  </w:comment>
  <w:comment w:id="1939" w:author="Huawei-YinghaoGuo" w:date="2024-01-19T15:32:00Z" w:initials="YG">
    <w:p w14:paraId="24F96A51" w14:textId="77777777" w:rsidR="001A3F11" w:rsidRDefault="001A3F11">
      <w:pPr>
        <w:pStyle w:val="CommentText"/>
      </w:pPr>
      <w:r>
        <w:rPr>
          <w:rStyle w:val="CommentReference"/>
        </w:rPr>
        <w:annotationRef/>
      </w: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F7064F8" w14:textId="77777777" w:rsidR="001A3F11" w:rsidRDefault="001A3F11">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65DE32C4" w14:textId="77777777" w:rsidR="001A3F11" w:rsidRDefault="001A3F11">
      <w:pPr>
        <w:pStyle w:val="CommentText"/>
      </w:pPr>
      <w:r>
        <w:t>And actually it seems it is already captured in 5.7.16.2, but perhaps some clarification can be added there instead of here.</w:t>
      </w:r>
    </w:p>
    <w:p w14:paraId="184E7DA5" w14:textId="77777777" w:rsidR="001A3F11" w:rsidRDefault="001A3F11">
      <w:pPr>
        <w:pStyle w:val="CommentText"/>
      </w:pPr>
      <w:r>
        <w:rPr>
          <w:b/>
          <w:bCs/>
        </w:rPr>
        <w:t>[Proposed Change]</w:t>
      </w:r>
      <w:r>
        <w:t>: Move it to the procedural text.</w:t>
      </w:r>
    </w:p>
    <w:p w14:paraId="7DB9C488" w14:textId="77777777" w:rsidR="001A3F11" w:rsidRDefault="001A3F11" w:rsidP="001A3F11">
      <w:pPr>
        <w:pStyle w:val="CommentText"/>
      </w:pPr>
      <w:r>
        <w:rPr>
          <w:b/>
          <w:bCs/>
        </w:rPr>
        <w:t>[Comments]</w:t>
      </w:r>
      <w:r>
        <w:t>: [Ericsson (Cecilia)]: Agree to move to the procedural text, will include proposal in the correction CR.</w:t>
      </w:r>
    </w:p>
  </w:comment>
  <w:comment w:id="1944" w:author="Intel (Sudeep)" w:date="2024-01-23T12:29:00Z" w:initials="I1">
    <w:p w14:paraId="695184D1" w14:textId="525946B2" w:rsidR="001A3F11" w:rsidRDefault="001A3F11" w:rsidP="00370B42">
      <w:pPr>
        <w:pStyle w:val="CommentText"/>
      </w:pPr>
      <w:r>
        <w:rPr>
          <w:rStyle w:val="CommentReference"/>
        </w:rPr>
        <w:annotationRef/>
      </w: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612229" w14:textId="77777777" w:rsidR="001A3F11" w:rsidRDefault="001A3F11" w:rsidP="00370B42">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64686FBC" w14:textId="77777777" w:rsidR="001A3F11" w:rsidRDefault="001A3F11" w:rsidP="00370B42">
      <w:pPr>
        <w:pStyle w:val="CommentText"/>
      </w:pPr>
      <w:r>
        <w:rPr>
          <w:b/>
        </w:rPr>
        <w:t>[Proposed Change]</w:t>
      </w:r>
      <w:r>
        <w:t>: Remove setupRelease and use Need R.</w:t>
      </w:r>
    </w:p>
    <w:p w14:paraId="15936E6B" w14:textId="77777777" w:rsidR="001A3F11" w:rsidRDefault="001A3F11" w:rsidP="00370B42">
      <w:pPr>
        <w:pStyle w:val="CommentText"/>
      </w:pPr>
      <w:r>
        <w:rPr>
          <w:b/>
        </w:rPr>
        <w:t>[Comments]</w:t>
      </w:r>
      <w:r>
        <w:t xml:space="preserve">: </w:t>
      </w:r>
    </w:p>
    <w:p w14:paraId="53FFC0A8" w14:textId="77777777" w:rsidR="001A3F11" w:rsidRPr="000E6DD1" w:rsidRDefault="001A3F11" w:rsidP="00370B42">
      <w:pPr>
        <w:pStyle w:val="CommentText"/>
      </w:pPr>
    </w:p>
  </w:comment>
  <w:comment w:id="1945" w:author="ZTE(Zhihong)" w:date="2024-01-19T13:05:00Z" w:initials="Z">
    <w:p w14:paraId="505BF424" w14:textId="77777777" w:rsidR="001A3F11" w:rsidRDefault="001A3F11" w:rsidP="008D0871">
      <w:pPr>
        <w:pStyle w:val="CommentText"/>
      </w:pPr>
      <w:r>
        <w:rPr>
          <w:rStyle w:val="CommentReference"/>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1A3F11" w:rsidRDefault="001A3F11" w:rsidP="008D0871">
      <w:pPr>
        <w:pStyle w:val="CommentText"/>
      </w:pPr>
      <w:r>
        <w:rPr>
          <w:b/>
        </w:rPr>
        <w:t>[Description]</w:t>
      </w:r>
      <w:r>
        <w:t>: Missing Need code</w:t>
      </w:r>
    </w:p>
    <w:p w14:paraId="2CA32B52" w14:textId="77777777" w:rsidR="001A3F11" w:rsidRDefault="001A3F11" w:rsidP="008D0871">
      <w:pPr>
        <w:pStyle w:val="CommentText"/>
      </w:pPr>
      <w:r>
        <w:rPr>
          <w:b/>
        </w:rPr>
        <w:t>[Proposed Change]</w:t>
      </w:r>
      <w:r>
        <w:t>: Add Need M</w:t>
      </w:r>
    </w:p>
    <w:p w14:paraId="0AC1BD89" w14:textId="77777777" w:rsidR="001A3F11" w:rsidRDefault="001A3F11" w:rsidP="008D0871">
      <w:pPr>
        <w:pStyle w:val="CommentText"/>
      </w:pPr>
      <w:r>
        <w:rPr>
          <w:b/>
        </w:rPr>
        <w:t>[Comments]</w:t>
      </w:r>
      <w:r>
        <w:t xml:space="preserve">: </w:t>
      </w:r>
    </w:p>
    <w:p w14:paraId="4590F4F4" w14:textId="77777777" w:rsidR="001A3F11" w:rsidRPr="00530E0C" w:rsidRDefault="001A3F11" w:rsidP="008D0871">
      <w:pPr>
        <w:pStyle w:val="CommentText"/>
      </w:pPr>
    </w:p>
  </w:comment>
  <w:comment w:id="1956" w:author="Ericsson (Tony)" w:date="2024-01-24T14:35:00Z" w:initials="E">
    <w:p w14:paraId="3B1AD933" w14:textId="6E158FE6" w:rsidR="001A3F11" w:rsidRDefault="001A3F11" w:rsidP="000C64E1">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0B46EE" w14:textId="77777777" w:rsidR="001A3F11" w:rsidRDefault="001A3F11" w:rsidP="000C64E1">
      <w:pPr>
        <w:pStyle w:val="CommentText"/>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1BACE44A" w14:textId="77777777" w:rsidR="001A3F11" w:rsidRDefault="001A3F11" w:rsidP="000C64E1">
      <w:pPr>
        <w:pStyle w:val="CommentText"/>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52BEBDD4" w14:textId="407B83A7" w:rsidR="001A3F11" w:rsidRDefault="001A3F11" w:rsidP="000C64E1">
      <w:pPr>
        <w:pStyle w:val="CommentText"/>
      </w:pPr>
      <w:r>
        <w:rPr>
          <w:b/>
        </w:rPr>
        <w:t>[Comments]</w:t>
      </w:r>
      <w:r>
        <w:t>: OPPO (Qianxi): or just setupRelease?</w:t>
      </w:r>
    </w:p>
    <w:p w14:paraId="7A854AC6" w14:textId="77777777" w:rsidR="001A3F11" w:rsidRPr="00250B50" w:rsidRDefault="001A3F11" w:rsidP="000C64E1">
      <w:pPr>
        <w:pStyle w:val="CommentText"/>
      </w:pPr>
    </w:p>
  </w:comment>
  <w:comment w:id="1957" w:author="CATT (Jianxiang)" w:date="2024-01-16T15:33:00Z" w:initials="C">
    <w:p w14:paraId="4487315A" w14:textId="5DBF1A37" w:rsidR="001A3F11" w:rsidRPr="00C1771C" w:rsidRDefault="001A3F11"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1A3F11" w:rsidRPr="00D81BA9" w:rsidRDefault="001A3F11"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1A3F11" w:rsidRPr="00927C90" w:rsidRDefault="001A3F11"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1A3F11" w:rsidRDefault="001A3F11" w:rsidP="004669B1">
      <w:r>
        <w:rPr>
          <w:b/>
        </w:rPr>
        <w:t>[Comments]</w:t>
      </w:r>
      <w:r>
        <w:t>:</w:t>
      </w:r>
    </w:p>
    <w:p w14:paraId="3DC2EECA" w14:textId="77777777" w:rsidR="001A3F11" w:rsidRDefault="001A3F11" w:rsidP="004669B1">
      <w:pPr>
        <w:pStyle w:val="CommentText"/>
      </w:pPr>
    </w:p>
  </w:comment>
  <w:comment w:id="1958" w:author="OPPO (Bingxue)" w:date="2024-01-16T11:27:00Z" w:initials="OPPO">
    <w:p w14:paraId="666BE42F" w14:textId="405078AC"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1A3F11" w:rsidRDefault="001A3F11" w:rsidP="00003597">
      <w:pPr>
        <w:pStyle w:val="CommentText"/>
      </w:pPr>
      <w:r>
        <w:rPr>
          <w:b/>
        </w:rPr>
        <w:t>[Description]</w:t>
      </w:r>
      <w:r>
        <w:t>: Remove of Editor’s Note.</w:t>
      </w:r>
    </w:p>
    <w:p w14:paraId="16AE63BA" w14:textId="77777777" w:rsidR="001A3F11" w:rsidRDefault="001A3F11" w:rsidP="00003597">
      <w:pPr>
        <w:pStyle w:val="CommentText"/>
      </w:pPr>
      <w:r>
        <w:rPr>
          <w:b/>
        </w:rPr>
        <w:t>[Proposed Change]</w:t>
      </w:r>
      <w:r>
        <w:t xml:space="preserve">: </w:t>
      </w:r>
    </w:p>
    <w:p w14:paraId="3B34A492" w14:textId="77777777" w:rsidR="001A3F11" w:rsidRDefault="001A3F11" w:rsidP="00003597">
      <w:pPr>
        <w:pStyle w:val="CommentText"/>
      </w:pPr>
      <w:r>
        <w:t>The current signal structure is clear the further optimization is not needed, so the Editor Note can be removed with no left issue.</w:t>
      </w:r>
    </w:p>
    <w:p w14:paraId="6D9A523F" w14:textId="77777777" w:rsidR="001A3F11" w:rsidRPr="00CA314E" w:rsidRDefault="001A3F11" w:rsidP="00003597">
      <w:pPr>
        <w:pStyle w:val="CommentText"/>
        <w:rPr>
          <w:rFonts w:eastAsiaTheme="minorEastAsia"/>
        </w:rPr>
      </w:pPr>
    </w:p>
    <w:p w14:paraId="54523997" w14:textId="77777777" w:rsidR="001A3F11" w:rsidRPr="00267077" w:rsidRDefault="001A3F11"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1A3F11" w:rsidRDefault="001A3F11" w:rsidP="00003597">
      <w:pPr>
        <w:pStyle w:val="CommentText"/>
      </w:pPr>
      <w:r>
        <w:rPr>
          <w:b/>
        </w:rPr>
        <w:t>[Comments]</w:t>
      </w:r>
      <w:r>
        <w:t>:</w:t>
      </w:r>
    </w:p>
    <w:p w14:paraId="0A203EED" w14:textId="642A8D91" w:rsidR="001A3F11" w:rsidRPr="00003597" w:rsidRDefault="001A3F11">
      <w:pPr>
        <w:pStyle w:val="CommentText"/>
      </w:pPr>
    </w:p>
  </w:comment>
  <w:comment w:id="1959" w:author="CATT (Xiao)" w:date="2024-01-27T20:27:00Z" w:initials="C">
    <w:p w14:paraId="7FF87C90" w14:textId="4ED65237"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1A3F11" w:rsidRDefault="001A3F11">
      <w:pPr>
        <w:pStyle w:val="CommentText"/>
      </w:pPr>
      <w:r>
        <w:rPr>
          <w:b/>
        </w:rPr>
        <w:t>[Description]</w:t>
      </w:r>
      <w:r>
        <w:t xml:space="preserve">: </w:t>
      </w:r>
      <w:r>
        <w:rPr>
          <w:rFonts w:hint="eastAsia"/>
          <w:lang w:eastAsia="zh-CN"/>
        </w:rPr>
        <w:t>Removal of SIB25 here.</w:t>
      </w:r>
    </w:p>
    <w:p w14:paraId="4D6E3BD3" w14:textId="2266E399" w:rsidR="001A3F11" w:rsidRDefault="001A3F11">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38EF3E21" w:rsidR="001A3F11" w:rsidRDefault="001A3F11">
      <w:pPr>
        <w:pStyle w:val="CommentText"/>
        <w:rPr>
          <w:rFonts w:eastAsiaTheme="minorEastAsia"/>
          <w:lang w:eastAsia="zh-CN"/>
        </w:rPr>
      </w:pPr>
      <w:r>
        <w:rPr>
          <w:b/>
        </w:rPr>
        <w:t>[Comments]</w:t>
      </w:r>
      <w:r>
        <w:t xml:space="preserve">: [QC v084] </w:t>
      </w:r>
      <w:r w:rsidRPr="00EC12E4">
        <w:t>Disagree. It can be useful for connected mode measurements of TN frequencies.</w:t>
      </w:r>
    </w:p>
    <w:p w14:paraId="1D576FEE" w14:textId="4B48E6AD" w:rsidR="001A3F11" w:rsidRPr="005622FE" w:rsidRDefault="001A3F11">
      <w:pPr>
        <w:pStyle w:val="CommentText"/>
        <w:rPr>
          <w:rFonts w:eastAsiaTheme="minorEastAsia"/>
          <w:lang w:eastAsia="zh-CN"/>
        </w:rPr>
      </w:pP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p>
    <w:p w14:paraId="3AD2F8EE" w14:textId="44F66CAC" w:rsidR="001A3F11" w:rsidRPr="008F322B" w:rsidRDefault="001A3F11">
      <w:pPr>
        <w:pStyle w:val="CommentText"/>
      </w:pPr>
    </w:p>
  </w:comment>
  <w:comment w:id="1960" w:author="Huawei-YinghaoGuo" w:date="2024-01-19T14:55:00Z" w:initials="YG">
    <w:p w14:paraId="748B1860" w14:textId="218BB064" w:rsidR="001A3F11" w:rsidRDefault="001A3F11" w:rsidP="004234D2">
      <w:pPr>
        <w:pStyle w:val="CommentText"/>
      </w:pPr>
      <w:r>
        <w:rPr>
          <w:rStyle w:val="CommentReference"/>
        </w:rPr>
        <w:annotationRef/>
      </w:r>
      <w:r>
        <w:rPr>
          <w:rStyle w:val="CommentReference"/>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1A3F11" w:rsidRDefault="001A3F11" w:rsidP="004234D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1A3F11" w:rsidRDefault="001A3F11" w:rsidP="004234D2">
      <w:pPr>
        <w:pStyle w:val="CommentText"/>
      </w:pPr>
      <w:r>
        <w:rPr>
          <w:b/>
        </w:rPr>
        <w:t>[Proposed Change]</w:t>
      </w:r>
      <w:r>
        <w:t xml:space="preserve">: </w:t>
      </w:r>
    </w:p>
    <w:p w14:paraId="369D5DCD" w14:textId="77777777" w:rsidR="001A3F11" w:rsidRDefault="001A3F11" w:rsidP="004234D2">
      <w:pPr>
        <w:pStyle w:val="CommentText"/>
      </w:pPr>
      <w:r>
        <w:t>It is proposed to add the missing idc-assistanceConfig in the list of fields configured by SN as shown below.</w:t>
      </w:r>
    </w:p>
    <w:p w14:paraId="4E245E75" w14:textId="77777777" w:rsidR="001A3F11" w:rsidRDefault="001A3F11" w:rsidP="004234D2">
      <w:pPr>
        <w:pStyle w:val="CommentText"/>
      </w:pPr>
    </w:p>
    <w:p w14:paraId="6448984D" w14:textId="77777777" w:rsidR="001A3F11" w:rsidRPr="0095250E" w:rsidRDefault="001A3F11" w:rsidP="004234D2">
      <w:pPr>
        <w:pStyle w:val="TAL"/>
        <w:rPr>
          <w:b/>
          <w:bCs/>
          <w:i/>
          <w:noProof/>
          <w:lang w:eastAsia="en-GB"/>
        </w:rPr>
      </w:pPr>
      <w:r w:rsidRPr="0095250E">
        <w:rPr>
          <w:b/>
          <w:bCs/>
          <w:i/>
          <w:noProof/>
          <w:lang w:eastAsia="en-GB"/>
        </w:rPr>
        <w:t>otherConfig</w:t>
      </w:r>
    </w:p>
    <w:p w14:paraId="5007AE18" w14:textId="77777777" w:rsidR="001A3F11" w:rsidRDefault="001A3F11" w:rsidP="004234D2">
      <w:pPr>
        <w:pStyle w:val="CommentText"/>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SimSun"/>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SimSun"/>
          <w:bCs/>
          <w:i/>
        </w:rPr>
        <w:t>obtainCommonLocation</w:t>
      </w:r>
      <w:r w:rsidRPr="00F800BA">
        <w:rPr>
          <w:rFonts w:eastAsia="SimSun"/>
          <w:bCs/>
          <w:i/>
          <w:color w:val="FF0000"/>
        </w:rPr>
        <w:t>, idc-assistanceConfig</w:t>
      </w:r>
      <w:r>
        <w:rPr>
          <w:rFonts w:eastAsia="SimSun"/>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CommentReference"/>
        </w:rPr>
        <w:annotationRef/>
      </w:r>
    </w:p>
    <w:p w14:paraId="51AEACAE" w14:textId="77777777" w:rsidR="001A3F11" w:rsidRDefault="001A3F11" w:rsidP="004234D2">
      <w:pPr>
        <w:pStyle w:val="CommentText"/>
      </w:pPr>
    </w:p>
    <w:p w14:paraId="35236082" w14:textId="77777777" w:rsidR="001A3F11" w:rsidRDefault="001A3F11" w:rsidP="004234D2">
      <w:pPr>
        <w:pStyle w:val="CommentText"/>
      </w:pPr>
      <w:r>
        <w:rPr>
          <w:b/>
        </w:rPr>
        <w:t>[Comments]</w:t>
      </w:r>
      <w:r>
        <w:t>:</w:t>
      </w:r>
    </w:p>
    <w:p w14:paraId="7827E9B0" w14:textId="293A3824" w:rsidR="001A3F11" w:rsidRDefault="001A3F11">
      <w:pPr>
        <w:pStyle w:val="CommentText"/>
      </w:pPr>
    </w:p>
  </w:comment>
  <w:comment w:id="1961" w:author="ZTE(Wenting)" w:date="2024-01-19T18:46:00Z" w:initials="ZTE">
    <w:p w14:paraId="2803306F" w14:textId="77777777" w:rsidR="001A3F11" w:rsidRDefault="001A3F11" w:rsidP="009527C1">
      <w:pPr>
        <w:pStyle w:val="CommentText"/>
      </w:pPr>
      <w:r>
        <w:rPr>
          <w:rStyle w:val="CommentReference"/>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1A3F11" w:rsidRDefault="001A3F11" w:rsidP="009527C1">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1A3F11" w:rsidRDefault="001A3F11" w:rsidP="009527C1">
      <w:pPr>
        <w:pStyle w:val="CommentText"/>
      </w:pPr>
      <w:r>
        <w:rPr>
          <w:b/>
        </w:rPr>
        <w:t>[Proposed Change]</w:t>
      </w:r>
      <w:r>
        <w:t xml:space="preserve">: </w:t>
      </w:r>
    </w:p>
    <w:p w14:paraId="4570B168" w14:textId="77777777" w:rsidR="001A3F11" w:rsidRDefault="001A3F11" w:rsidP="009527C1">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1A3F11" w:rsidRDefault="001A3F11" w:rsidP="009527C1">
      <w:r>
        <w:rPr>
          <w:b/>
        </w:rPr>
        <w:t>[Comments]</w:t>
      </w:r>
      <w:r>
        <w:t>:</w:t>
      </w:r>
    </w:p>
    <w:p w14:paraId="106743E9" w14:textId="64A4F977" w:rsidR="001A3F11" w:rsidRDefault="001A3F11">
      <w:pPr>
        <w:pStyle w:val="CommentText"/>
      </w:pPr>
    </w:p>
  </w:comment>
  <w:comment w:id="1962" w:author="vivo-Chenli" w:date="2024-01-26T17:35:00Z" w:initials="v">
    <w:p w14:paraId="7FCD78F7" w14:textId="7B08E8F3" w:rsidR="001A3F11" w:rsidRDefault="001A3F11">
      <w:pPr>
        <w:pStyle w:val="CommentText"/>
      </w:pPr>
      <w:r>
        <w:rPr>
          <w:rStyle w:val="CommentReference"/>
        </w:rPr>
        <w:annotationRef/>
      </w: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A496F05" w14:textId="3C0887A6" w:rsidR="001A3F11" w:rsidRPr="00FC6E2E" w:rsidRDefault="001A3F11" w:rsidP="00FC6E2E">
      <w:r>
        <w:rPr>
          <w:b/>
        </w:rPr>
        <w:t>[Description]</w:t>
      </w:r>
      <w:r>
        <w:t>: Pcell change with PSCell change for LTM is not allowed</w:t>
      </w:r>
    </w:p>
    <w:p w14:paraId="7F7A8F45" w14:textId="77777777" w:rsidR="001A3F11" w:rsidRDefault="001A3F11" w:rsidP="00FC6E2E">
      <w:r>
        <w:rPr>
          <w:b/>
        </w:rPr>
        <w:t>[Proposed Change]</w:t>
      </w:r>
      <w:r>
        <w:t xml:space="preserve">: As we have agreed that </w:t>
      </w:r>
      <w:r w:rsidRPr="001A359E">
        <w:t>PCell change with PSCell change</w:t>
      </w:r>
      <w:r>
        <w:t xml:space="preserve"> is not allowed, there is a need to clarify that in case the </w:t>
      </w:r>
      <w:r w:rsidRPr="001A359E">
        <w:rPr>
          <w:i/>
          <w:iCs/>
        </w:rPr>
        <w:t>RRCReconfiguration</w:t>
      </w:r>
      <w:r>
        <w:t xml:space="preserve"> message is contained in LTM-config, this parameter should also be absent.</w:t>
      </w:r>
    </w:p>
    <w:p w14:paraId="4C05C6A3" w14:textId="356286D8" w:rsidR="001A3F11" w:rsidRPr="00FC6E2E" w:rsidRDefault="001A3F11" w:rsidP="00FC6E2E">
      <w:r>
        <w:t xml:space="preserve">The proposed change is to add the description at the end: “or if the </w:t>
      </w:r>
      <w:r w:rsidRPr="00454581">
        <w:rPr>
          <w:i/>
          <w:iCs/>
        </w:rPr>
        <w:t>RRCReconfiguration</w:t>
      </w:r>
      <w:r>
        <w:t xml:space="preserve"> message is contained in LTM-config”</w:t>
      </w:r>
    </w:p>
    <w:p w14:paraId="7E2F3F32" w14:textId="77777777" w:rsidR="001A3F11" w:rsidRDefault="001A3F11">
      <w:pPr>
        <w:pStyle w:val="CommentText"/>
      </w:pPr>
      <w:r>
        <w:rPr>
          <w:b/>
        </w:rPr>
        <w:t>[Comments]</w:t>
      </w:r>
      <w:r>
        <w:t xml:space="preserve">: </w:t>
      </w:r>
    </w:p>
    <w:p w14:paraId="73DF1C3A" w14:textId="2F417B98" w:rsidR="001A3F11" w:rsidRPr="00FC6E2E" w:rsidRDefault="001A3F11">
      <w:pPr>
        <w:pStyle w:val="CommentText"/>
      </w:pPr>
    </w:p>
  </w:comment>
  <w:comment w:id="1963" w:author="vivo (Xiang Pan)" w:date="2024-01-21T15:06:00Z" w:initials="vivo">
    <w:p w14:paraId="58B9EEDD" w14:textId="77777777" w:rsidR="001A3F11" w:rsidRDefault="001A3F11" w:rsidP="00400068">
      <w:pPr>
        <w:pStyle w:val="CommentText"/>
        <w:spacing w:after="0"/>
      </w:pPr>
      <w:r>
        <w:rPr>
          <w:rStyle w:val="CommentReference"/>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1A3F11" w:rsidRDefault="001A3F11" w:rsidP="00400068">
      <w:pPr>
        <w:pStyle w:val="CommentText"/>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1A3F11" w:rsidRPr="001E6EE1" w:rsidRDefault="001A3F11" w:rsidP="00400068">
      <w:pPr>
        <w:pStyle w:val="CommentText"/>
        <w:spacing w:after="0"/>
        <w:rPr>
          <w:rFonts w:ascii="DengXian" w:eastAsia="DengXian" w:hAnsi="DengXian"/>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1A3F11" w:rsidRDefault="001A3F11" w:rsidP="00400068">
      <w:pPr>
        <w:pStyle w:val="CommentText"/>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CommentReference"/>
        </w:rPr>
        <w:annotationRef/>
      </w:r>
      <w:r>
        <w:rPr>
          <w:rStyle w:val="CommentReference"/>
        </w:rPr>
        <w:annotationRef/>
      </w:r>
      <w:r>
        <w:rPr>
          <w:rFonts w:cs="Arial"/>
          <w:szCs w:val="22"/>
        </w:rPr>
        <w:t xml:space="preserve"> </w:t>
      </w:r>
    </w:p>
    <w:p w14:paraId="25AA0705" w14:textId="77777777" w:rsidR="001A3F11" w:rsidRPr="002D77FF" w:rsidRDefault="001A3F11" w:rsidP="00400068">
      <w:pPr>
        <w:pStyle w:val="CommentText"/>
        <w:spacing w:after="0"/>
        <w:rPr>
          <w:rFonts w:eastAsiaTheme="minorEastAsia"/>
        </w:rPr>
      </w:pPr>
    </w:p>
    <w:p w14:paraId="720E7BC7" w14:textId="06DC142D" w:rsidR="001A3F11" w:rsidRDefault="001A3F11" w:rsidP="00400068">
      <w:pPr>
        <w:pStyle w:val="CommentText"/>
      </w:pPr>
      <w:r>
        <w:rPr>
          <w:b/>
        </w:rPr>
        <w:t>[Comments]</w:t>
      </w:r>
      <w:r>
        <w:t>:</w:t>
      </w:r>
    </w:p>
  </w:comment>
  <w:comment w:id="1966" w:author="ZTE(Wenting)" w:date="2024-01-19T19:08:00Z" w:initials="ZTE">
    <w:p w14:paraId="37DA071F"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1A3F11" w:rsidRDefault="001A3F11"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116732BA" w14:textId="77777777" w:rsidR="001A3F11" w:rsidRDefault="001A3F11"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F11C6F0" w14:textId="77777777" w:rsidR="001A3F11" w:rsidRDefault="001A3F11" w:rsidP="005140AE">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2809B5F6" w14:textId="77777777" w:rsidR="001A3F11" w:rsidRDefault="001A3F11"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1A3F11" w:rsidRPr="005140AE" w:rsidRDefault="001A3F11">
      <w:pPr>
        <w:pStyle w:val="CommentText"/>
      </w:pPr>
    </w:p>
  </w:comment>
  <w:comment w:id="1971" w:author="Nokia (Mani)" w:date="2024-01-29T10:17:00Z" w:initials="Mani">
    <w:p w14:paraId="0B8B0FD2" w14:textId="53C3190B" w:rsidR="00497C26" w:rsidRDefault="00497C26">
      <w:pPr>
        <w:pStyle w:val="CommentText"/>
      </w:pPr>
      <w:r>
        <w:rPr>
          <w:rStyle w:val="CommentReference"/>
        </w:rPr>
        <w:annotationRef/>
      </w: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2C98A7BB" w14:textId="05F907AE" w:rsidR="00497C26" w:rsidRDefault="00497C26">
      <w:pPr>
        <w:pStyle w:val="CommentText"/>
      </w:pPr>
      <w:r>
        <w:rPr>
          <w:b/>
        </w:rPr>
        <w:t>[Description]</w:t>
      </w:r>
      <w:r>
        <w:t>: Shouldn’t this be a -r18 suffix here?</w:t>
      </w:r>
    </w:p>
    <w:p w14:paraId="16CDDF0C" w14:textId="77777777" w:rsidR="00497C26" w:rsidRDefault="00497C26">
      <w:pPr>
        <w:pStyle w:val="CommentText"/>
      </w:pPr>
      <w:r>
        <w:rPr>
          <w:b/>
        </w:rPr>
        <w:t>[Proposed Change]</w:t>
      </w:r>
      <w:r>
        <w:t xml:space="preserve">: </w:t>
      </w:r>
    </w:p>
    <w:p w14:paraId="1955C868" w14:textId="77777777" w:rsidR="00497C26" w:rsidRDefault="00497C26">
      <w:pPr>
        <w:pStyle w:val="CommentText"/>
      </w:pPr>
      <w:r>
        <w:rPr>
          <w:b/>
        </w:rPr>
        <w:t>[Comments]</w:t>
      </w:r>
      <w:r>
        <w:t xml:space="preserve">: </w:t>
      </w:r>
    </w:p>
    <w:p w14:paraId="22C46AC2" w14:textId="5F4C9DFC" w:rsidR="00497C26" w:rsidRPr="00497C26" w:rsidRDefault="00497C26">
      <w:pPr>
        <w:pStyle w:val="CommentText"/>
      </w:pPr>
    </w:p>
  </w:comment>
  <w:comment w:id="1972" w:author="vivo-Chenli" w:date="2024-01-24T18:18:00Z" w:initials="v">
    <w:p w14:paraId="5E25DA7D" w14:textId="4E625ECD" w:rsidR="001A3F11" w:rsidRDefault="001A3F11">
      <w:pPr>
        <w:pStyle w:val="CommentText"/>
      </w:pPr>
      <w:r>
        <w:rPr>
          <w:rStyle w:val="CommentReference"/>
        </w:rPr>
        <w:annotationRef/>
      </w: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1A3F11" w:rsidRDefault="001A3F11" w:rsidP="000E2130">
      <w:r>
        <w:rPr>
          <w:b/>
        </w:rPr>
        <w:t>[Description]</w:t>
      </w:r>
      <w:r>
        <w:t>: The name “</w:t>
      </w:r>
      <w:r w:rsidRPr="00957865">
        <w:t>ran-ExtendedPagingCycle-r18</w:t>
      </w:r>
      <w:r>
        <w:t>” is the same as “ran-ExtendedPagingCycle-r17”</w:t>
      </w:r>
    </w:p>
    <w:p w14:paraId="570A50CA" w14:textId="222FACFA" w:rsidR="001A3F11" w:rsidRDefault="001A3F11">
      <w:pPr>
        <w:pStyle w:val="CommentText"/>
      </w:pPr>
    </w:p>
    <w:p w14:paraId="0C372203" w14:textId="77777777" w:rsidR="001A3F11" w:rsidRDefault="001A3F11"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1A3F11" w:rsidRDefault="001A3F11"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1A3F11" w:rsidRDefault="001A3F11" w:rsidP="000E2130">
      <w:r>
        <w:rPr>
          <w:rFonts w:hint="eastAsia"/>
        </w:rPr>
        <w:t>T</w:t>
      </w:r>
      <w:r>
        <w:t>hus, the proposed change is to re-name it as “</w:t>
      </w:r>
      <w:r w:rsidRPr="007B7B9D">
        <w:rPr>
          <w:i/>
          <w:iCs/>
        </w:rPr>
        <w:t xml:space="preserve">ran-ExtendedPagingCycle-Config-r18 </w:t>
      </w:r>
      <w:r>
        <w:t>”</w:t>
      </w:r>
    </w:p>
    <w:p w14:paraId="3E4BC4BD" w14:textId="0485039C" w:rsidR="001A3F11" w:rsidRDefault="001A3F11">
      <w:pPr>
        <w:pStyle w:val="CommentText"/>
      </w:pPr>
    </w:p>
    <w:p w14:paraId="23200008" w14:textId="77777777" w:rsidR="001A3F11" w:rsidRDefault="001A3F11">
      <w:pPr>
        <w:pStyle w:val="CommentText"/>
      </w:pPr>
      <w:r>
        <w:rPr>
          <w:b/>
        </w:rPr>
        <w:t>[Comments]</w:t>
      </w:r>
      <w:r>
        <w:t xml:space="preserve">: </w:t>
      </w:r>
    </w:p>
    <w:p w14:paraId="3CC339EE" w14:textId="2C99CB7B" w:rsidR="001A3F11" w:rsidRPr="000E2130" w:rsidRDefault="001A3F11">
      <w:pPr>
        <w:pStyle w:val="CommentText"/>
      </w:pPr>
    </w:p>
  </w:comment>
  <w:comment w:id="1974" w:author="Nokia (Mani)" w:date="2024-01-29T10:40:00Z" w:initials="Mani">
    <w:p w14:paraId="23D77EDD" w14:textId="52CDD665" w:rsidR="00BD22EB" w:rsidRDefault="00BD22EB">
      <w:pPr>
        <w:pStyle w:val="CommentText"/>
      </w:pPr>
      <w:r>
        <w:rPr>
          <w:rStyle w:val="CommentReference"/>
        </w:rPr>
        <w:annotationRef/>
      </w: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0A1D5CCE" w14:textId="53CE6645" w:rsidR="00BD22EB" w:rsidRDefault="00BD22EB">
      <w:pPr>
        <w:pStyle w:val="CommentText"/>
      </w:pPr>
      <w:r>
        <w:rPr>
          <w:b/>
        </w:rPr>
        <w:t>[Description]</w:t>
      </w:r>
      <w:r>
        <w:t xml:space="preserve">: </w:t>
      </w:r>
      <w:r w:rsidRPr="00BD22EB">
        <w:t>Need a field description for the field srs -PosRRC-AggBW-InactiveConfigList even though the individual sub-fields have a description</w:t>
      </w:r>
      <w:r>
        <w:t>.</w:t>
      </w:r>
    </w:p>
    <w:p w14:paraId="437710B3" w14:textId="77777777" w:rsidR="00BD22EB" w:rsidRDefault="00BD22EB">
      <w:pPr>
        <w:pStyle w:val="CommentText"/>
      </w:pPr>
      <w:r>
        <w:rPr>
          <w:b/>
        </w:rPr>
        <w:t>[Proposed Change]</w:t>
      </w:r>
      <w:r>
        <w:t xml:space="preserve">: </w:t>
      </w:r>
    </w:p>
    <w:p w14:paraId="429A0B33" w14:textId="77777777" w:rsidR="00BD22EB" w:rsidRDefault="00BD22EB">
      <w:pPr>
        <w:pStyle w:val="CommentText"/>
      </w:pPr>
      <w:r>
        <w:rPr>
          <w:b/>
        </w:rPr>
        <w:t>[Comments]</w:t>
      </w:r>
      <w:r>
        <w:t xml:space="preserve">: </w:t>
      </w:r>
    </w:p>
    <w:p w14:paraId="28D227B1" w14:textId="28BF011A" w:rsidR="00BD22EB" w:rsidRPr="00BD22EB" w:rsidRDefault="00BD22EB">
      <w:pPr>
        <w:pStyle w:val="CommentText"/>
      </w:pPr>
    </w:p>
  </w:comment>
  <w:comment w:id="1975" w:author="ZTE(Wenting)" w:date="2024-01-19T19:17:00Z" w:initials="ZTE">
    <w:p w14:paraId="5AAD2773"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1A3F11" w:rsidRDefault="001A3F11">
      <w:pPr>
        <w:pStyle w:val="CommentText"/>
      </w:pPr>
    </w:p>
  </w:comment>
  <w:comment w:id="1976" w:author="Lenovo (Hyung-Nam)" w:date="2024-01-24T13:21:00Z" w:initials="B">
    <w:p w14:paraId="347545FF" w14:textId="4E0896B2" w:rsidR="001A3F11" w:rsidRDefault="001A3F11">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1A3F11" w:rsidRDefault="001A3F11">
      <w:pPr>
        <w:pStyle w:val="CommentText"/>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1A3F11" w:rsidRDefault="001A3F11">
      <w:pPr>
        <w:pStyle w:val="CommentText"/>
      </w:pPr>
      <w:r>
        <w:rPr>
          <w:b/>
        </w:rPr>
        <w:t>[Proposed Change]</w:t>
      </w:r>
      <w:r>
        <w:t xml:space="preserve">: Add missing parentheses for the SIZE constraint, i.e. </w:t>
      </w:r>
      <w:r w:rsidRPr="00153F4A">
        <w:t>“SEQUENCE</w:t>
      </w:r>
      <w:r w:rsidRPr="00153F4A">
        <w:rPr>
          <w:color w:val="FF0000"/>
        </w:rPr>
        <w:t xml:space="preserve"> (</w:t>
      </w:r>
      <w:r w:rsidRPr="00153F4A">
        <w:t>SIZE(1..maxNrOfVA-r18)</w:t>
      </w:r>
      <w:r w:rsidRPr="00153F4A">
        <w:rPr>
          <w:color w:val="FF0000"/>
        </w:rPr>
        <w:t>)</w:t>
      </w:r>
      <w:r w:rsidRPr="00153F4A">
        <w:t>”</w:t>
      </w:r>
      <w:r>
        <w:t>.</w:t>
      </w:r>
    </w:p>
    <w:p w14:paraId="46F226BB" w14:textId="77777777" w:rsidR="001A3F11" w:rsidRDefault="001A3F11">
      <w:pPr>
        <w:pStyle w:val="CommentText"/>
      </w:pPr>
      <w:r>
        <w:rPr>
          <w:b/>
        </w:rPr>
        <w:t>[Comments]</w:t>
      </w:r>
      <w:r>
        <w:t xml:space="preserve">: </w:t>
      </w:r>
    </w:p>
    <w:p w14:paraId="4BD76AFF" w14:textId="00292EB9" w:rsidR="001A3F11" w:rsidRPr="00047A4D" w:rsidRDefault="001A3F11">
      <w:pPr>
        <w:pStyle w:val="CommentText"/>
      </w:pPr>
    </w:p>
  </w:comment>
  <w:comment w:id="1977" w:author="Lenovo (Hyung-Nam)" w:date="2024-01-24T13:17:00Z" w:initials="B">
    <w:p w14:paraId="29B623AC" w14:textId="25B2FED9" w:rsidR="001A3F11" w:rsidRDefault="001A3F11">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1A3F11" w:rsidRDefault="001A3F11">
      <w:pPr>
        <w:pStyle w:val="CommentText"/>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1A3F11" w:rsidRDefault="001A3F11">
      <w:pPr>
        <w:pStyle w:val="CommentText"/>
      </w:pPr>
      <w:r>
        <w:rPr>
          <w:b/>
        </w:rPr>
        <w:t>[Proposed Change]</w:t>
      </w:r>
      <w:r>
        <w:t xml:space="preserve">: </w:t>
      </w:r>
      <w:r w:rsidRPr="00EA5B29">
        <w:t>Not use SetupRelease type in SRS-PosRRC-InactiveValidityAreaConfig-r18 and instead, use IEs directly.</w:t>
      </w:r>
    </w:p>
    <w:p w14:paraId="21048845" w14:textId="77777777" w:rsidR="001A3F11" w:rsidRDefault="001A3F11">
      <w:pPr>
        <w:pStyle w:val="CommentText"/>
      </w:pPr>
      <w:r>
        <w:rPr>
          <w:b/>
        </w:rPr>
        <w:t>[Comments]</w:t>
      </w:r>
      <w:r>
        <w:t xml:space="preserve">: </w:t>
      </w:r>
    </w:p>
    <w:p w14:paraId="3302FF70" w14:textId="79573120" w:rsidR="001A3F11" w:rsidRPr="00EA5B29" w:rsidRDefault="001A3F11">
      <w:pPr>
        <w:pStyle w:val="CommentText"/>
      </w:pPr>
    </w:p>
  </w:comment>
  <w:comment w:id="1978" w:author="Nokia (Mani)" w:date="2024-01-29T10:35:00Z" w:initials="Mani">
    <w:p w14:paraId="4223598B" w14:textId="4095F496" w:rsidR="00BD22EB" w:rsidRDefault="00BD22EB">
      <w:pPr>
        <w:pStyle w:val="CommentText"/>
      </w:pPr>
      <w:r>
        <w:rPr>
          <w:rStyle w:val="CommentReference"/>
        </w:rPr>
        <w:annotationRef/>
      </w:r>
      <w:r>
        <w:rPr>
          <w:b/>
        </w:rPr>
        <w:t>[RIL]</w:t>
      </w:r>
      <w:r>
        <w:t xml:space="preserve">: N06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08A8E5F5" w14:textId="0A603B5D" w:rsidR="00BD22EB" w:rsidRDefault="00BD22EB" w:rsidP="00BD22EB">
      <w:pPr>
        <w:pStyle w:val="CommentText"/>
      </w:pPr>
      <w:r>
        <w:rPr>
          <w:b/>
        </w:rPr>
        <w:t>[Description]</w:t>
      </w:r>
      <w:r>
        <w:t xml:space="preserve">: </w:t>
      </w:r>
      <w:r w:rsidRPr="00BD22EB">
        <w:t>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w:t>
      </w:r>
      <w:r>
        <w:t xml:space="preserve">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BB01136" w14:textId="77777777" w:rsidR="00BD22EB" w:rsidRDefault="00BD22EB">
      <w:pPr>
        <w:pStyle w:val="CommentText"/>
      </w:pPr>
      <w:r>
        <w:rPr>
          <w:b/>
        </w:rPr>
        <w:t>[Proposed Change]</w:t>
      </w:r>
      <w:r>
        <w:t xml:space="preserve">: </w:t>
      </w:r>
    </w:p>
    <w:p w14:paraId="6619AB84" w14:textId="77777777" w:rsidR="00BD22EB" w:rsidRDefault="00BD22EB">
      <w:pPr>
        <w:pStyle w:val="CommentText"/>
      </w:pPr>
      <w:r>
        <w:rPr>
          <w:b/>
        </w:rPr>
        <w:t>[Comments]</w:t>
      </w:r>
      <w:r>
        <w:t xml:space="preserve">: </w:t>
      </w:r>
    </w:p>
    <w:p w14:paraId="61CBA31A" w14:textId="264FFFEB" w:rsidR="00BD22EB" w:rsidRPr="00BD22EB" w:rsidRDefault="00BD22EB">
      <w:pPr>
        <w:pStyle w:val="CommentText"/>
      </w:pPr>
    </w:p>
  </w:comment>
  <w:comment w:id="1979" w:author="Intel (Sudeep)" w:date="2024-01-23T13:21:00Z" w:initials="I1">
    <w:p w14:paraId="435C81BB" w14:textId="77777777" w:rsidR="001A3F11" w:rsidRDefault="001A3F11" w:rsidP="00370B42">
      <w:pPr>
        <w:pStyle w:val="CommentText"/>
      </w:pPr>
      <w:r>
        <w:rPr>
          <w:rStyle w:val="CommentReference"/>
        </w:rPr>
        <w:annotationRef/>
      </w:r>
      <w:r>
        <w:rPr>
          <w:b/>
        </w:rPr>
        <w:t>[RIL]</w:t>
      </w:r>
      <w:r>
        <w:t xml:space="preserve">: I110 </w:t>
      </w:r>
      <w:r>
        <w:rPr>
          <w:b/>
        </w:rPr>
        <w:t>[Delegate]</w:t>
      </w:r>
      <w:r>
        <w:t xml:space="preserve">: Intel (Sudeep)  </w:t>
      </w:r>
      <w:r>
        <w:rPr>
          <w:b/>
        </w:rPr>
        <w:t>[WI]</w:t>
      </w:r>
      <w:r>
        <w:t xml:space="preserve">: </w:t>
      </w:r>
      <w:r w:rsidRPr="00B0520A">
        <w:t>NR_pos_enh2</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EE9C59E" w14:textId="77777777" w:rsidR="001A3F11" w:rsidRDefault="001A3F11" w:rsidP="00370B42">
      <w:pPr>
        <w:pStyle w:val="CommentText"/>
      </w:pPr>
      <w:r>
        <w:rPr>
          <w:b/>
        </w:rPr>
        <w:t>[Description]</w:t>
      </w:r>
      <w:r>
        <w:t xml:space="preserve">: As the IE </w:t>
      </w:r>
      <w:r w:rsidRPr="00C0503E">
        <w:t>SRS-PosRRC-Inactive</w:t>
      </w:r>
      <w:r>
        <w:t>ValidityAreaConfig</w:t>
      </w:r>
      <w:r w:rsidRPr="00C0503E">
        <w:t>-r1</w:t>
      </w:r>
      <w:r>
        <w:t>8 is an element of a non-toAddMod list, there is no delta configuration for the list elements.  The list entries are always fully replaced when signalled the next time.  Hence using setupRelease for these fields is not recommended.</w:t>
      </w:r>
    </w:p>
    <w:p w14:paraId="794F1157" w14:textId="77777777" w:rsidR="001A3F11" w:rsidRDefault="001A3F11" w:rsidP="00370B42">
      <w:pPr>
        <w:pStyle w:val="CommentText"/>
      </w:pPr>
      <w:r>
        <w:rPr>
          <w:b/>
        </w:rPr>
        <w:t>[Proposed Change]</w:t>
      </w:r>
      <w:r>
        <w:t>: Replace setupRelease for this and next two fields and use Need R.</w:t>
      </w:r>
    </w:p>
    <w:p w14:paraId="695939BA" w14:textId="77777777" w:rsidR="001A3F11" w:rsidRDefault="001A3F11" w:rsidP="00370B42">
      <w:pPr>
        <w:pStyle w:val="CommentText"/>
      </w:pPr>
      <w:r>
        <w:rPr>
          <w:b/>
        </w:rPr>
        <w:t>[Comments]</w:t>
      </w:r>
      <w:r>
        <w:t xml:space="preserve">: </w:t>
      </w:r>
    </w:p>
    <w:p w14:paraId="1F088FFB" w14:textId="77777777" w:rsidR="001A3F11" w:rsidRPr="005D26D1" w:rsidRDefault="001A3F11" w:rsidP="00370B42">
      <w:pPr>
        <w:pStyle w:val="CommentText"/>
      </w:pPr>
    </w:p>
  </w:comment>
  <w:comment w:id="1980" w:author="ZTE(Wenting)" w:date="2024-01-19T19:18:00Z" w:initials="ZTE">
    <w:p w14:paraId="10867CFD"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474EE85E"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393548FF"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1A3F11" w:rsidRDefault="001A3F11">
      <w:pPr>
        <w:pStyle w:val="CommentText"/>
      </w:pPr>
    </w:p>
  </w:comment>
  <w:comment w:id="1981" w:author="CATT (Jianxiang)" w:date="2024-01-16T15:33:00Z" w:initials="C">
    <w:p w14:paraId="436A7C38" w14:textId="4F8C81CE" w:rsidR="001A3F11" w:rsidRPr="004669B1" w:rsidRDefault="001A3F11"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1A3F11" w:rsidRPr="00493C10" w:rsidRDefault="001A3F11"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1A3F11" w:rsidRPr="009E23A1" w:rsidRDefault="001A3F11"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1A3F11" w:rsidRDefault="001A3F11" w:rsidP="004669B1">
      <w:r>
        <w:rPr>
          <w:b/>
        </w:rPr>
        <w:t>[Comments]</w:t>
      </w:r>
      <w:r>
        <w:t>:</w:t>
      </w:r>
    </w:p>
    <w:p w14:paraId="67BF200C" w14:textId="77777777" w:rsidR="001A3F11" w:rsidRDefault="001A3F11" w:rsidP="004669B1">
      <w:pPr>
        <w:pStyle w:val="CommentText"/>
      </w:pPr>
    </w:p>
  </w:comment>
  <w:comment w:id="1982" w:author="ZTE(Wenting)" w:date="2024-01-19T19:21:00Z" w:initials="ZTE">
    <w:p w14:paraId="7B14E78F"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CA3AD15"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1A3F11" w:rsidRDefault="001A3F11">
      <w:pPr>
        <w:pStyle w:val="CommentText"/>
      </w:pPr>
    </w:p>
  </w:comment>
  <w:comment w:id="1983" w:author="ZTE(Wenting)" w:date="2024-01-19T19:24:00Z" w:initials="ZTE">
    <w:p w14:paraId="31D8FFB5"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1A3F11" w:rsidRDefault="001A3F11">
      <w:pPr>
        <w:pStyle w:val="CommentText"/>
      </w:pPr>
    </w:p>
  </w:comment>
  <w:comment w:id="1984" w:author="ZTE(Wenting)" w:date="2024-01-19T19:25:00Z" w:initials="ZTE">
    <w:p w14:paraId="734C8820"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10C625E9"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1A3F11" w:rsidRDefault="001A3F11">
      <w:pPr>
        <w:pStyle w:val="CommentText"/>
      </w:pPr>
    </w:p>
  </w:comment>
  <w:comment w:id="1985" w:author="ZTE(Wenting)" w:date="2024-01-19T19:25:00Z" w:initials="ZTE">
    <w:p w14:paraId="495B47DF"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1A3F11" w:rsidRDefault="001A3F11">
      <w:pPr>
        <w:pStyle w:val="CommentText"/>
      </w:pPr>
    </w:p>
  </w:comment>
  <w:comment w:id="1986" w:author="Sharp(Fangying Xiao)" w:date="2024-01-19T10:25:00Z" w:initials="XFY">
    <w:p w14:paraId="5338114F" w14:textId="77777777" w:rsidR="001A3F11" w:rsidRDefault="001A3F11"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1A3F11" w:rsidRDefault="001A3F11" w:rsidP="0078700F">
      <w:pPr>
        <w:pStyle w:val="CommentText"/>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CommentReference"/>
        </w:rPr>
        <w:annotationRef/>
      </w:r>
      <w:r>
        <w:rPr>
          <w:b/>
          <w:bCs/>
          <w:i/>
          <w:iCs/>
          <w:lang w:eastAsia="ko-KR"/>
        </w:rPr>
        <w:t xml:space="preserve"> </w:t>
      </w:r>
      <w:r>
        <w:rPr>
          <w:lang w:eastAsia="zh-CN"/>
        </w:rPr>
        <w:t xml:space="preserve">is not correct. </w:t>
      </w:r>
    </w:p>
    <w:p w14:paraId="065059E1" w14:textId="77777777" w:rsidR="001A3F11" w:rsidRDefault="001A3F11" w:rsidP="0078700F">
      <w:pPr>
        <w:pStyle w:val="CommentText"/>
        <w:rPr>
          <w:lang w:eastAsia="zh-CN"/>
        </w:rPr>
      </w:pPr>
      <w:r>
        <w:rPr>
          <w:b/>
        </w:rPr>
        <w:t>[Proposed Change]</w:t>
      </w:r>
      <w:r>
        <w:t xml:space="preserve">: </w:t>
      </w:r>
      <w:r>
        <w:rPr>
          <w:lang w:eastAsia="zh-CN"/>
        </w:rPr>
        <w:t>Firstly, the current description is not align with the agreements:</w:t>
      </w:r>
    </w:p>
    <w:p w14:paraId="5394C6A8" w14:textId="77777777" w:rsidR="001A3F11" w:rsidRDefault="001A3F11" w:rsidP="0078700F">
      <w:pPr>
        <w:pStyle w:val="CommentText"/>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SimSun"/>
          <w:b/>
          <w:bCs/>
          <w:color w:val="000000"/>
          <w:u w:val="single"/>
        </w:rPr>
        <w:t xml:space="preserve"> agreements</w:t>
      </w:r>
    </w:p>
    <w:p w14:paraId="0D960489" w14:textId="77777777" w:rsidR="001A3F11" w:rsidRPr="006F4351" w:rsidRDefault="001A3F11" w:rsidP="0078700F">
      <w:pPr>
        <w:pStyle w:val="CommentText"/>
        <w:rPr>
          <w:rFonts w:eastAsia="SimSun"/>
          <w:b/>
          <w:bCs/>
          <w:color w:val="000000"/>
          <w:u w:val="single"/>
        </w:rPr>
      </w:pPr>
      <w:r w:rsidRPr="006E1CEB">
        <w:t xml:space="preserve">NW indicates which multicast service can be received in INACTIVE </w:t>
      </w:r>
      <w:r>
        <w:t>in suspendConfig of RRC Release.</w:t>
      </w:r>
    </w:p>
    <w:p w14:paraId="4F38A5A7" w14:textId="77777777" w:rsidR="001A3F11" w:rsidRDefault="001A3F11" w:rsidP="0078700F">
      <w:pPr>
        <w:pStyle w:val="CommentText"/>
        <w:rPr>
          <w:rFonts w:eastAsia="SimSun"/>
          <w:b/>
          <w:bCs/>
          <w:color w:val="000000"/>
          <w:u w:val="single"/>
        </w:rPr>
      </w:pPr>
      <w:r w:rsidRPr="006E1CEB">
        <w:rPr>
          <w:rFonts w:eastAsia="SimSun"/>
          <w:b/>
          <w:bCs/>
          <w:color w:val="000000"/>
          <w:u w:val="single"/>
        </w:rPr>
        <w:t>RAN2#120 agreements</w:t>
      </w:r>
      <w:r>
        <w:rPr>
          <w:rFonts w:eastAsia="SimSun"/>
          <w:b/>
          <w:bCs/>
          <w:color w:val="000000"/>
          <w:u w:val="single"/>
        </w:rPr>
        <w:t xml:space="preserve"> </w:t>
      </w:r>
    </w:p>
    <w:p w14:paraId="4B37E61D" w14:textId="77777777" w:rsidR="001A3F11" w:rsidRDefault="001A3F11" w:rsidP="0078700F">
      <w:pPr>
        <w:pStyle w:val="CommentText"/>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1A3F11" w:rsidRDefault="001A3F11" w:rsidP="0078700F">
      <w:pPr>
        <w:pStyle w:val="CommentText"/>
      </w:pPr>
    </w:p>
    <w:p w14:paraId="69F6C5E0" w14:textId="77777777" w:rsidR="001A3F11" w:rsidRDefault="001A3F11" w:rsidP="0078700F">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1A3F11" w:rsidRPr="006F4351" w:rsidRDefault="001A3F11" w:rsidP="0078700F">
      <w:pPr>
        <w:pStyle w:val="CommentText"/>
        <w:rPr>
          <w:rFonts w:eastAsiaTheme="minorEastAsia"/>
          <w:lang w:eastAsia="zh-CN"/>
        </w:rPr>
      </w:pPr>
      <w:r>
        <w:rPr>
          <w:rFonts w:eastAsiaTheme="minorEastAsia"/>
          <w:lang w:eastAsia="zh-CN"/>
        </w:rPr>
        <w:t xml:space="preserve">So, </w:t>
      </w:r>
    </w:p>
    <w:p w14:paraId="3E39024E" w14:textId="77777777" w:rsidR="001A3F11" w:rsidRDefault="001A3F11" w:rsidP="0078700F">
      <w:pPr>
        <w:pStyle w:val="CommentText"/>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CommentReference"/>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CommentReference"/>
          <w:color w:val="FF0000"/>
          <w:sz w:val="20"/>
          <w:szCs w:val="20"/>
        </w:rPr>
        <w:annotationRef/>
      </w:r>
      <w:r w:rsidRPr="00F2388E">
        <w:rPr>
          <w:rFonts w:eastAsia="Calibri"/>
          <w:lang w:eastAsia="sv-SE"/>
        </w:rPr>
        <w:t>.</w:t>
      </w:r>
    </w:p>
    <w:p w14:paraId="2C1A41A1" w14:textId="77777777" w:rsidR="001A3F11" w:rsidRPr="00F2388E" w:rsidRDefault="001A3F11" w:rsidP="0078700F">
      <w:pPr>
        <w:pStyle w:val="CommentText"/>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1A3F11" w:rsidRDefault="001A3F11" w:rsidP="0078700F">
      <w:pPr>
        <w:pStyle w:val="CommentText"/>
      </w:pPr>
      <w:r>
        <w:rPr>
          <w:b/>
        </w:rPr>
        <w:t>[Comments]</w:t>
      </w:r>
      <w:r>
        <w:t>:</w:t>
      </w:r>
    </w:p>
    <w:p w14:paraId="74023CEC" w14:textId="77777777" w:rsidR="001A3F11" w:rsidRDefault="001A3F11" w:rsidP="0078700F">
      <w:pPr>
        <w:pStyle w:val="CommentText"/>
      </w:pPr>
    </w:p>
    <w:p w14:paraId="2A38F8AF" w14:textId="66A92B30" w:rsidR="001A3F11" w:rsidRDefault="001A3F11">
      <w:pPr>
        <w:pStyle w:val="CommentText"/>
      </w:pPr>
    </w:p>
  </w:comment>
  <w:comment w:id="1987" w:author="vivo-Stephen" w:date="2024-01-29T17:47:00Z" w:initials="vivo">
    <w:p w14:paraId="09DCCCAA" w14:textId="39CF833E"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12CD2" w14:textId="4FBE40EB" w:rsidR="001A3F11" w:rsidRDefault="001A3F11">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34EED7F3" w14:textId="383F01D2" w:rsidR="001A3F11" w:rsidRDefault="001A3F11">
      <w:pPr>
        <w:pStyle w:val="CommentText"/>
      </w:pPr>
      <w:r>
        <w:rPr>
          <w:b/>
        </w:rPr>
        <w:t>[Proposed Change]</w:t>
      </w:r>
      <w:r>
        <w:t>: Remove ‘“in the current serving cell”</w:t>
      </w:r>
    </w:p>
    <w:p w14:paraId="23E7C33C" w14:textId="77777777" w:rsidR="001A3F11" w:rsidRDefault="001A3F11">
      <w:pPr>
        <w:pStyle w:val="CommentText"/>
      </w:pPr>
      <w:r>
        <w:rPr>
          <w:b/>
        </w:rPr>
        <w:t>[Comments]</w:t>
      </w:r>
      <w:r>
        <w:t xml:space="preserve">: </w:t>
      </w:r>
    </w:p>
    <w:p w14:paraId="1EBD8CA1" w14:textId="16AA7218" w:rsidR="001A3F11" w:rsidRPr="001A3F11" w:rsidRDefault="001A3F11">
      <w:pPr>
        <w:pStyle w:val="CommentText"/>
      </w:pPr>
    </w:p>
  </w:comment>
  <w:comment w:id="1988" w:author="CATT (Rui)" w:date="2024-01-16T14:26:00Z" w:initials="C">
    <w:p w14:paraId="1552B220" w14:textId="77777777" w:rsidR="001A3F11" w:rsidRDefault="001A3F11"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1A3F11" w:rsidRDefault="001A3F11"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1A3F11" w:rsidRPr="008535F4" w:rsidRDefault="001A3F11"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1A3F11" w:rsidRPr="008535F4" w:rsidRDefault="001A3F11"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1A3F11" w:rsidRPr="008535F4" w:rsidRDefault="001A3F11"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1A3F11" w:rsidRPr="008535F4" w:rsidRDefault="001A3F11"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1A3F11" w:rsidRDefault="001A3F11"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1A3F11" w:rsidRDefault="001A3F11"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1A3F11" w:rsidRPr="008535F4" w:rsidRDefault="001A3F11" w:rsidP="00963907">
      <w:pPr>
        <w:pStyle w:val="CommentText"/>
        <w:rPr>
          <w:rFonts w:eastAsiaTheme="minorEastAsia"/>
          <w:lang w:eastAsia="zh-CN"/>
        </w:rPr>
      </w:pPr>
    </w:p>
    <w:p w14:paraId="2A0587C1" w14:textId="77777777" w:rsidR="001A3F11" w:rsidRDefault="001A3F11" w:rsidP="00963907">
      <w:pPr>
        <w:pStyle w:val="CommentText"/>
        <w:rPr>
          <w:rFonts w:eastAsiaTheme="minorEastAsia"/>
          <w:lang w:eastAsia="zh-CN"/>
        </w:rPr>
      </w:pPr>
      <w:r>
        <w:rPr>
          <w:b/>
        </w:rPr>
        <w:t>[Proposed Change]</w:t>
      </w:r>
      <w:r>
        <w:t xml:space="preserve">: </w:t>
      </w:r>
    </w:p>
    <w:p w14:paraId="3135D320" w14:textId="77777777" w:rsidR="001A3F11" w:rsidRPr="008535F4" w:rsidRDefault="001A3F11" w:rsidP="00963907">
      <w:pPr>
        <w:pStyle w:val="TAL"/>
        <w:rPr>
          <w:b/>
          <w:bCs/>
          <w:i/>
          <w:iCs/>
          <w:lang w:eastAsia="ko-KR"/>
        </w:rPr>
      </w:pPr>
      <w:r w:rsidRPr="008535F4">
        <w:rPr>
          <w:b/>
          <w:bCs/>
          <w:i/>
          <w:iCs/>
          <w:lang w:eastAsia="ko-KR"/>
        </w:rPr>
        <w:t>multicastConfigInactive</w:t>
      </w:r>
    </w:p>
    <w:p w14:paraId="78F14E8F" w14:textId="77777777" w:rsidR="001A3F11" w:rsidRPr="008535F4" w:rsidRDefault="001A3F11"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1FBF9299" w:rsidR="001A3F11" w:rsidRDefault="001A3F11" w:rsidP="00963907">
      <w:pPr>
        <w:pStyle w:val="CommentText"/>
      </w:pPr>
      <w:r>
        <w:rPr>
          <w:b/>
        </w:rPr>
        <w:t>[Comments]</w:t>
      </w:r>
      <w:r>
        <w:t>:</w:t>
      </w:r>
      <w:r w:rsidRPr="0018706D">
        <w:t xml:space="preserve"> [ZTE (Tao)]: Agree with the intention. We can further discuss the combination of IEs without modifying the ASN.1 itself, as align the understanding among companies.</w:t>
      </w:r>
    </w:p>
    <w:p w14:paraId="30486237" w14:textId="284EDF0B" w:rsidR="001A3F11" w:rsidRPr="00963907" w:rsidRDefault="001A3F11">
      <w:pPr>
        <w:pStyle w:val="CommentText"/>
      </w:pPr>
    </w:p>
  </w:comment>
  <w:comment w:id="1989" w:author="Nokia (Mani)" w:date="2024-01-29T10:19:00Z" w:initials="Mani">
    <w:p w14:paraId="23E01DF2" w14:textId="2DA936A5" w:rsidR="00497C26" w:rsidRDefault="00497C26">
      <w:pPr>
        <w:pStyle w:val="CommentText"/>
      </w:pPr>
      <w:r>
        <w:rPr>
          <w:rStyle w:val="CommentReference"/>
        </w:rPr>
        <w:annotationRef/>
      </w: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09E89B84" w14:textId="5538E27B" w:rsidR="00497C26" w:rsidRDefault="00497C26">
      <w:pPr>
        <w:pStyle w:val="CommentText"/>
      </w:pPr>
      <w:r>
        <w:rPr>
          <w:b/>
        </w:rPr>
        <w:t>[Description]</w:t>
      </w:r>
      <w:r>
        <w:t xml:space="preserve">: </w:t>
      </w:r>
      <w:r w:rsidRPr="00497C26">
        <w:t>Field description for srs-PosRRC-Inactive is too brief. There are now two srs-PosRRC-Inactive, a -r17 version and a -v1800 version.</w:t>
      </w:r>
      <w:r w:rsidR="00E77897">
        <w:t xml:space="preserve"> It is good to elaborate on the field description.</w:t>
      </w:r>
    </w:p>
    <w:p w14:paraId="03C75AC1" w14:textId="77777777" w:rsidR="00497C26" w:rsidRDefault="00497C26">
      <w:pPr>
        <w:pStyle w:val="CommentText"/>
      </w:pPr>
      <w:r>
        <w:rPr>
          <w:b/>
        </w:rPr>
        <w:t>[Proposed Change]</w:t>
      </w:r>
      <w:r>
        <w:t xml:space="preserve">: </w:t>
      </w:r>
    </w:p>
    <w:p w14:paraId="6C3F19C6" w14:textId="77777777" w:rsidR="00497C26" w:rsidRDefault="00497C26">
      <w:pPr>
        <w:pStyle w:val="CommentText"/>
      </w:pPr>
      <w:r>
        <w:rPr>
          <w:b/>
        </w:rPr>
        <w:t>[Comments]</w:t>
      </w:r>
      <w:r>
        <w:t xml:space="preserve">: </w:t>
      </w:r>
    </w:p>
    <w:p w14:paraId="3DA84E04" w14:textId="712D2707" w:rsidR="00497C26" w:rsidRPr="00497C26" w:rsidRDefault="00497C26">
      <w:pPr>
        <w:pStyle w:val="CommentText"/>
      </w:pPr>
    </w:p>
  </w:comment>
  <w:comment w:id="1990" w:author="ZTE(Wenting)" w:date="2024-01-19T19:26:00Z" w:initials="ZTE">
    <w:p w14:paraId="642F0D5C"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04A4F84B"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1A3F11" w:rsidRDefault="001A3F11">
      <w:pPr>
        <w:pStyle w:val="CommentText"/>
      </w:pPr>
    </w:p>
  </w:comment>
  <w:comment w:id="1991" w:author="Huawei-YinghaoGuo" w:date="2024-01-17T09:39:00Z" w:initials="YG">
    <w:p w14:paraId="44535B5A" w14:textId="25A805C4" w:rsidR="001A3F11" w:rsidRDefault="001A3F11" w:rsidP="002B1A9B">
      <w:pPr>
        <w:pStyle w:val="CommentText"/>
      </w:pPr>
      <w:r>
        <w:rPr>
          <w:rStyle w:val="CommentReference"/>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1A3F11" w:rsidRDefault="001A3F11" w:rsidP="002B1A9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1A3F11" w:rsidRDefault="001A3F11" w:rsidP="002B1A9B">
      <w:pPr>
        <w:pStyle w:val="CommentText"/>
      </w:pPr>
      <w:r>
        <w:rPr>
          <w:rFonts w:eastAsia="DengXian"/>
          <w:lang w:eastAsia="zh-CN"/>
        </w:rPr>
        <w:t>It has the same name as above</w:t>
      </w:r>
    </w:p>
    <w:p w14:paraId="1EE23E39" w14:textId="77777777" w:rsidR="001A3F11" w:rsidRDefault="001A3F11" w:rsidP="002B1A9B">
      <w:pPr>
        <w:pStyle w:val="CommentText"/>
      </w:pPr>
      <w:r>
        <w:rPr>
          <w:b/>
        </w:rPr>
        <w:t>[Proposed Change]</w:t>
      </w:r>
      <w:r>
        <w:t>: Clarify in the field description that this field and the legacy R17 field should not be configured at the saem time.</w:t>
      </w:r>
    </w:p>
    <w:p w14:paraId="63B9D12C" w14:textId="6879DFC1" w:rsidR="001A3F11" w:rsidRDefault="001A3F11" w:rsidP="002B1A9B">
      <w:pPr>
        <w:pStyle w:val="CommentText"/>
      </w:pPr>
      <w:r>
        <w:rPr>
          <w:b/>
        </w:rPr>
        <w:t>[Comments]</w:t>
      </w:r>
      <w:r>
        <w:t>:</w:t>
      </w:r>
    </w:p>
  </w:comment>
  <w:comment w:id="1992" w:author="Huawei-YinghaoGuo" w:date="2024-01-17T09:40:00Z" w:initials="YG">
    <w:p w14:paraId="47C7001D" w14:textId="359C92E5" w:rsidR="001A3F11" w:rsidRDefault="001A3F11" w:rsidP="002B1A9B">
      <w:pPr>
        <w:pStyle w:val="CommentText"/>
      </w:pPr>
      <w:r>
        <w:rPr>
          <w:rStyle w:val="CommentReference"/>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1A3F11" w:rsidRDefault="001A3F11" w:rsidP="002B1A9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1A3F11" w:rsidRDefault="001A3F11" w:rsidP="002B1A9B">
      <w:pPr>
        <w:pStyle w:val="CommentText"/>
      </w:pPr>
      <w:r>
        <w:rPr>
          <w:b/>
        </w:rPr>
        <w:t>[Proposed Change]</w:t>
      </w:r>
      <w:r>
        <w:t>: Modify the sentence such that for each cell, it corresponds to only one validity area</w:t>
      </w:r>
    </w:p>
    <w:p w14:paraId="2794F75E" w14:textId="508D12BA" w:rsidR="001A3F11" w:rsidRDefault="001A3F11" w:rsidP="002B1A9B">
      <w:pPr>
        <w:pStyle w:val="CommentText"/>
      </w:pPr>
      <w:r>
        <w:rPr>
          <w:b/>
        </w:rPr>
        <w:t>[Comments]</w:t>
      </w:r>
      <w:r>
        <w:t>:</w:t>
      </w:r>
    </w:p>
  </w:comment>
  <w:comment w:id="1993" w:author="Huawei-YinghaoGuo" w:date="2024-01-17T09:40:00Z" w:initials="YG">
    <w:p w14:paraId="00D00196" w14:textId="5213FFF7" w:rsidR="001A3F11" w:rsidRDefault="001A3F11" w:rsidP="002B1A9B">
      <w:pPr>
        <w:pStyle w:val="CommentText"/>
      </w:pPr>
      <w:r>
        <w:rPr>
          <w:rStyle w:val="CommentReference"/>
        </w:rPr>
        <w:annotationRef/>
      </w:r>
      <w:r>
        <w:rPr>
          <w:rStyle w:val="CommentReference"/>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1A3F11" w:rsidRDefault="001A3F11" w:rsidP="002B1A9B">
      <w:pPr>
        <w:pStyle w:val="CommentText"/>
      </w:pPr>
      <w:r>
        <w:rPr>
          <w:b/>
        </w:rPr>
        <w:t>[Description]</w:t>
      </w:r>
      <w:r>
        <w:t xml:space="preserve">: </w:t>
      </w:r>
      <w:r>
        <w:rPr>
          <w:rFonts w:eastAsia="DengXian"/>
          <w:lang w:eastAsia="zh-CN"/>
        </w:rPr>
        <w:t>Should be field description for SRS configuration rather than the list for SRS configuration.</w:t>
      </w:r>
    </w:p>
    <w:p w14:paraId="217EABBC" w14:textId="77777777" w:rsidR="001A3F11" w:rsidRDefault="001A3F11" w:rsidP="002B1A9B">
      <w:pPr>
        <w:pStyle w:val="CommentText"/>
      </w:pPr>
      <w:r>
        <w:rPr>
          <w:b/>
        </w:rPr>
        <w:t>[Proposed Change]</w:t>
      </w:r>
      <w:r>
        <w:t>: Move this part of description to the SRS-posConfig under the validity area configuration.</w:t>
      </w:r>
    </w:p>
    <w:p w14:paraId="138F20DE" w14:textId="77777777" w:rsidR="001A3F11" w:rsidRPr="00F17DDD" w:rsidRDefault="001A3F11" w:rsidP="002B1A9B">
      <w:pPr>
        <w:pStyle w:val="CommentText"/>
        <w:rPr>
          <w:rFonts w:eastAsia="DengXian"/>
          <w:lang w:eastAsia="zh-CN"/>
        </w:rPr>
      </w:pPr>
      <w:r>
        <w:rPr>
          <w:b/>
        </w:rPr>
        <w:t>[Comments]</w:t>
      </w:r>
      <w:r>
        <w:t>:</w:t>
      </w:r>
    </w:p>
    <w:p w14:paraId="2819FE42" w14:textId="74ECA8C1" w:rsidR="001A3F11" w:rsidRDefault="001A3F11">
      <w:pPr>
        <w:pStyle w:val="CommentText"/>
      </w:pPr>
    </w:p>
  </w:comment>
  <w:comment w:id="1994" w:author="Huawei-YinghaoGuo" w:date="2024-01-17T09:40:00Z" w:initials="YG">
    <w:p w14:paraId="3BE27CF6" w14:textId="7AE0B7AA" w:rsidR="001A3F11" w:rsidRDefault="001A3F11">
      <w:pPr>
        <w:pStyle w:val="CommentText"/>
      </w:pPr>
      <w:r>
        <w:rPr>
          <w:rStyle w:val="CommentReference"/>
        </w:rPr>
        <w:annotationRef/>
      </w:r>
    </w:p>
  </w:comment>
  <w:comment w:id="1995" w:author="CATT (Jianxiang)" w:date="2024-01-16T15:33:00Z" w:initials="C">
    <w:p w14:paraId="304E00AE" w14:textId="06A2D3FB" w:rsidR="001A3F11" w:rsidRPr="00C1771C" w:rsidRDefault="001A3F11"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1A3F11" w:rsidRPr="00194075" w:rsidRDefault="001A3F11"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1A3F11" w:rsidRPr="009E23A1" w:rsidRDefault="001A3F11"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1A3F11" w:rsidRPr="004D7B6C" w:rsidRDefault="001A3F11" w:rsidP="008745E2">
      <w:pPr>
        <w:pStyle w:val="CommentText"/>
        <w:rPr>
          <w:rFonts w:eastAsiaTheme="minorEastAsia"/>
          <w:lang w:eastAsia="zh-CN"/>
        </w:rPr>
      </w:pPr>
      <w:r>
        <w:rPr>
          <w:b/>
        </w:rPr>
        <w:t>[Comments]</w:t>
      </w:r>
      <w:r>
        <w:t>:</w:t>
      </w:r>
    </w:p>
    <w:p w14:paraId="551FD760" w14:textId="41966AD2" w:rsidR="001A3F11" w:rsidRDefault="001A3F11">
      <w:pPr>
        <w:pStyle w:val="CommentText"/>
      </w:pPr>
    </w:p>
  </w:comment>
  <w:comment w:id="1997" w:author="Xiaomi (Xiaolong)" w:date="2024-01-26T09:50:00Z" w:initials="XM">
    <w:p w14:paraId="701159CF" w14:textId="1954AF25" w:rsidR="001A3F11" w:rsidRDefault="001A3F11">
      <w:pPr>
        <w:pStyle w:val="CommentText"/>
      </w:pPr>
      <w:r>
        <w:rPr>
          <w:rStyle w:val="CommentReference"/>
        </w:rPr>
        <w:annotationRef/>
      </w: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2D0A8BB" w14:textId="5C6C3F14" w:rsidR="001A3F11" w:rsidRDefault="001A3F11">
      <w:pPr>
        <w:pStyle w:val="CommentText"/>
      </w:pPr>
      <w:r>
        <w:rPr>
          <w:b/>
        </w:rPr>
        <w:t>[Description]</w:t>
      </w:r>
      <w:r>
        <w:t xml:space="preserve">: The </w:t>
      </w:r>
      <w:r w:rsidRPr="00FA0D37">
        <w:rPr>
          <w:b/>
          <w:bCs/>
          <w:i/>
        </w:rPr>
        <w:t>srs-PosConfigNUL</w:t>
      </w:r>
      <w:r>
        <w:rPr>
          <w:b/>
          <w:bCs/>
          <w:i/>
        </w:rPr>
        <w:t xml:space="preserve"> and </w:t>
      </w:r>
      <w:r w:rsidRPr="00FA0D37">
        <w:rPr>
          <w:b/>
          <w:bCs/>
          <w:i/>
        </w:rPr>
        <w:t>srs-PosConfigSUL</w:t>
      </w:r>
      <w:r>
        <w:rPr>
          <w:b/>
          <w:bCs/>
          <w:i/>
        </w:rPr>
        <w:t xml:space="preserve"> </w:t>
      </w:r>
      <w:r>
        <w:rPr>
          <w:rFonts w:eastAsia="DengXian"/>
          <w:b/>
          <w:bCs/>
          <w:i/>
          <w:lang w:eastAsia="zh-CN"/>
        </w:rPr>
        <w:t>are not included in the filed description.</w:t>
      </w:r>
    </w:p>
    <w:p w14:paraId="16465193" w14:textId="55C1B6FF" w:rsidR="001A3F11" w:rsidRDefault="001A3F11">
      <w:pPr>
        <w:pStyle w:val="CommentText"/>
      </w:pPr>
      <w:r>
        <w:rPr>
          <w:b/>
        </w:rPr>
        <w:t>[Proposed Change]</w:t>
      </w:r>
      <w:r>
        <w:t xml:space="preserve">: Add the filed description on </w:t>
      </w:r>
      <w:r w:rsidRPr="00FA0D37">
        <w:rPr>
          <w:b/>
          <w:bCs/>
          <w:i/>
        </w:rPr>
        <w:t>srs-PosConfigNUL</w:t>
      </w:r>
      <w:r>
        <w:rPr>
          <w:b/>
          <w:bCs/>
          <w:i/>
        </w:rPr>
        <w:t xml:space="preserve"> and </w:t>
      </w:r>
      <w:r w:rsidRPr="00FA0D37">
        <w:rPr>
          <w:b/>
          <w:bCs/>
          <w:i/>
        </w:rPr>
        <w:t>srs-PosConfigSUL</w:t>
      </w:r>
      <w:r>
        <w:rPr>
          <w:b/>
          <w:bCs/>
          <w:i/>
        </w:rPr>
        <w:t>.</w:t>
      </w:r>
    </w:p>
    <w:p w14:paraId="0B19E23B" w14:textId="77777777" w:rsidR="001A3F11" w:rsidRDefault="001A3F11">
      <w:pPr>
        <w:pStyle w:val="CommentText"/>
      </w:pPr>
      <w:r>
        <w:rPr>
          <w:b/>
        </w:rPr>
        <w:t>[Comments]</w:t>
      </w:r>
      <w:r>
        <w:t xml:space="preserve">: </w:t>
      </w:r>
    </w:p>
    <w:p w14:paraId="33E0E54C" w14:textId="75FD224D" w:rsidR="001A3F11" w:rsidRPr="00147F2A" w:rsidRDefault="001A3F11">
      <w:pPr>
        <w:pStyle w:val="CommentText"/>
      </w:pPr>
    </w:p>
  </w:comment>
  <w:comment w:id="1998" w:author="ZTE(Wenting)" w:date="2024-01-19T19:26:00Z" w:initials="ZTE">
    <w:p w14:paraId="2421F4BD"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0E4D5400"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1A3F11" w:rsidRDefault="001A3F11">
      <w:pPr>
        <w:pStyle w:val="CommentText"/>
      </w:pPr>
    </w:p>
  </w:comment>
  <w:comment w:id="1999" w:author="Nokia (Mani)" w:date="2024-01-29T10:30:00Z" w:initials="Mani">
    <w:p w14:paraId="5A6D72A3" w14:textId="1B120634" w:rsidR="00E77897" w:rsidRDefault="00E77897">
      <w:pPr>
        <w:pStyle w:val="CommentText"/>
      </w:pPr>
      <w:r>
        <w:rPr>
          <w:rStyle w:val="CommentReference"/>
        </w:rPr>
        <w:annotationRef/>
      </w:r>
      <w:r>
        <w:rPr>
          <w:b/>
        </w:rPr>
        <w:t>[RIL]</w:t>
      </w:r>
      <w:r>
        <w:t xml:space="preserve">: </w:t>
      </w:r>
      <w:r w:rsidR="00BD22EB">
        <w:t>N065</w:t>
      </w:r>
      <w:r>
        <w:t xml:space="preserve"> </w:t>
      </w:r>
      <w:r>
        <w:rPr>
          <w:b/>
        </w:rPr>
        <w:t>[Delegate]</w:t>
      </w:r>
      <w:r>
        <w:t xml:space="preserve">: Nokia (Mani)  </w:t>
      </w:r>
      <w:r>
        <w:rPr>
          <w:b/>
        </w:rPr>
        <w:t>[WI]</w:t>
      </w:r>
      <w:r>
        <w:t>:</w:t>
      </w:r>
      <w:r w:rsidR="00BD22EB">
        <w:t xml:space="preserve"> POS</w:t>
      </w:r>
      <w:r>
        <w:t xml:space="preserve"> </w:t>
      </w:r>
      <w:r>
        <w:rPr>
          <w:b/>
        </w:rPr>
        <w:t>[Class]</w:t>
      </w:r>
      <w:r>
        <w:t>:</w:t>
      </w:r>
      <w:r w:rsidR="00BD22EB">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D22EB">
        <w:rPr>
          <w:color w:val="FF0000"/>
        </w:rPr>
        <w:t>v09</w:t>
      </w:r>
      <w:r w:rsidR="00943E65">
        <w:rPr>
          <w:color w:val="FF0000"/>
        </w:rPr>
        <w:t>8</w:t>
      </w:r>
    </w:p>
    <w:p w14:paraId="6192E111" w14:textId="226A4451" w:rsidR="00E77897" w:rsidRDefault="00E77897">
      <w:pPr>
        <w:pStyle w:val="CommentText"/>
      </w:pPr>
      <w:r>
        <w:rPr>
          <w:b/>
        </w:rPr>
        <w:t>[Description]</w:t>
      </w:r>
      <w:r>
        <w:t xml:space="preserve">: </w:t>
      </w:r>
      <w:r w:rsidR="00BD22EB" w:rsidRPr="00BD22EB">
        <w:t>UE behavior for absence</w:t>
      </w:r>
      <w:r w:rsidR="00BD22EB">
        <w:t xml:space="preserve"> of</w:t>
      </w:r>
      <w:r w:rsidR="00BD22EB" w:rsidRPr="00BD22EB">
        <w:t xml:space="preserve"> inactivePosSRS-ValidityAreaRSRP needs to be specified</w:t>
      </w:r>
      <w:r w:rsidR="00BD22EB">
        <w:t>.</w:t>
      </w:r>
    </w:p>
    <w:p w14:paraId="7DEB8CFB" w14:textId="77777777" w:rsidR="00E77897" w:rsidRDefault="00E77897">
      <w:pPr>
        <w:pStyle w:val="CommentText"/>
      </w:pPr>
      <w:r>
        <w:rPr>
          <w:b/>
        </w:rPr>
        <w:t>[Proposed Change]</w:t>
      </w:r>
      <w:r>
        <w:t xml:space="preserve">: </w:t>
      </w:r>
    </w:p>
    <w:p w14:paraId="403D5B22" w14:textId="77777777" w:rsidR="00E77897" w:rsidRDefault="00E77897">
      <w:pPr>
        <w:pStyle w:val="CommentText"/>
      </w:pPr>
      <w:r>
        <w:rPr>
          <w:b/>
        </w:rPr>
        <w:t>[Comments]</w:t>
      </w:r>
      <w:r>
        <w:t xml:space="preserve">: </w:t>
      </w:r>
    </w:p>
    <w:p w14:paraId="69B2B1C4" w14:textId="35595C79" w:rsidR="00E77897" w:rsidRPr="00E77897" w:rsidRDefault="00E77897">
      <w:pPr>
        <w:pStyle w:val="CommentText"/>
      </w:pPr>
    </w:p>
  </w:comment>
  <w:comment w:id="2000" w:author="Huawei-YinghaoGuo" w:date="2024-01-17T09:40:00Z" w:initials="YG">
    <w:p w14:paraId="39D93469" w14:textId="0EB7F2F9" w:rsidR="001A3F11" w:rsidRDefault="001A3F11"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1A3F11" w:rsidRPr="00660EBB" w:rsidRDefault="001A3F11" w:rsidP="002B1A9B">
      <w:pPr>
        <w:pStyle w:val="CommentText"/>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1A3F11" w:rsidRPr="00701159" w:rsidRDefault="001A3F11" w:rsidP="002B1A9B">
      <w:pPr>
        <w:pStyle w:val="CommentText"/>
      </w:pPr>
      <w:r>
        <w:rPr>
          <w:b/>
        </w:rPr>
        <w:t>[Proposed Change]</w:t>
      </w:r>
      <w:r>
        <w:t xml:space="preserve">: Add “bwp” to </w:t>
      </w:r>
      <w:r w:rsidRPr="00BA5AA4">
        <w:rPr>
          <w:i/>
          <w:iCs/>
          <w:lang w:eastAsia="sv-SE"/>
        </w:rPr>
        <w:t>SRS-PosRRC-AggBW-InactiveConfig</w:t>
      </w:r>
    </w:p>
    <w:p w14:paraId="19F2EDD8" w14:textId="666E90A2" w:rsidR="001A3F11" w:rsidRDefault="001A3F11" w:rsidP="002B1A9B">
      <w:pPr>
        <w:pStyle w:val="CommentText"/>
      </w:pPr>
      <w:r>
        <w:rPr>
          <w:b/>
        </w:rPr>
        <w:t>[Comments]</w:t>
      </w:r>
      <w:r>
        <w:t>:</w:t>
      </w:r>
    </w:p>
  </w:comment>
  <w:comment w:id="2001" w:author="vivo (Xiang Pan)" w:date="2024-01-21T15:06:00Z" w:initials="vivo">
    <w:p w14:paraId="4F594E64" w14:textId="77777777" w:rsidR="001A3F11" w:rsidRDefault="001A3F11" w:rsidP="00400068">
      <w:pPr>
        <w:pStyle w:val="CommentText"/>
        <w:spacing w:after="0"/>
      </w:pPr>
      <w:r>
        <w:rPr>
          <w:rStyle w:val="CommentReference"/>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1A3F11" w:rsidRDefault="001A3F11" w:rsidP="00400068">
      <w:pPr>
        <w:pStyle w:val="CommentText"/>
        <w:spacing w:after="0"/>
      </w:pPr>
      <w:r>
        <w:rPr>
          <w:b/>
        </w:rPr>
        <w:t>[Description]</w:t>
      </w:r>
      <w:r>
        <w:t>: Only one Cc information in this field.</w:t>
      </w:r>
    </w:p>
    <w:p w14:paraId="051B0E9D" w14:textId="77777777" w:rsidR="001A3F11" w:rsidRPr="002D77FF" w:rsidRDefault="001A3F11" w:rsidP="00400068">
      <w:pPr>
        <w:pStyle w:val="CommentText"/>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1A3F11" w:rsidRDefault="001A3F11" w:rsidP="00400068">
      <w:pPr>
        <w:pStyle w:val="CommentText"/>
      </w:pPr>
      <w:r>
        <w:rPr>
          <w:b/>
        </w:rPr>
        <w:t>[Comments]</w:t>
      </w:r>
      <w:r>
        <w:t>:</w:t>
      </w:r>
    </w:p>
  </w:comment>
  <w:comment w:id="2002" w:author="vivo-Chenli" w:date="2024-01-24T18:19:00Z" w:initials="v">
    <w:p w14:paraId="4A0764C6" w14:textId="6E4BEA97" w:rsidR="001A3F11" w:rsidRDefault="001A3F11">
      <w:pPr>
        <w:pStyle w:val="CommentText"/>
      </w:pPr>
      <w:r>
        <w:rPr>
          <w:rStyle w:val="CommentReference"/>
        </w:rPr>
        <w:annotationRef/>
      </w: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1A3F11" w:rsidRDefault="001A3F11">
      <w:pPr>
        <w:pStyle w:val="CommentText"/>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1A3F11" w:rsidRDefault="001A3F11"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1A3F11" w:rsidRDefault="001A3F11">
      <w:pPr>
        <w:pStyle w:val="CommentText"/>
      </w:pPr>
    </w:p>
    <w:p w14:paraId="4F1DFC3D" w14:textId="77777777" w:rsidR="001A3F11" w:rsidRDefault="001A3F11">
      <w:pPr>
        <w:pStyle w:val="CommentText"/>
      </w:pPr>
      <w:r>
        <w:rPr>
          <w:b/>
        </w:rPr>
        <w:t>[Comments]</w:t>
      </w:r>
      <w:r>
        <w:t xml:space="preserve">: </w:t>
      </w:r>
    </w:p>
    <w:p w14:paraId="5FC66BFA" w14:textId="69C1E93F" w:rsidR="001A3F11" w:rsidRPr="0010403C" w:rsidRDefault="001A3F11">
      <w:pPr>
        <w:pStyle w:val="CommentText"/>
      </w:pPr>
    </w:p>
  </w:comment>
  <w:comment w:id="2003" w:author="vivo-Chenli" w:date="2024-01-24T18:20:00Z" w:initials="v">
    <w:p w14:paraId="500B3DE9" w14:textId="5B34680B" w:rsidR="001A3F11" w:rsidRDefault="001A3F11">
      <w:pPr>
        <w:pStyle w:val="CommentText"/>
      </w:pPr>
      <w:r>
        <w:rPr>
          <w:rStyle w:val="CommentReference"/>
        </w:rPr>
        <w:annotationRef/>
      </w: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1A3F11" w:rsidRDefault="001A3F11">
      <w:pPr>
        <w:pStyle w:val="CommentText"/>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1A3F11" w:rsidRPr="00897F22" w:rsidRDefault="001A3F11"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1A3F11" w:rsidRDefault="001A3F11">
      <w:pPr>
        <w:pStyle w:val="CommentText"/>
      </w:pPr>
      <w:r>
        <w:rPr>
          <w:b/>
        </w:rPr>
        <w:t>[Comments]</w:t>
      </w:r>
      <w:r>
        <w:t xml:space="preserve">: </w:t>
      </w:r>
    </w:p>
    <w:p w14:paraId="4E45F257" w14:textId="2CECC3F7" w:rsidR="001A3F11" w:rsidRPr="00897F22" w:rsidRDefault="001A3F11">
      <w:pPr>
        <w:pStyle w:val="CommentText"/>
      </w:pPr>
    </w:p>
  </w:comment>
  <w:comment w:id="2004" w:author="Huawei-YinghaoGuo" w:date="2024-01-19T14:51:00Z" w:initials="YG">
    <w:p w14:paraId="252E4D1C" w14:textId="5AEDAFAF" w:rsidR="001A3F11" w:rsidRDefault="001A3F11" w:rsidP="004234D2">
      <w:pPr>
        <w:pStyle w:val="CommentText"/>
        <w:rPr>
          <w:lang w:eastAsia="en-GB"/>
        </w:rPr>
      </w:pPr>
      <w:r>
        <w:rPr>
          <w:rStyle w:val="CommentReference"/>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C5103BC" w14:textId="77777777" w:rsidR="001A3F11" w:rsidRPr="006922F2" w:rsidRDefault="001A3F11" w:rsidP="004234D2">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sidRPr="0095250E">
        <w:rPr>
          <w:b/>
          <w:i/>
          <w:iCs/>
          <w:lang w:eastAsia="ko-KR"/>
        </w:rPr>
        <w:t>ran-ExtendedPagingCycle</w:t>
      </w:r>
      <w:r>
        <w:rPr>
          <w:b/>
          <w:i/>
          <w:iCs/>
          <w:lang w:eastAsia="ko-KR"/>
        </w:rPr>
        <w:t xml:space="preserve"> </w:t>
      </w:r>
      <w:r>
        <w:rPr>
          <w:rFonts w:eastAsia="DengXian"/>
          <w:lang w:eastAsia="zh-CN"/>
        </w:rPr>
        <w:t xml:space="preserve">is only </w:t>
      </w:r>
      <w:r w:rsidRPr="006922F2">
        <w:rPr>
          <w:rFonts w:eastAsia="DengXian"/>
          <w:lang w:eastAsia="zh-CN"/>
        </w:rPr>
        <w:t>valid</w:t>
      </w:r>
      <w:r>
        <w:rPr>
          <w:rFonts w:eastAsia="DengXian"/>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1A3F11" w:rsidRDefault="001A3F11" w:rsidP="004234D2">
      <w:pPr>
        <w:pStyle w:val="CommentText"/>
      </w:pPr>
      <w:r>
        <w:rPr>
          <w:b/>
        </w:rPr>
        <w:t>[Proposed Change]</w:t>
      </w:r>
      <w:r>
        <w:t>:</w:t>
      </w:r>
    </w:p>
    <w:p w14:paraId="3BB4AB2A" w14:textId="77777777" w:rsidR="001A3F11" w:rsidRDefault="001A3F11" w:rsidP="004234D2">
      <w:pPr>
        <w:pStyle w:val="CommentText"/>
      </w:pPr>
      <w:r w:rsidRPr="00ED63C1">
        <w:t>Add –r17 t</w:t>
      </w:r>
      <w:r>
        <w:t>o clari</w:t>
      </w:r>
      <w:r w:rsidRPr="00ED63C1">
        <w:t>fy ran-ExtendedPagingCycle is only reffering to R17 field.</w:t>
      </w:r>
    </w:p>
    <w:p w14:paraId="1D173916" w14:textId="77777777" w:rsidR="001A3F11" w:rsidRPr="006922F2" w:rsidRDefault="001A3F11"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1A3F11" w:rsidRDefault="001A3F11" w:rsidP="004234D2">
      <w:pPr>
        <w:pStyle w:val="CommentText"/>
      </w:pPr>
      <w:r>
        <w:rPr>
          <w:b/>
        </w:rPr>
        <w:t>[Comments]</w:t>
      </w:r>
      <w:r>
        <w:t>:</w:t>
      </w:r>
    </w:p>
  </w:comment>
  <w:comment w:id="2005" w:author="vivo-Chenli" w:date="2024-01-24T18:03:00Z" w:initials="v">
    <w:p w14:paraId="0D90FF4F" w14:textId="6E4AFD39" w:rsidR="001A3F11" w:rsidRDefault="001A3F11">
      <w:pPr>
        <w:pStyle w:val="CommentText"/>
      </w:pPr>
      <w:r>
        <w:rPr>
          <w:rStyle w:val="CommentReference"/>
        </w:rPr>
        <w:annotationRef/>
      </w: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1A3F11" w:rsidRDefault="001A3F11">
      <w:pPr>
        <w:pStyle w:val="CommentText"/>
      </w:pPr>
      <w:r>
        <w:rPr>
          <w:b/>
        </w:rPr>
        <w:t>[Description]</w:t>
      </w:r>
      <w:r>
        <w:t>: The fallback configuration for eRedCap in RRC inactive</w:t>
      </w:r>
    </w:p>
    <w:p w14:paraId="137F512F" w14:textId="77777777" w:rsidR="001A3F11" w:rsidRDefault="001A3F11" w:rsidP="003C5BB6">
      <w:r>
        <w:rPr>
          <w:b/>
        </w:rPr>
        <w:t>[Proposed Change]</w:t>
      </w:r>
      <w:r>
        <w:t>: In RAN2#123</w:t>
      </w:r>
      <w:r>
        <w:rPr>
          <w:rFonts w:hint="eastAsia"/>
        </w:rPr>
        <w:t>bi</w:t>
      </w:r>
      <w:r>
        <w:t>s meeting, it was agreed:</w:t>
      </w:r>
    </w:p>
    <w:p w14:paraId="165A3465" w14:textId="77777777" w:rsidR="001A3F11" w:rsidRPr="00124F91" w:rsidRDefault="001A3F11" w:rsidP="003C5BB6">
      <w:pPr>
        <w:pStyle w:val="ListParagraph"/>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1A3F11" w:rsidRDefault="001A3F11"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1A3F11" w:rsidRDefault="001A3F11"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1A3F11" w:rsidRDefault="001A3F11" w:rsidP="003C5BB6">
      <w:r>
        <w:t xml:space="preserve">“Network could configure both ran-ExtendedPagingCycle-r17 and ran-ExtendedPagingCycle-Config-r18 simultaneously”. </w:t>
      </w:r>
    </w:p>
    <w:p w14:paraId="68A1D26D" w14:textId="77777777" w:rsidR="001A3F11" w:rsidRDefault="001A3F11">
      <w:pPr>
        <w:pStyle w:val="CommentText"/>
      </w:pPr>
      <w:r>
        <w:rPr>
          <w:b/>
        </w:rPr>
        <w:t>[Comments]</w:t>
      </w:r>
      <w:r>
        <w:t xml:space="preserve">: </w:t>
      </w:r>
    </w:p>
    <w:p w14:paraId="18B6A9E8" w14:textId="61508241" w:rsidR="001A3F11" w:rsidRPr="003C5BB6" w:rsidRDefault="001A3F11">
      <w:pPr>
        <w:pStyle w:val="CommentText"/>
      </w:pPr>
    </w:p>
  </w:comment>
  <w:comment w:id="2006" w:author="Sharp(Fangying Xiao)" w:date="2024-01-19T10:26:00Z" w:initials="XFY">
    <w:p w14:paraId="2EDA7152" w14:textId="77777777" w:rsidR="001A3F11" w:rsidRDefault="001A3F11"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1A3F11" w:rsidRDefault="001A3F11" w:rsidP="0078700F">
      <w:pPr>
        <w:pStyle w:val="CommentText"/>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1A3F11" w:rsidRDefault="001A3F11" w:rsidP="0078700F">
      <w:pPr>
        <w:pStyle w:val="CommentText"/>
        <w:rPr>
          <w:rFonts w:eastAsiaTheme="minorEastAsia"/>
          <w:lang w:eastAsia="zh-CN"/>
        </w:rPr>
      </w:pPr>
      <w:r>
        <w:rPr>
          <w:b/>
        </w:rPr>
        <w:t>[Proposed Change]</w:t>
      </w:r>
      <w:r>
        <w:t xml:space="preserve">: </w:t>
      </w:r>
    </w:p>
    <w:p w14:paraId="236462C1" w14:textId="3F0BB2B9" w:rsidR="001A3F11" w:rsidRPr="00796B7B" w:rsidRDefault="001A3F11" w:rsidP="0078700F">
      <w:pPr>
        <w:pStyle w:val="CommentText"/>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1A3F11" w:rsidRDefault="001A3F11" w:rsidP="0078700F">
      <w:pPr>
        <w:pStyle w:val="CommentText"/>
      </w:pPr>
      <w:r>
        <w:rPr>
          <w:b/>
        </w:rPr>
        <w:t>[Comments]</w:t>
      </w:r>
      <w:r>
        <w:t>:</w:t>
      </w:r>
    </w:p>
    <w:p w14:paraId="2FD2904E" w14:textId="77777777" w:rsidR="001A3F11" w:rsidRDefault="001A3F11" w:rsidP="0078700F">
      <w:pPr>
        <w:pStyle w:val="CommentText"/>
      </w:pPr>
    </w:p>
    <w:p w14:paraId="3BF6DEBF" w14:textId="77777777" w:rsidR="001A3F11" w:rsidRDefault="001A3F11" w:rsidP="0078700F">
      <w:pPr>
        <w:pStyle w:val="CommentText"/>
      </w:pPr>
    </w:p>
    <w:p w14:paraId="53C78072" w14:textId="27978A3B" w:rsidR="001A3F11" w:rsidRDefault="001A3F11">
      <w:pPr>
        <w:pStyle w:val="CommentText"/>
      </w:pPr>
    </w:p>
  </w:comment>
  <w:comment w:id="2009" w:author="Ericsson (Tony)" w:date="2024-01-24T14:35:00Z" w:initials="E">
    <w:p w14:paraId="6FFA8BB2" w14:textId="0F1442F0" w:rsidR="001A3F11" w:rsidRDefault="001A3F11" w:rsidP="005437A2">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CE2618" w14:textId="77777777" w:rsidR="001A3F11" w:rsidRDefault="001A3F11" w:rsidP="005437A2">
      <w:pPr>
        <w:pStyle w:val="CommentText"/>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74985F6D" w14:textId="77777777" w:rsidR="001A3F11" w:rsidRDefault="001A3F11" w:rsidP="005437A2">
      <w:pPr>
        <w:pStyle w:val="CommentText"/>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1491CA6B" w14:textId="23FED178" w:rsidR="001A3F11" w:rsidRDefault="001A3F11" w:rsidP="005437A2">
      <w:pPr>
        <w:pStyle w:val="CommentText"/>
      </w:pPr>
      <w:r>
        <w:rPr>
          <w:b/>
        </w:rPr>
        <w:t>[Comments]</w:t>
      </w:r>
      <w:r>
        <w:t>: OPPO (Qianxi): or just setupRelease?</w:t>
      </w:r>
    </w:p>
    <w:p w14:paraId="380F1B0D" w14:textId="77777777" w:rsidR="001A3F11" w:rsidRPr="00250B50" w:rsidRDefault="001A3F11" w:rsidP="005437A2">
      <w:pPr>
        <w:pStyle w:val="CommentText"/>
      </w:pPr>
    </w:p>
  </w:comment>
  <w:comment w:id="2012" w:author="Huawei-YinghaoGuo" w:date="2024-01-19T15:33:00Z" w:initials="YG">
    <w:p w14:paraId="1644E464" w14:textId="364812CA" w:rsidR="001A3F11" w:rsidRDefault="001A3F11" w:rsidP="00EE3074">
      <w:pPr>
        <w:pStyle w:val="CommentText"/>
      </w:pPr>
      <w:r>
        <w:rPr>
          <w:rStyle w:val="CommentReference"/>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1A3F11" w:rsidRDefault="001A3F11" w:rsidP="00EE3074">
      <w:pPr>
        <w:pStyle w:val="CommentText"/>
      </w:pPr>
      <w:r>
        <w:rPr>
          <w:b/>
        </w:rPr>
        <w:t>[Description]</w:t>
      </w:r>
      <w:r>
        <w:t xml:space="preserve">: There are ambiguities for the wording “and/or”, e.g. </w:t>
      </w:r>
    </w:p>
    <w:p w14:paraId="063A5505" w14:textId="77777777" w:rsidR="001A3F11" w:rsidRDefault="001A3F11"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reports in idle/inactive</w:t>
      </w:r>
    </w:p>
    <w:p w14:paraId="06DC460F" w14:textId="77777777" w:rsidR="001A3F11" w:rsidRDefault="001A3F11"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configurations</w:t>
      </w:r>
    </w:p>
    <w:p w14:paraId="4B786B7D" w14:textId="77777777" w:rsidR="001A3F11" w:rsidRDefault="001A3F11"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stores both QoE reports and configurations</w:t>
      </w:r>
    </w:p>
    <w:p w14:paraId="65C08388" w14:textId="77777777" w:rsidR="001A3F11" w:rsidRDefault="001A3F11" w:rsidP="00EE3074">
      <w:pPr>
        <w:pStyle w:val="CommentText"/>
        <w:rPr>
          <w:rFonts w:eastAsiaTheme="minorEastAsia"/>
        </w:rPr>
      </w:pPr>
    </w:p>
    <w:p w14:paraId="2582F28B" w14:textId="77777777" w:rsidR="001A3F11" w:rsidRPr="006A7EFF" w:rsidRDefault="001A3F11" w:rsidP="00EE3074">
      <w:pPr>
        <w:pStyle w:val="CommentText"/>
        <w:rPr>
          <w:rFonts w:eastAsia="DengXian"/>
          <w:lang w:eastAsia="zh-CN"/>
        </w:rPr>
      </w:pPr>
      <w:r>
        <w:rPr>
          <w:rFonts w:eastAsia="DengXian" w:hint="eastAsia"/>
          <w:lang w:eastAsia="zh-CN"/>
        </w:rPr>
        <w:t>W</w:t>
      </w:r>
      <w:r>
        <w:rPr>
          <w:rFonts w:eastAsia="DengXian"/>
          <w:lang w:eastAsia="zh-CN"/>
        </w:rPr>
        <w:t>e think (1) cannot happen, but we are not sure whether it has to be explicitly exlucded.</w:t>
      </w:r>
    </w:p>
    <w:p w14:paraId="2B9F74D2" w14:textId="77777777" w:rsidR="001A3F11" w:rsidRPr="006A7EFF" w:rsidRDefault="001A3F11" w:rsidP="00EE3074">
      <w:pPr>
        <w:pStyle w:val="CommentText"/>
        <w:rPr>
          <w:rFonts w:eastAsiaTheme="minorEastAsia"/>
        </w:rPr>
      </w:pPr>
    </w:p>
    <w:p w14:paraId="1F516A38" w14:textId="77777777" w:rsidR="001A3F11" w:rsidRDefault="001A3F11" w:rsidP="00EE3074">
      <w:pPr>
        <w:pStyle w:val="CommentText"/>
      </w:pPr>
      <w:r>
        <w:rPr>
          <w:b/>
        </w:rPr>
        <w:t>[Proposed Change]</w:t>
      </w:r>
      <w:r>
        <w:t>:Clarify in the spec that (1) is not allowed.</w:t>
      </w:r>
    </w:p>
    <w:p w14:paraId="21F6CC8E" w14:textId="1164963A" w:rsidR="001A3F11" w:rsidRDefault="001A3F11" w:rsidP="00EE3074">
      <w:pPr>
        <w:pStyle w:val="CommentText"/>
      </w:pPr>
      <w:r>
        <w:rPr>
          <w:b/>
        </w:rPr>
        <w:t>[Comments]</w:t>
      </w:r>
      <w:r>
        <w:t>:</w:t>
      </w:r>
    </w:p>
  </w:comment>
  <w:comment w:id="2037" w:author="" w:date="2024-01-25T16:58:00Z" w:initials="N">
    <w:p w14:paraId="0717DC2E" w14:textId="17EFDA36" w:rsidR="001A3F11" w:rsidRDefault="001A3F11">
      <w:pPr>
        <w:pStyle w:val="CommentText"/>
      </w:pPr>
      <w:r>
        <w:rPr>
          <w:rStyle w:val="CommentReference"/>
        </w:rPr>
        <w:annotationRef/>
      </w:r>
      <w:r>
        <w:rPr>
          <w:b/>
        </w:rPr>
        <w:t>[RIL]</w:t>
      </w:r>
      <w:r>
        <w:t xml:space="preserve">: N037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17ED364" w14:textId="7C58A432" w:rsidR="001A3F11" w:rsidRDefault="001A3F11">
      <w:pPr>
        <w:pStyle w:val="CommentText"/>
      </w:pPr>
      <w:r>
        <w:rPr>
          <w:b/>
        </w:rPr>
        <w:t>[Description]</w:t>
      </w:r>
      <w:r>
        <w:t xml:space="preserve">: </w:t>
      </w:r>
      <w:r>
        <w:rPr>
          <w:noProof/>
        </w:rPr>
        <w:t>Missing details of shared processing</w:t>
      </w:r>
      <w:r>
        <w:t xml:space="preserve"> </w:t>
      </w:r>
    </w:p>
    <w:p w14:paraId="1BE8D780" w14:textId="77777777" w:rsidR="001A3F11" w:rsidRDefault="001A3F11" w:rsidP="00C00A17">
      <w:pPr>
        <w:pStyle w:val="CommentText"/>
      </w:pPr>
      <w:r>
        <w:rPr>
          <w:b/>
        </w:rPr>
        <w:t>[Proposed Change]</w:t>
      </w:r>
      <w:r>
        <w:t xml:space="preserve">: </w:t>
      </w:r>
      <w:r>
        <w:rPr>
          <w:noProof/>
        </w:rPr>
        <w:t xml:space="preserve">Missing reference to TS </w:t>
      </w:r>
      <w:r>
        <w:t xml:space="preserve">38.306 where </w:t>
      </w:r>
      <w:r>
        <w:rPr>
          <w:noProof/>
        </w:rPr>
        <w:t>further details of shared processing is</w:t>
      </w:r>
      <w:r>
        <w:t xml:space="preserve"> explain</w:t>
      </w:r>
      <w:r>
        <w:rPr>
          <w:noProof/>
        </w:rPr>
        <w:t>ed, especially the simultaneous reception part</w:t>
      </w:r>
      <w:r>
        <w:t>.</w:t>
      </w:r>
    </w:p>
    <w:p w14:paraId="536BC13E" w14:textId="4EA01B19" w:rsidR="001A3F11" w:rsidRDefault="001A3F11" w:rsidP="00C00A17">
      <w:pPr>
        <w:pStyle w:val="CommentText"/>
      </w:pPr>
      <w:r>
        <w:rPr>
          <w:noProof/>
        </w:rPr>
        <w:t>Text proposal</w:t>
      </w:r>
      <w:r>
        <w:t>:</w:t>
      </w:r>
      <w:r w:rsidRPr="004E7F06">
        <w:rPr>
          <w:noProof/>
        </w:rPr>
        <w:t xml:space="preserve"> </w:t>
      </w:r>
      <w:r>
        <w:rPr>
          <w:noProof/>
        </w:rPr>
        <w:t>"</w:t>
      </w:r>
      <w:r w:rsidRPr="004E7F06">
        <w:rPr>
          <w:rFonts w:cs="Arial"/>
          <w:szCs w:val="18"/>
          <w:lang w:eastAsia="sv-SE"/>
        </w:rPr>
        <w:t xml:space="preserve">Indicates whether the </w:t>
      </w:r>
      <w:r w:rsidRPr="004E7F06">
        <w:rPr>
          <w:rFonts w:cs="Arial"/>
          <w:i/>
          <w:iCs/>
          <w:szCs w:val="18"/>
        </w:rPr>
        <w:t>MBSInterestIndication</w:t>
      </w:r>
      <w:r w:rsidRPr="004E7F06">
        <w:rPr>
          <w:rFonts w:cs="Arial"/>
          <w:szCs w:val="18"/>
        </w:rPr>
        <w:t xml:space="preserve"> message</w:t>
      </w:r>
      <w:r w:rsidRPr="00812B69">
        <w:rPr>
          <w:rFonts w:cs="Arial"/>
          <w:noProof/>
          <w:szCs w:val="18"/>
          <w:highlight w:val="green"/>
        </w:rPr>
        <w:t>,</w:t>
      </w:r>
      <w:r w:rsidRPr="004E7F06">
        <w:rPr>
          <w:rFonts w:cs="Arial"/>
          <w:szCs w:val="18"/>
          <w:lang w:eastAsia="sv-SE"/>
        </w:rPr>
        <w:t xml:space="preserve"> for MBS broadcast reception on a non-serving cell</w:t>
      </w:r>
      <w:r w:rsidRPr="00812B69">
        <w:rPr>
          <w:highlight w:val="green"/>
        </w:rPr>
        <w:t xml:space="preserve"> as specified in TS 38.306 [xx],</w:t>
      </w:r>
      <w:r>
        <w:t xml:space="preserve"> </w:t>
      </w:r>
      <w:r w:rsidRPr="004E7F06">
        <w:rPr>
          <w:rStyle w:val="CommentReference"/>
        </w:rPr>
        <w:annotationRef/>
      </w:r>
      <w:r w:rsidRPr="004E7F06">
        <w:rPr>
          <w:rFonts w:cs="Arial"/>
          <w:szCs w:val="18"/>
          <w:lang w:eastAsia="sv-SE"/>
        </w:rPr>
        <w:t xml:space="preserve">is allowed </w:t>
      </w:r>
      <w:r w:rsidRPr="004E7F06">
        <w:rPr>
          <w:rStyle w:val="CommentReference"/>
        </w:rPr>
        <w:annotationRef/>
      </w:r>
      <w:r w:rsidRPr="004E7F06">
        <w:rPr>
          <w:rFonts w:cs="Arial"/>
          <w:szCs w:val="18"/>
          <w:lang w:eastAsia="sv-SE"/>
        </w:rPr>
        <w:t>to be transmitted to the serving gNB</w:t>
      </w:r>
      <w:r>
        <w:rPr>
          <w:rFonts w:cs="Arial"/>
          <w:noProof/>
          <w:szCs w:val="18"/>
          <w:lang w:eastAsia="sv-SE"/>
        </w:rPr>
        <w:t>"</w:t>
      </w:r>
      <w:r>
        <w:t xml:space="preserve"> </w:t>
      </w:r>
    </w:p>
    <w:p w14:paraId="5BB7C7DA" w14:textId="77777777" w:rsidR="001A3F11" w:rsidRDefault="001A3F11">
      <w:pPr>
        <w:pStyle w:val="CommentText"/>
      </w:pPr>
      <w:r>
        <w:rPr>
          <w:b/>
        </w:rPr>
        <w:t>[Comments]</w:t>
      </w:r>
      <w:r>
        <w:t xml:space="preserve">: </w:t>
      </w:r>
    </w:p>
    <w:p w14:paraId="1DC76C57" w14:textId="496FA91E" w:rsidR="001A3F11" w:rsidRPr="00C00A17" w:rsidRDefault="001A3F11">
      <w:pPr>
        <w:pStyle w:val="CommentText"/>
      </w:pPr>
    </w:p>
  </w:comment>
  <w:comment w:id="2038" w:author="Huawei-YinghaoGuo" w:date="2024-01-19T15:47:00Z" w:initials="YG">
    <w:p w14:paraId="2A997F1C" w14:textId="236A73AC" w:rsidR="001A3F11" w:rsidRDefault="001A3F11" w:rsidP="00AB5683">
      <w:pPr>
        <w:pStyle w:val="CommentText"/>
      </w:pPr>
      <w:r>
        <w:rPr>
          <w:rStyle w:val="CommentReference"/>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1A3F11" w:rsidRDefault="001A3F11" w:rsidP="00AB5683">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7DB8DE7C" w14:textId="77777777" w:rsidR="001A3F11" w:rsidRPr="00374F07" w:rsidRDefault="001A3F11" w:rsidP="00AB5683">
      <w:pPr>
        <w:pStyle w:val="B1"/>
        <w:rPr>
          <w:rFonts w:eastAsia="DengXian"/>
          <w:lang w:eastAsia="zh-CN"/>
        </w:rPr>
      </w:pPr>
      <w:r w:rsidRPr="00094C4A">
        <w:rPr>
          <w:rFonts w:eastAsia="DengXian"/>
          <w:highlight w:val="yellow"/>
          <w:lang w:eastAsia="zh-CN"/>
        </w:rPr>
        <w:t>1&gt;</w:t>
      </w:r>
      <w:r w:rsidRPr="00094C4A">
        <w:rPr>
          <w:rFonts w:eastAsia="DengXian"/>
          <w:highlight w:val="yellow"/>
          <w:lang w:eastAsia="zh-CN"/>
        </w:rPr>
        <w:tab/>
        <w:t>else if SDT procedure is initiated for MT-SDT as specified in TS 38.331 [5]:</w:t>
      </w:r>
    </w:p>
    <w:p w14:paraId="383C2AEA" w14:textId="77777777" w:rsidR="001A3F11" w:rsidRPr="003B42DB" w:rsidRDefault="001A3F11" w:rsidP="00AB5683">
      <w:pPr>
        <w:pStyle w:val="B2"/>
        <w:rPr>
          <w:rFonts w:eastAsia="DengXian"/>
          <w:iCs/>
          <w:lang w:eastAsia="zh-CN"/>
        </w:rPr>
      </w:pPr>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 xml:space="preserve">cg-MT-SDT-MaxDurationToNextCG-Occasion, </w:t>
      </w:r>
      <w:r w:rsidRPr="003B42DB">
        <w:rPr>
          <w:rFonts w:eastAsia="DengXian"/>
          <w:iCs/>
          <w:lang w:eastAsia="zh-CN"/>
        </w:rPr>
        <w:t>if configured;</w:t>
      </w:r>
    </w:p>
    <w:p w14:paraId="77473430" w14:textId="77777777" w:rsidR="001A3F11" w:rsidRPr="00094C4A" w:rsidRDefault="001A3F11" w:rsidP="00AB5683">
      <w:pPr>
        <w:pStyle w:val="B2"/>
        <w:rPr>
          <w:rFonts w:eastAsia="DengXian"/>
          <w:color w:val="FF0000"/>
          <w:lang w:eastAsia="zh-CN"/>
        </w:rPr>
      </w:pPr>
      <w:r w:rsidRPr="00094C4A">
        <w:rPr>
          <w:rFonts w:eastAsia="DengXian"/>
          <w:color w:val="FF0000"/>
          <w:lang w:eastAsia="zh-CN"/>
        </w:rPr>
        <w:t>2&gt;</w:t>
      </w:r>
      <w:r w:rsidRPr="00094C4A">
        <w:rPr>
          <w:rFonts w:eastAsia="DengXian"/>
          <w:color w:val="FF0000"/>
          <w:lang w:eastAsia="zh-CN"/>
        </w:rPr>
        <w:tab/>
        <w:t xml:space="preserve">if </w:t>
      </w:r>
      <w:r w:rsidRPr="00094C4A">
        <w:rPr>
          <w:rFonts w:eastAsia="DengXian"/>
          <w:i/>
          <w:color w:val="FF0000"/>
          <w:lang w:eastAsia="zh-CN"/>
        </w:rPr>
        <w:t xml:space="preserve">sdt-RSRP-ThresholdMT </w:t>
      </w:r>
      <w:r w:rsidRPr="00094C4A">
        <w:rPr>
          <w:rFonts w:eastAsia="DengXian"/>
          <w:color w:val="FF0000"/>
          <w:lang w:eastAsia="zh-CN"/>
        </w:rPr>
        <w:t>is configured:</w:t>
      </w:r>
    </w:p>
    <w:p w14:paraId="01AA05D6" w14:textId="77777777" w:rsidR="001A3F11" w:rsidRDefault="001A3F11" w:rsidP="00AB5683">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72AE8189" w14:textId="77777777" w:rsidR="001A3F11" w:rsidRPr="00094C4A" w:rsidRDefault="001A3F11" w:rsidP="00AB5683">
      <w:pPr>
        <w:pStyle w:val="B2"/>
        <w:rPr>
          <w:rFonts w:eastAsia="DengXian"/>
          <w:color w:val="FF0000"/>
          <w:lang w:eastAsia="zh-CN"/>
        </w:rPr>
      </w:pPr>
      <w:r w:rsidRPr="00094C4A">
        <w:rPr>
          <w:rFonts w:eastAsia="DengXian" w:hint="eastAsia"/>
          <w:color w:val="FF0000"/>
          <w:lang w:eastAsia="zh-CN"/>
        </w:rPr>
        <w:t>2</w:t>
      </w:r>
      <w:r w:rsidRPr="00094C4A">
        <w:rPr>
          <w:rFonts w:eastAsia="DengXian"/>
          <w:color w:val="FF0000"/>
          <w:lang w:eastAsia="zh-CN"/>
        </w:rPr>
        <w:t>&gt;</w:t>
      </w:r>
      <w:r w:rsidRPr="00094C4A">
        <w:rPr>
          <w:rFonts w:eastAsia="DengXian"/>
          <w:color w:val="FF0000"/>
          <w:lang w:eastAsia="zh-CN"/>
        </w:rPr>
        <w:tab/>
        <w:t xml:space="preserve">else if </w:t>
      </w:r>
      <w:r w:rsidRPr="00094C4A">
        <w:rPr>
          <w:rFonts w:eastAsia="DengXian"/>
          <w:i/>
          <w:color w:val="FF0000"/>
          <w:lang w:eastAsia="zh-CN"/>
        </w:rPr>
        <w:t xml:space="preserve">sdt-RSRP-Threshold </w:t>
      </w:r>
      <w:r w:rsidRPr="00094C4A">
        <w:rPr>
          <w:rFonts w:eastAsia="DengXian"/>
          <w:color w:val="FF0000"/>
          <w:lang w:eastAsia="zh-CN"/>
        </w:rPr>
        <w:t>is configured:</w:t>
      </w:r>
    </w:p>
    <w:p w14:paraId="2BAC57B6" w14:textId="77777777" w:rsidR="001A3F11" w:rsidRDefault="001A3F11" w:rsidP="00AB5683">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0DADB890" w14:textId="77777777" w:rsidR="001A3F11" w:rsidRPr="00D824B0" w:rsidRDefault="001A3F11" w:rsidP="00AB5683">
      <w:pPr>
        <w:pStyle w:val="CommentText"/>
        <w:rPr>
          <w:rFonts w:eastAsiaTheme="minorEastAsia"/>
        </w:rPr>
      </w:pPr>
      <w:r>
        <w:rPr>
          <w:b/>
        </w:rPr>
        <w:t>[Proposed Change]</w:t>
      </w:r>
      <w:r>
        <w:t>: Change in the field description that if the field is absent, the values of the field is specified in TS 38.321</w:t>
      </w:r>
    </w:p>
    <w:p w14:paraId="2E8BB8EE" w14:textId="5C8E1ED0" w:rsidR="001A3F11" w:rsidRDefault="001A3F11" w:rsidP="00AB5683">
      <w:pPr>
        <w:pStyle w:val="CommentText"/>
      </w:pPr>
      <w:r>
        <w:rPr>
          <w:b/>
        </w:rPr>
        <w:t>[Comments]</w:t>
      </w:r>
      <w:r>
        <w:t>:</w:t>
      </w:r>
    </w:p>
  </w:comment>
  <w:comment w:id="2039" w:author="Ericsson (Tony)" w:date="2024-01-24T17:53:00Z" w:initials="E">
    <w:p w14:paraId="080EF9E5" w14:textId="3ECBBE44" w:rsidR="001A3F11" w:rsidRDefault="001A3F11" w:rsidP="00D245F8">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9583DC" w14:textId="77777777" w:rsidR="001A3F11" w:rsidRDefault="001A3F11" w:rsidP="00D245F8">
      <w:pPr>
        <w:pStyle w:val="CommentText"/>
      </w:pPr>
      <w:r>
        <w:rPr>
          <w:b/>
        </w:rPr>
        <w:t>[Description]</w:t>
      </w:r>
      <w:r>
        <w:t>: The need code is missing from the conditional presence. Should this be Need R?</w:t>
      </w:r>
    </w:p>
    <w:p w14:paraId="1FF05535" w14:textId="77777777" w:rsidR="001A3F11" w:rsidRDefault="001A3F11" w:rsidP="00D245F8">
      <w:pPr>
        <w:pStyle w:val="CommentText"/>
      </w:pPr>
      <w:r>
        <w:rPr>
          <w:b/>
        </w:rPr>
        <w:t>[Proposed Change]</w:t>
      </w:r>
      <w:r>
        <w:t>: Added Need R code in the conditional presence description.</w:t>
      </w:r>
    </w:p>
    <w:p w14:paraId="62019444" w14:textId="77777777" w:rsidR="001A3F11" w:rsidRDefault="001A3F11" w:rsidP="00D245F8">
      <w:pPr>
        <w:pStyle w:val="CommentText"/>
      </w:pPr>
      <w:r>
        <w:rPr>
          <w:b/>
        </w:rPr>
        <w:t>[Comments]</w:t>
      </w:r>
      <w:r>
        <w:t xml:space="preserve">: </w:t>
      </w:r>
    </w:p>
    <w:p w14:paraId="71A1CF83" w14:textId="77777777" w:rsidR="001A3F11" w:rsidRPr="0062365E" w:rsidRDefault="001A3F11" w:rsidP="00D245F8">
      <w:pPr>
        <w:pStyle w:val="CommentText"/>
      </w:pPr>
    </w:p>
  </w:comment>
  <w:comment w:id="2042" w:author="Huawei-YinghaoGuo" w:date="2024-01-19T16:16:00Z" w:initials="YG">
    <w:p w14:paraId="0167BB7C" w14:textId="64124734" w:rsidR="001A3F11" w:rsidRDefault="001A3F11" w:rsidP="00DF2D79">
      <w:pPr>
        <w:pStyle w:val="CommentText"/>
      </w:pPr>
      <w:r>
        <w:rPr>
          <w:rStyle w:val="CommentReference"/>
        </w:rPr>
        <w:annotationRef/>
      </w:r>
      <w:r>
        <w:rPr>
          <w:rStyle w:val="CommentReference"/>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903DE5" w14:textId="77777777" w:rsidR="001A3F11" w:rsidRDefault="001A3F11" w:rsidP="00DF2D79">
      <w:pPr>
        <w:pStyle w:val="CommentText"/>
      </w:pPr>
      <w:r>
        <w:rPr>
          <w:b/>
        </w:rPr>
        <w:t>[Description]</w:t>
      </w:r>
      <w:r>
        <w:t>: should be list.</w:t>
      </w:r>
    </w:p>
    <w:p w14:paraId="4FA3365C" w14:textId="77777777" w:rsidR="001A3F11" w:rsidRPr="0095250E" w:rsidRDefault="001A3F11" w:rsidP="00DF2D79">
      <w:pPr>
        <w:pStyle w:val="CommentText"/>
      </w:pPr>
      <w:r>
        <w:rPr>
          <w:b/>
        </w:rPr>
        <w:t>[Proposed Change]</w:t>
      </w:r>
      <w:r>
        <w:t>:</w:t>
      </w:r>
    </w:p>
    <w:p w14:paraId="1EE50D05" w14:textId="1D69AD75" w:rsidR="001A3F11" w:rsidRPr="00DF2D79" w:rsidRDefault="001A3F11" w:rsidP="00DF2D79">
      <w:pPr>
        <w:pStyle w:val="PL"/>
      </w:pPr>
      <w:r w:rsidRPr="0095250E">
        <w:t>sl-TxResourceReq</w:t>
      </w:r>
      <w:r w:rsidRPr="00AC7584">
        <w:rPr>
          <w:color w:val="FF0000"/>
          <w:u w:val="single"/>
        </w:rPr>
        <w:t>List</w:t>
      </w:r>
      <w:r w:rsidRPr="0095250E">
        <w:t>L2-U2U-r18</w:t>
      </w:r>
      <w:r>
        <w:rPr>
          <w:rStyle w:val="CommentReference"/>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1A3F11" w:rsidRDefault="001A3F11" w:rsidP="00DF2D79">
      <w:pPr>
        <w:pStyle w:val="CommentText"/>
      </w:pPr>
      <w:r>
        <w:rPr>
          <w:b/>
        </w:rPr>
        <w:t>[Comments]</w:t>
      </w:r>
      <w:r>
        <w:t>:</w:t>
      </w:r>
    </w:p>
    <w:p w14:paraId="5D9A8A1B" w14:textId="02961035" w:rsidR="001A3F11" w:rsidRDefault="001A3F11">
      <w:pPr>
        <w:pStyle w:val="CommentText"/>
      </w:pPr>
    </w:p>
  </w:comment>
  <w:comment w:id="2043" w:author="Huawei-YinghaoGuo" w:date="2024-01-17T09:42:00Z" w:initials="YG">
    <w:p w14:paraId="5A984BBD" w14:textId="3886F074" w:rsidR="001A3F11" w:rsidRDefault="001A3F11" w:rsidP="002B1A9B">
      <w:pPr>
        <w:pStyle w:val="CommentText"/>
      </w:pPr>
      <w:r>
        <w:rPr>
          <w:rStyle w:val="CommentReference"/>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1A3F11" w:rsidRDefault="001A3F11" w:rsidP="002B1A9B">
      <w:pPr>
        <w:pStyle w:val="CommentText"/>
      </w:pPr>
      <w:r>
        <w:rPr>
          <w:b/>
        </w:rPr>
        <w:t>[Description]</w:t>
      </w:r>
      <w:r>
        <w:t>: S</w:t>
      </w:r>
      <w:r>
        <w:rPr>
          <w:rFonts w:eastAsia="DengXian"/>
          <w:lang w:eastAsia="zh-CN"/>
        </w:rPr>
        <w:t>uggest to define new types rather than reusing the legacy types.</w:t>
      </w:r>
    </w:p>
    <w:p w14:paraId="1FB38F74" w14:textId="77777777" w:rsidR="001A3F11" w:rsidRDefault="001A3F11" w:rsidP="002B1A9B">
      <w:pPr>
        <w:pStyle w:val="CommentText"/>
      </w:pPr>
      <w:r>
        <w:rPr>
          <w:b/>
        </w:rPr>
        <w:t>[Proposed Change]</w:t>
      </w:r>
      <w:r>
        <w:t xml:space="preserve">: Define a new Type for SL positonig, including the destintion id, cast type, new QoS info, interested freq, SLPP UE capability container </w:t>
      </w:r>
    </w:p>
    <w:p w14:paraId="4DB08078" w14:textId="46931607" w:rsidR="001A3F11" w:rsidRDefault="001A3F11" w:rsidP="002B1A9B">
      <w:pPr>
        <w:pStyle w:val="CommentText"/>
      </w:pPr>
      <w:r>
        <w:rPr>
          <w:b/>
        </w:rPr>
        <w:t>[Comments]</w:t>
      </w:r>
      <w:r>
        <w:t>:</w:t>
      </w:r>
    </w:p>
  </w:comment>
  <w:comment w:id="2044" w:author="Huawei-YinghaoGuo" w:date="2024-01-17T18:32:00Z" w:initials="YG">
    <w:p w14:paraId="7090FB03" w14:textId="1C863F59" w:rsidR="001A3F11" w:rsidRPr="00D5588A" w:rsidRDefault="001A3F11" w:rsidP="00AD274B">
      <w:pPr>
        <w:pStyle w:val="CommentText"/>
        <w:rPr>
          <w:rFonts w:eastAsia="DengXian"/>
          <w:lang w:eastAsia="zh-CN"/>
        </w:rPr>
      </w:pPr>
      <w:r>
        <w:rPr>
          <w:rStyle w:val="CommentReference"/>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1A3F11" w:rsidRDefault="001A3F11" w:rsidP="00AD274B">
      <w:pPr>
        <w:pStyle w:val="CommentText"/>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1A3F11" w:rsidRDefault="001A3F11" w:rsidP="00AD274B">
      <w:pPr>
        <w:pStyle w:val="CommentText"/>
      </w:pPr>
      <w:r>
        <w:rPr>
          <w:b/>
        </w:rPr>
        <w:t>[Proposed Change]</w:t>
      </w:r>
      <w:r>
        <w:t xml:space="preserve">: Specify in the field description per above. </w:t>
      </w:r>
    </w:p>
    <w:p w14:paraId="485D4AE7" w14:textId="49A368CC" w:rsidR="001A3F11" w:rsidRDefault="001A3F11" w:rsidP="00AD274B">
      <w:pPr>
        <w:pStyle w:val="CommentText"/>
      </w:pPr>
      <w:r>
        <w:rPr>
          <w:b/>
        </w:rPr>
        <w:t>[Comments]</w:t>
      </w:r>
      <w:r>
        <w:t>:</w:t>
      </w:r>
    </w:p>
  </w:comment>
  <w:comment w:id="2045" w:author="Huawei-YinghaoGuo" w:date="2024-01-19T16:16:00Z" w:initials="YG">
    <w:p w14:paraId="18971A5B" w14:textId="10F52EDC" w:rsidR="001A3F11" w:rsidRDefault="001A3F11" w:rsidP="00DF2D79">
      <w:pPr>
        <w:pStyle w:val="CommentText"/>
      </w:pPr>
      <w:r>
        <w:rPr>
          <w:rStyle w:val="CommentReference"/>
        </w:rPr>
        <w:annotationRef/>
      </w:r>
      <w:r>
        <w:rPr>
          <w:rStyle w:val="CommentReference"/>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7DADEDC" w14:textId="77777777" w:rsidR="001A3F11" w:rsidRDefault="001A3F11" w:rsidP="00DF2D79">
      <w:pPr>
        <w:pStyle w:val="CommentText"/>
      </w:pPr>
      <w:r>
        <w:rPr>
          <w:b/>
        </w:rPr>
        <w:t>[Description]</w:t>
      </w:r>
      <w:r>
        <w:t>: RLC mode is missing, so add a new field and new type, considering the existing RLC indication has to include QoS info.</w:t>
      </w:r>
    </w:p>
    <w:p w14:paraId="22A49AE8" w14:textId="77777777" w:rsidR="001A3F11" w:rsidRPr="0095250E" w:rsidRDefault="001A3F11" w:rsidP="00DF2D79">
      <w:pPr>
        <w:pStyle w:val="CommentText"/>
      </w:pPr>
      <w:r>
        <w:rPr>
          <w:b/>
        </w:rPr>
        <w:t>[Proposed Change]</w:t>
      </w:r>
      <w:r>
        <w:t>:</w:t>
      </w:r>
    </w:p>
    <w:p w14:paraId="1FD768DC" w14:textId="77777777" w:rsidR="001A3F11" w:rsidRPr="00252A87" w:rsidRDefault="001A3F11"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1A3F11" w:rsidRPr="00252A87" w:rsidRDefault="001A3F11" w:rsidP="00DF2D79">
      <w:pPr>
        <w:pStyle w:val="PL"/>
        <w:rPr>
          <w:color w:val="FF0000"/>
          <w:u w:val="single"/>
        </w:rPr>
      </w:pPr>
    </w:p>
    <w:p w14:paraId="657BD981" w14:textId="77777777" w:rsidR="001A3F11" w:rsidRPr="00252A87" w:rsidRDefault="001A3F11" w:rsidP="00DF2D79">
      <w:pPr>
        <w:pStyle w:val="PL"/>
        <w:rPr>
          <w:color w:val="FF0000"/>
          <w:u w:val="single"/>
        </w:rPr>
      </w:pPr>
      <w:r w:rsidRPr="00252A87">
        <w:rPr>
          <w:color w:val="FF0000"/>
          <w:u w:val="single"/>
        </w:rPr>
        <w:t>SL-RLC-ModeIndicationL2-U2U-r18 ::=          SEQUENCE {</w:t>
      </w:r>
    </w:p>
    <w:p w14:paraId="5B5419F4" w14:textId="77777777" w:rsidR="001A3F11" w:rsidRPr="00252A87" w:rsidRDefault="001A3F11" w:rsidP="00DF2D79">
      <w:pPr>
        <w:pStyle w:val="PL"/>
        <w:rPr>
          <w:color w:val="FF0000"/>
          <w:u w:val="single"/>
        </w:rPr>
      </w:pPr>
      <w:r w:rsidRPr="00252A87">
        <w:rPr>
          <w:color w:val="FF0000"/>
          <w:u w:val="single"/>
        </w:rPr>
        <w:t xml:space="preserve">    sl-Mode-r16                            CHOICE  {</w:t>
      </w:r>
    </w:p>
    <w:p w14:paraId="44749BA7" w14:textId="77777777" w:rsidR="001A3F11" w:rsidRPr="00252A87" w:rsidRDefault="001A3F11" w:rsidP="00DF2D79">
      <w:pPr>
        <w:pStyle w:val="PL"/>
        <w:rPr>
          <w:color w:val="FF0000"/>
          <w:u w:val="single"/>
        </w:rPr>
      </w:pPr>
      <w:r w:rsidRPr="00252A87">
        <w:rPr>
          <w:color w:val="FF0000"/>
          <w:u w:val="single"/>
        </w:rPr>
        <w:t xml:space="preserve">        sl-AM-Mode-r16                         NULL,</w:t>
      </w:r>
    </w:p>
    <w:p w14:paraId="488432BB" w14:textId="77777777" w:rsidR="001A3F11" w:rsidRPr="00252A87" w:rsidRDefault="001A3F11" w:rsidP="00DF2D79">
      <w:pPr>
        <w:pStyle w:val="PL"/>
        <w:rPr>
          <w:color w:val="FF0000"/>
          <w:u w:val="single"/>
        </w:rPr>
      </w:pPr>
      <w:r w:rsidRPr="00252A87">
        <w:rPr>
          <w:color w:val="FF0000"/>
          <w:u w:val="single"/>
        </w:rPr>
        <w:t xml:space="preserve">        sl-UM-Mode-r16                         NULL</w:t>
      </w:r>
    </w:p>
    <w:p w14:paraId="129AFA57" w14:textId="77777777" w:rsidR="001A3F11" w:rsidRPr="00252A87" w:rsidRDefault="001A3F11" w:rsidP="00DF2D79">
      <w:pPr>
        <w:pStyle w:val="PL"/>
        <w:rPr>
          <w:color w:val="FF0000"/>
          <w:u w:val="single"/>
        </w:rPr>
      </w:pPr>
      <w:r w:rsidRPr="00252A87">
        <w:rPr>
          <w:color w:val="FF0000"/>
          <w:u w:val="single"/>
        </w:rPr>
        <w:t xml:space="preserve">    },</w:t>
      </w:r>
    </w:p>
    <w:p w14:paraId="5E829D3E" w14:textId="77777777" w:rsidR="001A3F11" w:rsidRPr="0095250E" w:rsidRDefault="001A3F11" w:rsidP="00DF2D79">
      <w:pPr>
        <w:pStyle w:val="PL"/>
      </w:pPr>
      <w:r w:rsidRPr="00252A87">
        <w:rPr>
          <w:color w:val="FF0000"/>
          <w:u w:val="single"/>
        </w:rPr>
        <w:t>}</w:t>
      </w:r>
    </w:p>
    <w:p w14:paraId="53D731DB" w14:textId="77777777" w:rsidR="001A3F11" w:rsidRPr="009A06EC" w:rsidRDefault="001A3F11" w:rsidP="00DF2D79">
      <w:pPr>
        <w:pStyle w:val="CommentText"/>
      </w:pPr>
    </w:p>
    <w:p w14:paraId="01A092B4" w14:textId="77777777" w:rsidR="001A3F11" w:rsidRDefault="001A3F11" w:rsidP="00DF2D79">
      <w:pPr>
        <w:pStyle w:val="CommentText"/>
      </w:pPr>
      <w:r>
        <w:rPr>
          <w:b/>
        </w:rPr>
        <w:t>[Comments]</w:t>
      </w:r>
      <w:r>
        <w:t>:</w:t>
      </w:r>
    </w:p>
    <w:p w14:paraId="2C8B1B6D" w14:textId="0828A556" w:rsidR="001A3F11" w:rsidRDefault="001A3F11">
      <w:pPr>
        <w:pStyle w:val="CommentText"/>
      </w:pPr>
    </w:p>
  </w:comment>
  <w:comment w:id="2046" w:author="OPPO (Qianxi Lu)" w:date="2024-01-04T16:15:00Z" w:initials="QX">
    <w:p w14:paraId="7FC41A36" w14:textId="019383AC" w:rsidR="001A3F11" w:rsidRDefault="001A3F11" w:rsidP="001971AD">
      <w:pPr>
        <w:pStyle w:val="CommentText"/>
      </w:pPr>
      <w:r>
        <w:rPr>
          <w:rStyle w:val="CommentReference"/>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1A3F11" w:rsidRDefault="001A3F11"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1A3F11" w:rsidRDefault="001A3F11" w:rsidP="001971AD">
      <w:pPr>
        <w:pStyle w:val="CommentText"/>
      </w:pPr>
      <w:r>
        <w:rPr>
          <w:b/>
        </w:rPr>
        <w:t>[Proposed Change]</w:t>
      </w:r>
      <w:r>
        <w:t xml:space="preserve">: Remove the field of </w:t>
      </w:r>
      <w:r w:rsidRPr="0007717F">
        <w:t>sl-QoS-FlowIdentity-r18</w:t>
      </w:r>
      <w:r>
        <w:t>.</w:t>
      </w:r>
    </w:p>
    <w:p w14:paraId="34AB7E96" w14:textId="77777777" w:rsidR="001A3F11" w:rsidRDefault="001A3F11" w:rsidP="001971AD">
      <w:pPr>
        <w:pStyle w:val="CommentText"/>
      </w:pPr>
      <w:r>
        <w:rPr>
          <w:b/>
        </w:rPr>
        <w:t>[Comments]</w:t>
      </w:r>
      <w:r>
        <w:t xml:space="preserve">: </w:t>
      </w:r>
    </w:p>
    <w:p w14:paraId="32241FBA" w14:textId="77777777" w:rsidR="001A3F11" w:rsidRPr="0007717F" w:rsidRDefault="001A3F11" w:rsidP="001971AD">
      <w:pPr>
        <w:pStyle w:val="CommentText"/>
      </w:pPr>
    </w:p>
  </w:comment>
  <w:comment w:id="2047" w:author="Huawei-YinghaoGuo" w:date="2024-01-17T18:33:00Z" w:initials="YG">
    <w:p w14:paraId="263F7FE7" w14:textId="24257DBB" w:rsidR="001A3F11" w:rsidRPr="00D5588A" w:rsidRDefault="001A3F11" w:rsidP="00AD274B">
      <w:pPr>
        <w:pStyle w:val="CommentText"/>
        <w:rPr>
          <w:rFonts w:eastAsia="DengXian"/>
          <w:lang w:eastAsia="zh-CN"/>
        </w:rPr>
      </w:pPr>
      <w:r>
        <w:rPr>
          <w:rStyle w:val="CommentReference"/>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1A3F11" w:rsidRDefault="001A3F11" w:rsidP="00AD274B">
      <w:pPr>
        <w:pStyle w:val="CommentText"/>
      </w:pPr>
      <w:r>
        <w:rPr>
          <w:b/>
        </w:rPr>
        <w:t>[Description]</w:t>
      </w:r>
      <w:r>
        <w:t xml:space="preserve">: </w:t>
      </w:r>
      <w:r>
        <w:rPr>
          <w:rFonts w:eastAsia="DengXian"/>
          <w:lang w:eastAsia="zh-CN"/>
        </w:rPr>
        <w:t>Why this field use the same name as the R16 field sl-TxInterestedFreqList?</w:t>
      </w:r>
    </w:p>
    <w:p w14:paraId="2DB058AE" w14:textId="6B400006" w:rsidR="001A3F11" w:rsidRDefault="001A3F11" w:rsidP="00AD274B">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3737FFD" w14:textId="6146D876" w:rsidR="001A3F11" w:rsidRDefault="001A3F11" w:rsidP="00AD274B">
      <w:pPr>
        <w:pStyle w:val="CommentText"/>
      </w:pPr>
      <w:r>
        <w:rPr>
          <w:b/>
        </w:rPr>
        <w:t>[Comments]</w:t>
      </w:r>
      <w:r>
        <w:t>:</w:t>
      </w:r>
    </w:p>
  </w:comment>
  <w:comment w:id="2048" w:author="Huawei-YinghaoGuo" w:date="2024-01-18T20:20:00Z" w:initials="YG">
    <w:p w14:paraId="3E278E5F" w14:textId="4781A6F9" w:rsidR="001A3F11" w:rsidRPr="00D5588A" w:rsidRDefault="001A3F11" w:rsidP="004C735B">
      <w:pPr>
        <w:pStyle w:val="CommentText"/>
        <w:rPr>
          <w:rFonts w:eastAsia="DengXian"/>
          <w:lang w:eastAsia="zh-CN"/>
        </w:rPr>
      </w:pPr>
      <w:r>
        <w:rPr>
          <w:rStyle w:val="CommentReference"/>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1A3F11" w:rsidRDefault="001A3F11" w:rsidP="004C735B">
      <w:pPr>
        <w:pStyle w:val="CommentText"/>
      </w:pPr>
      <w:r>
        <w:rPr>
          <w:b/>
        </w:rPr>
        <w:t>[Description]</w:t>
      </w:r>
      <w:r>
        <w:t xml:space="preserve">: </w:t>
      </w:r>
      <w:r>
        <w:rPr>
          <w:rFonts w:eastAsia="DengXian"/>
          <w:lang w:eastAsia="zh-CN"/>
        </w:rPr>
        <w:t>Should use the defined IE and should use r18 for the field and IE</w:t>
      </w:r>
    </w:p>
    <w:p w14:paraId="6C2549D9" w14:textId="32F7EAA6" w:rsidR="001A3F11" w:rsidRDefault="001A3F11" w:rsidP="004C735B">
      <w:pPr>
        <w:pStyle w:val="CommentText"/>
      </w:pPr>
      <w:r>
        <w:rPr>
          <w:b/>
        </w:rPr>
        <w:t>[Proposed Change]</w:t>
      </w:r>
      <w:r>
        <w:t>: Change per above</w:t>
      </w:r>
    </w:p>
    <w:p w14:paraId="5A57A576" w14:textId="6D8EF919" w:rsidR="001A3F11" w:rsidRDefault="001A3F11" w:rsidP="004C735B">
      <w:pPr>
        <w:pStyle w:val="CommentText"/>
      </w:pPr>
      <w:r>
        <w:rPr>
          <w:b/>
        </w:rPr>
        <w:t>[Comments]</w:t>
      </w:r>
      <w:r>
        <w:t>:</w:t>
      </w:r>
    </w:p>
  </w:comment>
  <w:comment w:id="2049" w:author="Toyota ITC (Kai-Erik Sunell)" w:date="2024-01-22T13:55:00Z" w:initials="Kai-Erik">
    <w:p w14:paraId="5A1CDAB0" w14:textId="3F28DEC9" w:rsidR="001A3F11" w:rsidRDefault="001A3F11">
      <w:pPr>
        <w:pStyle w:val="CommentText"/>
      </w:pPr>
      <w:r>
        <w:rPr>
          <w:rStyle w:val="CommentReference"/>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08CBDAC8" w:rsidR="001A3F11" w:rsidRDefault="001A3F11">
      <w:pPr>
        <w:pStyle w:val="CommentText"/>
      </w:pPr>
      <w:r>
        <w:rPr>
          <w:b/>
        </w:rPr>
        <w:t>[Description]</w:t>
      </w:r>
      <w:r>
        <w:t>: [Toyota ITC] The named R18 information element needs to be imported to this module from the SL-TxProfile module and used here instead of the build-in enumerated type.</w:t>
      </w:r>
    </w:p>
    <w:p w14:paraId="27A21CFB" w14:textId="472A0D26" w:rsidR="001A3F11" w:rsidRDefault="001A3F11">
      <w:pPr>
        <w:pStyle w:val="CommentText"/>
      </w:pPr>
      <w:r>
        <w:rPr>
          <w:b/>
        </w:rPr>
        <w:t>[Proposed Change]</w:t>
      </w:r>
      <w:r>
        <w:t>: Change the referenced data type to the R18 information element SL-TxProfile-v1800 and add the import of that information element accordingly in this module.</w:t>
      </w:r>
    </w:p>
    <w:p w14:paraId="40B50C18" w14:textId="77777777" w:rsidR="001A3F11" w:rsidRDefault="001A3F11">
      <w:pPr>
        <w:pStyle w:val="CommentText"/>
      </w:pPr>
      <w:r>
        <w:rPr>
          <w:b/>
        </w:rPr>
        <w:t>[Comments]</w:t>
      </w:r>
      <w:r>
        <w:t xml:space="preserve">: </w:t>
      </w:r>
    </w:p>
    <w:p w14:paraId="63B4BD9C" w14:textId="2896EAA9" w:rsidR="001A3F11" w:rsidRPr="00E607BA" w:rsidRDefault="001A3F11">
      <w:pPr>
        <w:pStyle w:val="CommentText"/>
      </w:pPr>
    </w:p>
  </w:comment>
  <w:comment w:id="2050" w:author="OPPO (Bingxue)" w:date="2024-01-16T11:28:00Z" w:initials="OPPO">
    <w:p w14:paraId="645ECB75" w14:textId="680E0332"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1A3F11" w:rsidRDefault="001A3F11" w:rsidP="00003597">
      <w:pPr>
        <w:pStyle w:val="CommentText"/>
      </w:pPr>
      <w:r>
        <w:rPr>
          <w:b/>
        </w:rPr>
        <w:t>[Description]</w:t>
      </w:r>
      <w:r>
        <w:t>: Revision of SUI structure for L2 U2U Relay UE.</w:t>
      </w:r>
    </w:p>
    <w:p w14:paraId="3BAD8895" w14:textId="77777777" w:rsidR="001A3F11" w:rsidRDefault="001A3F11" w:rsidP="00003597">
      <w:pPr>
        <w:pStyle w:val="CommentText"/>
      </w:pPr>
      <w:r>
        <w:rPr>
          <w:b/>
        </w:rPr>
        <w:t>[Proposed Change]</w:t>
      </w:r>
      <w:r>
        <w:t xml:space="preserve">: </w:t>
      </w:r>
    </w:p>
    <w:p w14:paraId="0B5D9945" w14:textId="77777777" w:rsidR="001A3F11" w:rsidRDefault="001A3F11"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1A3F11" w:rsidRPr="00CA314E" w:rsidRDefault="001A3F11" w:rsidP="00003597">
      <w:pPr>
        <w:pStyle w:val="CommentText"/>
        <w:rPr>
          <w:rFonts w:eastAsiaTheme="minorEastAsia"/>
        </w:rPr>
      </w:pPr>
    </w:p>
    <w:p w14:paraId="0A2997C9" w14:textId="77777777" w:rsidR="001A3F11" w:rsidRDefault="001A3F11"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1A3F11" w:rsidRPr="00267077" w:rsidRDefault="001A3F11"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1A3F11" w:rsidRDefault="001A3F11"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1A3F11" w:rsidRPr="00267077" w:rsidRDefault="001A3F11"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1A3F11" w:rsidRPr="00267077" w:rsidRDefault="001A3F11"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1A3F11" w:rsidRDefault="001A3F11"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1A3F11" w:rsidRDefault="001A3F11"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1A3F11" w:rsidRDefault="001A3F11"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1A3F11" w:rsidRDefault="001A3F11" w:rsidP="00003597">
      <w:pPr>
        <w:pStyle w:val="PL"/>
        <w:rPr>
          <w:lang w:eastAsia="zh-CN"/>
        </w:rPr>
      </w:pPr>
      <w:r>
        <w:rPr>
          <w:lang w:eastAsia="zh-CN"/>
        </w:rPr>
        <w:t>}</w:t>
      </w:r>
    </w:p>
    <w:p w14:paraId="100FCD8F" w14:textId="77777777" w:rsidR="001A3F11" w:rsidRPr="00176B81" w:rsidRDefault="001A3F11"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1A3F11" w:rsidRPr="00176B81" w:rsidRDefault="001A3F11"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1A3F11" w:rsidRPr="00176B81" w:rsidRDefault="001A3F11"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1A3F11" w:rsidRPr="00267077" w:rsidRDefault="001A3F11" w:rsidP="00003597">
      <w:pPr>
        <w:pStyle w:val="PL"/>
        <w:rPr>
          <w:rFonts w:eastAsia="DengXian"/>
          <w:lang w:eastAsia="zh-CN"/>
        </w:rPr>
      </w:pPr>
      <w:r w:rsidRPr="00176B81">
        <w:rPr>
          <w:rFonts w:eastAsia="DengXian"/>
          <w:lang w:eastAsia="zh-CN"/>
        </w:rPr>
        <w:t>}</w:t>
      </w:r>
    </w:p>
    <w:p w14:paraId="26266551" w14:textId="77777777" w:rsidR="001A3F11" w:rsidRPr="00267077" w:rsidRDefault="001A3F11" w:rsidP="00003597">
      <w:pPr>
        <w:pStyle w:val="CommentText"/>
        <w:rPr>
          <w:rFonts w:eastAsiaTheme="minorEastAsia"/>
        </w:rPr>
      </w:pPr>
    </w:p>
    <w:p w14:paraId="253A200A" w14:textId="604DB87D" w:rsidR="001A3F11" w:rsidRDefault="001A3F11" w:rsidP="00003597">
      <w:pPr>
        <w:pStyle w:val="CommentText"/>
      </w:pPr>
      <w:r>
        <w:rPr>
          <w:b/>
        </w:rPr>
        <w:t>[Comments]</w:t>
      </w:r>
      <w:r>
        <w:t>:</w:t>
      </w:r>
    </w:p>
    <w:p w14:paraId="6EB3D5D0" w14:textId="002641FB" w:rsidR="001A3F11" w:rsidRDefault="001A3F11" w:rsidP="0024437D">
      <w:pPr>
        <w:pStyle w:val="CommentText"/>
        <w:rPr>
          <w:rFonts w:eastAsia="PMingLiU"/>
          <w:lang w:eastAsia="zh-TW"/>
        </w:rPr>
      </w:pPr>
      <w:r>
        <w:rPr>
          <w:rFonts w:eastAsia="PMingLiU" w:hint="eastAsia"/>
          <w:lang w:eastAsia="zh-TW"/>
        </w:rPr>
        <w:t>[</w:t>
      </w:r>
      <w:r>
        <w:rPr>
          <w:rFonts w:eastAsia="PMingLiU"/>
          <w:lang w:eastAsia="zh-TW"/>
        </w:rPr>
        <w:t xml:space="preserve">ASUSTeK v092] </w:t>
      </w:r>
      <w:r w:rsidRPr="0028485F">
        <w:rPr>
          <w:rFonts w:eastAsia="PMingLiU"/>
          <w:lang w:val="en-US" w:eastAsia="zh-TW"/>
        </w:rPr>
        <w:t xml:space="preserve">Each </w:t>
      </w:r>
      <w:r w:rsidRPr="0028485F">
        <w:rPr>
          <w:rFonts w:eastAsia="PMingLiU"/>
          <w:i/>
          <w:iCs/>
          <w:lang w:val="en-US" w:eastAsia="zh-TW"/>
        </w:rPr>
        <w:t>sl-PerSLRB-QoS-Info</w:t>
      </w:r>
      <w:r w:rsidRPr="0028485F">
        <w:rPr>
          <w:rFonts w:eastAsia="PMingLiU"/>
          <w:lang w:val="en-US" w:eastAsia="zh-TW"/>
        </w:rPr>
        <w:t xml:space="preserve"> in the </w:t>
      </w:r>
      <w:r w:rsidRPr="0028485F">
        <w:rPr>
          <w:rFonts w:eastAsia="PMingLiU"/>
          <w:i/>
          <w:iCs/>
          <w:lang w:val="en-US" w:eastAsia="zh-TW"/>
        </w:rPr>
        <w:t>SL-U2U-Inf</w:t>
      </w:r>
      <w:r w:rsidRPr="0028485F">
        <w:rPr>
          <w:rFonts w:eastAsia="PMingLiU"/>
          <w:lang w:val="en-US" w:eastAsia="zh-TW"/>
        </w:rPr>
        <w:t xml:space="preserve">o includes </w:t>
      </w:r>
      <w:r w:rsidRPr="0028485F">
        <w:rPr>
          <w:rFonts w:eastAsia="PMingLiU"/>
          <w:i/>
          <w:iCs/>
          <w:lang w:val="en-US" w:eastAsia="zh-TW"/>
        </w:rPr>
        <w:t>sl-RemoteUE-SLRB-Identity</w:t>
      </w:r>
      <w:r w:rsidRPr="0028485F">
        <w:rPr>
          <w:rFonts w:eastAsia="PMingLiU"/>
          <w:lang w:val="en-US" w:eastAsia="zh-TW"/>
        </w:rPr>
        <w:t xml:space="preserve">. In our understanding, </w:t>
      </w:r>
      <w:r w:rsidRPr="0028485F">
        <w:rPr>
          <w:rFonts w:eastAsia="PMingLiU"/>
          <w:i/>
          <w:iCs/>
          <w:lang w:val="en-US" w:eastAsia="zh-TW"/>
        </w:rPr>
        <w:t>sl-RemoteUE-SLRB-Identity</w:t>
      </w:r>
      <w:r w:rsidRPr="0028485F">
        <w:rPr>
          <w:rFonts w:eastAsia="PMingLiU"/>
          <w:lang w:val="en-US" w:eastAsia="zh-TW"/>
        </w:rPr>
        <w:t xml:space="preserve"> is unique per UE (i.e. per source remote UE for this case). Since multiple source remote UEs may communicate with one target remote UE via the same relay UE, the same </w:t>
      </w:r>
      <w:r w:rsidRPr="0028485F">
        <w:rPr>
          <w:rFonts w:eastAsia="PMingLiU"/>
          <w:i/>
          <w:iCs/>
          <w:lang w:val="en-US" w:eastAsia="zh-TW"/>
        </w:rPr>
        <w:t>sl-RemoteUE-SLRB-Identity</w:t>
      </w:r>
      <w:r w:rsidRPr="0028485F">
        <w:rPr>
          <w:rFonts w:eastAsia="PMingLiU"/>
          <w:lang w:val="en-US" w:eastAsia="zh-TW"/>
        </w:rPr>
        <w:t xml:space="preserve"> may be allocated to different source remote UEs and thus we think the relay UE needs to include source remote UE ID in the </w:t>
      </w:r>
      <w:r w:rsidRPr="0028485F">
        <w:rPr>
          <w:rFonts w:eastAsia="PMingLiU"/>
          <w:i/>
          <w:iCs/>
          <w:lang w:val="en-US" w:eastAsia="zh-TW"/>
        </w:rPr>
        <w:t>SL-U2U-Inf</w:t>
      </w:r>
      <w:r w:rsidRPr="0028485F">
        <w:rPr>
          <w:rFonts w:eastAsia="PMingLiU"/>
          <w:lang w:val="en-US" w:eastAsia="zh-TW"/>
        </w:rPr>
        <w:t>o for the gNB to distinguish SLRBs of different source remote UEs.</w:t>
      </w:r>
      <w:r>
        <w:rPr>
          <w:rFonts w:eastAsia="PMingLiU"/>
          <w:lang w:val="en-US" w:eastAsia="zh-TW"/>
        </w:rPr>
        <w:t xml:space="preserve"> </w:t>
      </w:r>
      <w:r w:rsidRPr="0028485F">
        <w:rPr>
          <w:rFonts w:eastAsia="PMingLiU"/>
          <w:lang w:val="en-US" w:eastAsia="zh-TW"/>
        </w:rPr>
        <w:t xml:space="preserve">E.g. the relay UE sends </w:t>
      </w:r>
      <w:r w:rsidRPr="0028485F">
        <w:rPr>
          <w:rFonts w:eastAsia="PMingLiU"/>
          <w:b/>
          <w:bCs/>
          <w:i/>
          <w:iCs/>
          <w:lang w:val="en-US" w:eastAsia="zh-TW"/>
        </w:rPr>
        <w:t>sl-PerSLRB-QoS-Info1</w:t>
      </w:r>
      <w:r w:rsidRPr="0028485F">
        <w:rPr>
          <w:rFonts w:eastAsia="PMingLiU"/>
          <w:i/>
          <w:iCs/>
          <w:lang w:val="en-US" w:eastAsia="zh-TW"/>
        </w:rPr>
        <w:t xml:space="preserve"> </w:t>
      </w:r>
      <w:r w:rsidRPr="0028485F">
        <w:rPr>
          <w:rFonts w:eastAsia="PMingLiU"/>
          <w:lang w:val="en-US" w:eastAsia="zh-TW"/>
        </w:rPr>
        <w:t>with</w:t>
      </w:r>
      <w:r w:rsidRPr="0028485F">
        <w:rPr>
          <w:rFonts w:eastAsia="PMingLiU"/>
          <w:i/>
          <w:iCs/>
          <w:lang w:val="en-US" w:eastAsia="zh-TW"/>
        </w:rPr>
        <w:t xml:space="preserve"> sl-RemoteUE-SLRB-Identity (</w:t>
      </w:r>
      <w:r w:rsidRPr="0028485F">
        <w:rPr>
          <w:rFonts w:eastAsia="PMingLiU"/>
          <w:lang w:val="en-US" w:eastAsia="zh-TW"/>
        </w:rPr>
        <w:t xml:space="preserve">of source remote UE1) to gNB first and then sends </w:t>
      </w:r>
      <w:r w:rsidRPr="0028485F">
        <w:rPr>
          <w:rFonts w:eastAsia="PMingLiU"/>
          <w:b/>
          <w:bCs/>
          <w:i/>
          <w:iCs/>
          <w:lang w:val="en-US" w:eastAsia="zh-TW"/>
        </w:rPr>
        <w:t>sl-PerSLRB-QoS-Info2</w:t>
      </w:r>
      <w:r w:rsidRPr="0028485F">
        <w:rPr>
          <w:rFonts w:eastAsia="PMingLiU"/>
          <w:i/>
          <w:iCs/>
          <w:lang w:val="en-US" w:eastAsia="zh-TW"/>
        </w:rPr>
        <w:t xml:space="preserve"> </w:t>
      </w:r>
      <w:r w:rsidRPr="0028485F">
        <w:rPr>
          <w:rFonts w:eastAsia="PMingLiU"/>
          <w:lang w:val="en-US" w:eastAsia="zh-TW"/>
        </w:rPr>
        <w:t>with the same</w:t>
      </w:r>
      <w:r w:rsidRPr="0028485F">
        <w:rPr>
          <w:rFonts w:eastAsia="PMingLiU"/>
          <w:i/>
          <w:iCs/>
          <w:lang w:val="en-US" w:eastAsia="zh-TW"/>
        </w:rPr>
        <w:t xml:space="preserve"> sl-RemoteUE-SLRB-Identity (</w:t>
      </w:r>
      <w:r w:rsidRPr="0028485F">
        <w:rPr>
          <w:rFonts w:eastAsia="PMingLiU"/>
          <w:lang w:val="en-US" w:eastAsia="zh-TW"/>
        </w:rPr>
        <w:t xml:space="preserve">of source remote UE2) to gNB. How could gNB deal with this situation properly without knowing the source remote UE ID associated with each </w:t>
      </w:r>
      <w:r w:rsidRPr="0028485F">
        <w:rPr>
          <w:rFonts w:eastAsia="PMingLiU"/>
          <w:i/>
          <w:iCs/>
          <w:lang w:val="en-US" w:eastAsia="zh-TW"/>
        </w:rPr>
        <w:t>sl-RemoteUE-SLRB-Identity</w:t>
      </w:r>
      <w:r w:rsidRPr="0028485F">
        <w:rPr>
          <w:rFonts w:eastAsia="PMingLiU"/>
          <w:lang w:val="en-US" w:eastAsia="zh-TW"/>
        </w:rPr>
        <w:t>?</w:t>
      </w:r>
    </w:p>
    <w:p w14:paraId="1B1DAA7E" w14:textId="4444FA10" w:rsidR="001A3F11" w:rsidRPr="00003597" w:rsidRDefault="001A3F11">
      <w:pPr>
        <w:pStyle w:val="CommentText"/>
      </w:pPr>
    </w:p>
  </w:comment>
  <w:comment w:id="2052" w:author="OPPO (Bingxue)" w:date="2024-01-16T11:29:00Z" w:initials="OPPO">
    <w:p w14:paraId="16623CE6" w14:textId="240FA2EE" w:rsidR="001A3F11" w:rsidRDefault="001A3F11"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1A3F11" w:rsidRDefault="001A3F11" w:rsidP="00003597">
      <w:pPr>
        <w:pStyle w:val="CommentText"/>
      </w:pPr>
      <w:r>
        <w:rPr>
          <w:b/>
        </w:rPr>
        <w:t>[Description]</w:t>
      </w:r>
      <w:r>
        <w:t>: Add UE type in SUI for U2U discovery</w:t>
      </w:r>
      <w:r w:rsidRPr="00CA314E">
        <w:t xml:space="preserve"> </w:t>
      </w:r>
      <w:r>
        <w:t>differentiation.</w:t>
      </w:r>
    </w:p>
    <w:p w14:paraId="5802CAF5" w14:textId="77777777" w:rsidR="001A3F11" w:rsidRDefault="001A3F11" w:rsidP="00003597">
      <w:pPr>
        <w:pStyle w:val="CommentText"/>
      </w:pPr>
      <w:r>
        <w:rPr>
          <w:b/>
        </w:rPr>
        <w:t>[Proposed Change]</w:t>
      </w:r>
      <w:r>
        <w:t xml:space="preserve">: </w:t>
      </w:r>
    </w:p>
    <w:p w14:paraId="7E3103C6" w14:textId="77777777" w:rsidR="001A3F11" w:rsidRDefault="001A3F11"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1A3F11" w:rsidRPr="00CA314E" w:rsidRDefault="001A3F11" w:rsidP="00003597">
      <w:pPr>
        <w:pStyle w:val="CommentText"/>
        <w:rPr>
          <w:rFonts w:eastAsiaTheme="minorEastAsia"/>
        </w:rPr>
      </w:pPr>
    </w:p>
    <w:p w14:paraId="4EDE2BC2" w14:textId="77777777" w:rsidR="001A3F11" w:rsidRDefault="001A3F11" w:rsidP="00003597">
      <w:pPr>
        <w:pStyle w:val="PL"/>
      </w:pPr>
      <w:r>
        <w:t>SidelinkUEInformationNR-v1800-IEs ::=  SEQUENCE {</w:t>
      </w:r>
    </w:p>
    <w:p w14:paraId="3C4187A5" w14:textId="77777777" w:rsidR="001A3F11" w:rsidRDefault="001A3F11" w:rsidP="00003597">
      <w:pPr>
        <w:pStyle w:val="PL"/>
      </w:pPr>
      <w:r>
        <w:t xml:space="preserve">    sl-CarrierFailureList-r18              SL-CarrierFailureList-r18                                                  OPTIONAL,</w:t>
      </w:r>
    </w:p>
    <w:p w14:paraId="38FD9A6F" w14:textId="77777777" w:rsidR="001A3F11" w:rsidRPr="004E089B" w:rsidRDefault="001A3F11"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1A3F11" w:rsidRPr="00FA0D37" w:rsidRDefault="001A3F11"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1A3F11" w:rsidRDefault="001A3F11"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1A3F11" w:rsidRPr="00FA0D37" w:rsidRDefault="001A3F11" w:rsidP="00003597">
      <w:pPr>
        <w:pStyle w:val="PL"/>
        <w:ind w:firstLine="400"/>
        <w:rPr>
          <w:rFonts w:eastAsia="Yu Mincho"/>
        </w:rPr>
      </w:pPr>
      <w:r w:rsidRPr="00B13A52">
        <w:rPr>
          <w:color w:val="FF0000"/>
        </w:rPr>
        <w:t>ue-Type-r18                            ENUMERATED {U2UrelayUE, U2UremoteUE}                                       OPTIONAL,</w:t>
      </w:r>
    </w:p>
    <w:p w14:paraId="2ED77C73" w14:textId="77777777" w:rsidR="001A3F11" w:rsidRDefault="001A3F11" w:rsidP="00003597">
      <w:pPr>
        <w:pStyle w:val="PL"/>
      </w:pPr>
      <w:r>
        <w:t xml:space="preserve">    nonCriticalExtension                   SEQUENCE {}                                                                OPTIONAL</w:t>
      </w:r>
    </w:p>
    <w:p w14:paraId="1BCE157B" w14:textId="77777777" w:rsidR="001A3F11" w:rsidRPr="00587B1C" w:rsidRDefault="001A3F11" w:rsidP="00003597">
      <w:pPr>
        <w:pStyle w:val="PL"/>
      </w:pPr>
      <w:r>
        <w:t>}</w:t>
      </w:r>
    </w:p>
    <w:p w14:paraId="55A48316" w14:textId="4C1AD105" w:rsidR="001A3F11" w:rsidRDefault="001A3F11" w:rsidP="00003597">
      <w:pPr>
        <w:pStyle w:val="CommentText"/>
      </w:pPr>
      <w:r>
        <w:rPr>
          <w:b/>
        </w:rPr>
        <w:t>[Comments]</w:t>
      </w:r>
      <w:r>
        <w:t xml:space="preserve">:  </w:t>
      </w:r>
    </w:p>
    <w:p w14:paraId="22A4DCD8" w14:textId="23C4F2D4" w:rsidR="001A3F11" w:rsidRPr="00003597" w:rsidRDefault="001A3F11">
      <w:pPr>
        <w:pStyle w:val="CommentText"/>
      </w:pPr>
    </w:p>
  </w:comment>
  <w:comment w:id="2053" w:author="OPPO (Qianxi Lu)" w:date="2024-01-04T16:51:00Z" w:initials="QX">
    <w:p w14:paraId="633E81D9" w14:textId="3CD387A6" w:rsidR="001A3F11" w:rsidRDefault="001A3F11" w:rsidP="001971AD">
      <w:pPr>
        <w:pStyle w:val="CommentText"/>
      </w:pPr>
      <w:r>
        <w:rPr>
          <w:rStyle w:val="CommentReference"/>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1A3F11" w:rsidRDefault="001A3F11"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1A3F11" w:rsidRDefault="001A3F11" w:rsidP="001971AD">
      <w:pPr>
        <w:pStyle w:val="CommentText"/>
      </w:pPr>
      <w:r>
        <w:rPr>
          <w:b/>
        </w:rPr>
        <w:t>[Proposed Change]</w:t>
      </w:r>
      <w:r>
        <w:t xml:space="preserve">: Remove the EN and rely on the current version of the FD. </w:t>
      </w:r>
    </w:p>
    <w:p w14:paraId="10102E96" w14:textId="77777777" w:rsidR="001A3F11" w:rsidRDefault="001A3F11" w:rsidP="001971AD">
      <w:pPr>
        <w:pStyle w:val="CommentText"/>
      </w:pPr>
      <w:r>
        <w:rPr>
          <w:b/>
        </w:rPr>
        <w:t>[Comments]</w:t>
      </w:r>
      <w:r>
        <w:t xml:space="preserve">: </w:t>
      </w:r>
    </w:p>
    <w:p w14:paraId="57D7DF65" w14:textId="77777777" w:rsidR="001A3F11" w:rsidRPr="008C2E54" w:rsidRDefault="001A3F11" w:rsidP="001971AD">
      <w:pPr>
        <w:pStyle w:val="CommentText"/>
      </w:pPr>
    </w:p>
  </w:comment>
  <w:comment w:id="2054" w:author="Huawei-YinghaoGuo" w:date="2024-01-18T20:21:00Z" w:initials="YG">
    <w:p w14:paraId="429C9A54" w14:textId="699D3FEE" w:rsidR="001A3F11" w:rsidRPr="00D5588A" w:rsidRDefault="001A3F11" w:rsidP="00510CA8">
      <w:pPr>
        <w:pStyle w:val="CommentText"/>
        <w:rPr>
          <w:rFonts w:eastAsia="DengXian"/>
          <w:lang w:eastAsia="zh-CN"/>
        </w:rPr>
      </w:pPr>
      <w:r>
        <w:rPr>
          <w:rStyle w:val="CommentReference"/>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1A3F11" w:rsidRDefault="001A3F11" w:rsidP="00510CA8">
      <w:pPr>
        <w:pStyle w:val="CommentText"/>
        <w:rPr>
          <w:rFonts w:eastAsia="DengXian"/>
          <w:lang w:eastAsia="zh-CN"/>
        </w:rPr>
      </w:pPr>
      <w:r>
        <w:rPr>
          <w:b/>
        </w:rPr>
        <w:t>[Description]</w:t>
      </w:r>
      <w:r>
        <w:t>:</w:t>
      </w:r>
    </w:p>
    <w:p w14:paraId="09689CB4" w14:textId="77777777" w:rsidR="001A3F11" w:rsidRDefault="001A3F11" w:rsidP="00510CA8">
      <w:pPr>
        <w:pStyle w:val="CommentText"/>
      </w:pPr>
      <w:r>
        <w:rPr>
          <w:rFonts w:eastAsia="DengXian"/>
          <w:lang w:eastAsia="zh-CN"/>
        </w:rPr>
        <w:t>Not sure why need to be listed in the same order. The non-critical extension has index. Order does not matter</w:t>
      </w:r>
    </w:p>
    <w:p w14:paraId="0D504923" w14:textId="77777777" w:rsidR="001A3F11" w:rsidRDefault="001A3F11" w:rsidP="00510CA8">
      <w:pPr>
        <w:pStyle w:val="CommentText"/>
      </w:pPr>
      <w:r>
        <w:rPr>
          <w:b/>
        </w:rPr>
        <w:t>[Proposed Change]</w:t>
      </w:r>
      <w:r>
        <w:t xml:space="preserve">: Remove the part that same order is required </w:t>
      </w:r>
    </w:p>
    <w:p w14:paraId="2FADF681" w14:textId="5C12697A" w:rsidR="001A3F11" w:rsidRDefault="001A3F11" w:rsidP="00510CA8">
      <w:pPr>
        <w:pStyle w:val="CommentText"/>
      </w:pPr>
      <w:r>
        <w:rPr>
          <w:b/>
        </w:rPr>
        <w:t>[Comments]</w:t>
      </w:r>
      <w:r>
        <w:t>:</w:t>
      </w:r>
    </w:p>
  </w:comment>
  <w:comment w:id="2055" w:author="Ericsson (Min)" w:date="2024-01-17T16:28:00Z" w:initials="E">
    <w:p w14:paraId="6DFC3186" w14:textId="77777777" w:rsidR="001A3F11" w:rsidRDefault="001A3F11">
      <w:pPr>
        <w:pStyle w:val="CommentText"/>
      </w:pPr>
      <w:r>
        <w:rPr>
          <w:rStyle w:val="CommentReference"/>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1A3F11" w:rsidRDefault="001A3F11">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1A3F11" w:rsidRDefault="001A3F11">
      <w:pPr>
        <w:pStyle w:val="CommentText"/>
      </w:pPr>
      <w:r>
        <w:rPr>
          <w:color w:val="0000FF"/>
        </w:rPr>
        <w:t>There are also other three places, which need to be updated i.e., add suffix r16, or v18 .</w:t>
      </w:r>
    </w:p>
    <w:p w14:paraId="74140494" w14:textId="77777777" w:rsidR="001A3F11" w:rsidRDefault="001A3F11">
      <w:pPr>
        <w:pStyle w:val="CommentText"/>
      </w:pPr>
    </w:p>
    <w:p w14:paraId="3F0088A4" w14:textId="77777777" w:rsidR="001A3F11" w:rsidRDefault="001A3F11">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1A3F11" w:rsidRDefault="001A3F11" w:rsidP="007447D0">
      <w:pPr>
        <w:pStyle w:val="CommentText"/>
      </w:pPr>
      <w:r>
        <w:rPr>
          <w:b/>
          <w:bCs/>
        </w:rPr>
        <w:t>[Comments]</w:t>
      </w:r>
      <w:r>
        <w:t xml:space="preserve">: </w:t>
      </w:r>
      <w:r>
        <w:br/>
      </w:r>
    </w:p>
  </w:comment>
  <w:comment w:id="2056" w:author="vivo (Yuan)" w:date="2024-01-21T16:01:00Z" w:initials="Del">
    <w:p w14:paraId="7B771335" w14:textId="4116836C" w:rsidR="001A3F11" w:rsidRDefault="001A3F11" w:rsidP="003052D6">
      <w:pPr>
        <w:pStyle w:val="CommentText"/>
        <w:spacing w:after="0"/>
      </w:pPr>
      <w:r>
        <w:rPr>
          <w:rStyle w:val="CommentReference"/>
        </w:rPr>
        <w:annotationRef/>
      </w:r>
      <w:r>
        <w:rPr>
          <w:rStyle w:val="CommentReference"/>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1A3F11" w:rsidRPr="00312572" w:rsidRDefault="001A3F11" w:rsidP="003052D6">
      <w:pPr>
        <w:pStyle w:val="CommentText"/>
        <w:spacing w:after="0"/>
        <w:rPr>
          <w:rFonts w:eastAsia="DengXian"/>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1A3F11" w:rsidRPr="008523DC" w:rsidRDefault="001A3F11" w:rsidP="003052D6">
      <w:pPr>
        <w:pStyle w:val="CommentText"/>
        <w:spacing w:after="0"/>
        <w:rPr>
          <w:rFonts w:eastAsia="DengXian"/>
          <w:lang w:eastAsia="zh-CN"/>
        </w:rPr>
      </w:pPr>
      <w:r>
        <w:rPr>
          <w:b/>
        </w:rPr>
        <w:t>[Proposed Change]</w:t>
      </w:r>
      <w:r>
        <w:t xml:space="preserve">: </w:t>
      </w:r>
      <w:r>
        <w:rPr>
          <w:rFonts w:eastAsia="DengXian"/>
          <w:lang w:eastAsia="zh-CN"/>
        </w:rPr>
        <w:t>Add "/</w:t>
      </w:r>
      <w:r w:rsidRPr="008523DC">
        <w:rPr>
          <w:i/>
          <w:iCs/>
        </w:rPr>
        <w:t>SIB</w:t>
      </w:r>
      <w:r>
        <w:rPr>
          <w:i/>
          <w:iCs/>
        </w:rPr>
        <w:t>23”</w:t>
      </w:r>
      <w:r w:rsidRPr="008523DC">
        <w:t xml:space="preserve"> after every </w:t>
      </w:r>
      <w:r>
        <w:rPr>
          <w:i/>
          <w:iCs/>
        </w:rPr>
        <w:t>SIB12</w:t>
      </w:r>
    </w:p>
    <w:p w14:paraId="2458F3A8" w14:textId="58A0BB49" w:rsidR="001A3F11" w:rsidRPr="003052D6" w:rsidRDefault="001A3F11">
      <w:pPr>
        <w:pStyle w:val="CommentText"/>
        <w:rPr>
          <w:rFonts w:eastAsiaTheme="minorEastAsia"/>
        </w:rPr>
      </w:pPr>
      <w:r>
        <w:rPr>
          <w:b/>
        </w:rPr>
        <w:t>[Comments]</w:t>
      </w:r>
      <w:r>
        <w:t>:</w:t>
      </w:r>
    </w:p>
  </w:comment>
  <w:comment w:id="2057" w:author="OPPO (Qianxi Lu)" w:date="2024-01-04T16:54:00Z" w:initials="QX">
    <w:p w14:paraId="05BB95EF" w14:textId="19214707" w:rsidR="001A3F11" w:rsidRDefault="001A3F11" w:rsidP="001971AD">
      <w:pPr>
        <w:pStyle w:val="CommentText"/>
      </w:pPr>
      <w:r>
        <w:rPr>
          <w:rStyle w:val="CommentReference"/>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1A3F11" w:rsidRDefault="001A3F11"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1A3F11" w:rsidRDefault="001A3F11" w:rsidP="001971AD">
      <w:pPr>
        <w:pStyle w:val="CommentText"/>
      </w:pPr>
      <w:r>
        <w:rPr>
          <w:b/>
        </w:rPr>
        <w:t>[Proposed Change]</w:t>
      </w:r>
      <w:r>
        <w:t xml:space="preserve">: Remove the EN and rely on the current version of the FD. </w:t>
      </w:r>
    </w:p>
    <w:p w14:paraId="6C24BC20" w14:textId="77777777" w:rsidR="001A3F11" w:rsidRDefault="001A3F11" w:rsidP="001971AD">
      <w:pPr>
        <w:pStyle w:val="CommentText"/>
      </w:pPr>
    </w:p>
    <w:p w14:paraId="58521055" w14:textId="77777777" w:rsidR="001A3F11" w:rsidRDefault="001A3F11" w:rsidP="001971AD">
      <w:pPr>
        <w:pStyle w:val="CommentText"/>
      </w:pPr>
      <w:r>
        <w:rPr>
          <w:b/>
        </w:rPr>
        <w:t>[Comments]</w:t>
      </w:r>
      <w:r>
        <w:t xml:space="preserve">: </w:t>
      </w:r>
    </w:p>
    <w:p w14:paraId="5F497EB2" w14:textId="77777777" w:rsidR="001A3F11" w:rsidRPr="00C93793" w:rsidRDefault="001A3F11" w:rsidP="001971AD">
      <w:pPr>
        <w:pStyle w:val="CommentText"/>
      </w:pPr>
    </w:p>
  </w:comment>
  <w:comment w:id="2059" w:author="Huawei-YinghaoGuo" w:date="2024-01-18T20:22:00Z" w:initials="YG">
    <w:p w14:paraId="7EB50763" w14:textId="5B87D1B0" w:rsidR="001A3F11" w:rsidRPr="00D5588A" w:rsidRDefault="001A3F11" w:rsidP="00510CA8">
      <w:pPr>
        <w:pStyle w:val="CommentText"/>
        <w:rPr>
          <w:rFonts w:eastAsia="DengXian"/>
          <w:lang w:eastAsia="zh-CN"/>
        </w:rPr>
      </w:pPr>
      <w:r>
        <w:rPr>
          <w:rStyle w:val="CommentReference"/>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1E95376" w14:textId="77777777" w:rsidR="001A3F11" w:rsidRDefault="001A3F11" w:rsidP="00510CA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6F3377F5" w14:textId="77777777" w:rsidR="001A3F11" w:rsidRDefault="001A3F11" w:rsidP="00510CA8">
      <w:pPr>
        <w:pStyle w:val="CommentText"/>
      </w:pPr>
      <w:r>
        <w:rPr>
          <w:b/>
        </w:rPr>
        <w:t>[Proposed Change]</w:t>
      </w:r>
      <w:r>
        <w:t>: Change this to the correct name of the IE</w:t>
      </w:r>
    </w:p>
    <w:p w14:paraId="25901F76" w14:textId="248DE4A6" w:rsidR="001A3F11" w:rsidRDefault="001A3F11" w:rsidP="00510CA8">
      <w:pPr>
        <w:pStyle w:val="CommentText"/>
      </w:pPr>
      <w:r>
        <w:rPr>
          <w:b/>
        </w:rPr>
        <w:t>[Comments]</w:t>
      </w:r>
      <w:r>
        <w:t>:</w:t>
      </w:r>
    </w:p>
  </w:comment>
  <w:comment w:id="2060" w:author="OPPO (Bingxue)" w:date="2024-01-16T11:32:00Z" w:initials="OPPO">
    <w:p w14:paraId="2AEA9AFE" w14:textId="71E782B5" w:rsidR="001A3F11" w:rsidRDefault="001A3F11"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1A3F11" w:rsidRDefault="001A3F11" w:rsidP="0047076D">
      <w:pPr>
        <w:pStyle w:val="CommentText"/>
      </w:pPr>
      <w:r>
        <w:rPr>
          <w:b/>
        </w:rPr>
        <w:t>[Description]</w:t>
      </w:r>
      <w:r>
        <w:t>: Field description revision for sl-U2U-Identity.</w:t>
      </w:r>
    </w:p>
    <w:p w14:paraId="548AB4BA" w14:textId="77777777" w:rsidR="001A3F11" w:rsidRDefault="001A3F11" w:rsidP="0047076D">
      <w:pPr>
        <w:pStyle w:val="CommentText"/>
      </w:pPr>
      <w:r>
        <w:rPr>
          <w:b/>
        </w:rPr>
        <w:t>[Proposed Change]</w:t>
      </w:r>
      <w:r>
        <w:t xml:space="preserve">: </w:t>
      </w:r>
    </w:p>
    <w:p w14:paraId="68442A72" w14:textId="77777777" w:rsidR="001A3F11" w:rsidRDefault="001A3F11" w:rsidP="0047076D">
      <w:pPr>
        <w:pStyle w:val="CommentText"/>
      </w:pPr>
      <w:r>
        <w:t>For U2U Remote UE, the SL-U2U-Info is not only the info of the first hop, and for relay, it is also not only related to the second hop, so the rewording is needed.</w:t>
      </w:r>
    </w:p>
    <w:p w14:paraId="1A1D4051" w14:textId="77777777" w:rsidR="001A3F11" w:rsidRPr="00CA314E" w:rsidRDefault="001A3F11" w:rsidP="0047076D">
      <w:pPr>
        <w:pStyle w:val="CommentText"/>
        <w:rPr>
          <w:rFonts w:eastAsiaTheme="minorEastAsia"/>
        </w:rPr>
      </w:pPr>
    </w:p>
    <w:p w14:paraId="6F39224A" w14:textId="77777777" w:rsidR="001A3F11" w:rsidRPr="00587B1C" w:rsidRDefault="001A3F11"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1A3F11" w:rsidRDefault="001A3F11" w:rsidP="0047076D">
      <w:pPr>
        <w:pStyle w:val="CommentText"/>
      </w:pPr>
      <w:r>
        <w:rPr>
          <w:b/>
        </w:rPr>
        <w:t>[Comments]</w:t>
      </w:r>
      <w:r>
        <w:t>:</w:t>
      </w:r>
    </w:p>
    <w:p w14:paraId="05C4220F" w14:textId="0CAB66F3" w:rsidR="001A3F11" w:rsidRPr="0047076D" w:rsidRDefault="001A3F11">
      <w:pPr>
        <w:pStyle w:val="CommentText"/>
      </w:pPr>
    </w:p>
  </w:comment>
  <w:comment w:id="2065" w:author="Ericsson (Min)" w:date="2024-01-23T18:34:00Z" w:initials="E">
    <w:p w14:paraId="449F3399" w14:textId="77777777" w:rsidR="001A3F11" w:rsidRDefault="001A3F11">
      <w:pPr>
        <w:pStyle w:val="CommentText"/>
      </w:pPr>
      <w:r>
        <w:rPr>
          <w:rStyle w:val="CommentReference"/>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8B4009" w14:textId="77777777" w:rsidR="001A3F11" w:rsidRDefault="001A3F11">
      <w:pPr>
        <w:pStyle w:val="CommentText"/>
      </w:pPr>
      <w:r>
        <w:rPr>
          <w:b/>
          <w:bCs/>
        </w:rPr>
        <w:t>[Description]</w:t>
      </w:r>
      <w:r>
        <w:t xml:space="preserve">: </w:t>
      </w:r>
      <w:r>
        <w:rPr>
          <w:color w:val="0000FF"/>
        </w:rPr>
        <w:t>idc-FDM-Assistance, idc-TDM-Assistance are not referred in the procedure text in clause 5.7.4.3.</w:t>
      </w:r>
      <w:r>
        <w:br/>
      </w:r>
    </w:p>
    <w:p w14:paraId="3B246FBD" w14:textId="77777777" w:rsidR="001A3F11" w:rsidRDefault="001A3F11">
      <w:pPr>
        <w:pStyle w:val="CommentText"/>
      </w:pPr>
      <w:r>
        <w:rPr>
          <w:b/>
          <w:bCs/>
        </w:rPr>
        <w:t>[Proposed Change]</w:t>
      </w:r>
      <w:r>
        <w:t xml:space="preserve">: </w:t>
      </w:r>
    </w:p>
    <w:p w14:paraId="7FDF70A9" w14:textId="77777777" w:rsidR="001A3F11" w:rsidRDefault="001A3F11">
      <w:pPr>
        <w:pStyle w:val="CommentText"/>
      </w:pPr>
      <w:r>
        <w:t>Refer/use the two fields in the UAI procedure text</w:t>
      </w:r>
      <w:r>
        <w:rPr>
          <w:color w:val="0000FF"/>
        </w:rPr>
        <w:t xml:space="preserve"> in clause 5.7.4.3</w:t>
      </w:r>
      <w:r>
        <w:t>.</w:t>
      </w:r>
      <w:r>
        <w:br/>
      </w:r>
    </w:p>
    <w:p w14:paraId="38215DAD" w14:textId="77777777" w:rsidR="001A3F11" w:rsidRDefault="001A3F11" w:rsidP="008C01E2">
      <w:pPr>
        <w:pStyle w:val="CommentText"/>
      </w:pPr>
      <w:r>
        <w:rPr>
          <w:b/>
          <w:bCs/>
        </w:rPr>
        <w:t>[Comments]</w:t>
      </w:r>
      <w:r>
        <w:t xml:space="preserve">: </w:t>
      </w:r>
      <w:r>
        <w:br/>
      </w:r>
    </w:p>
  </w:comment>
  <w:comment w:id="2066" w:author="Jarkko T. Koskela (Nokia)" w:date="2024-01-23T12:05:00Z" w:initials="JTK(">
    <w:p w14:paraId="18B4D366" w14:textId="137B4207" w:rsidR="001A3F11" w:rsidRDefault="001A3F11">
      <w:pPr>
        <w:pStyle w:val="CommentText"/>
      </w:pPr>
      <w:r>
        <w:rPr>
          <w:rStyle w:val="CommentReference"/>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1A3F11" w:rsidRDefault="001A3F11">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1A3F11" w:rsidRDefault="001A3F11" w:rsidP="00C614DD">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sidRPr="005D2AAC">
        <w:rPr>
          <w:rFonts w:eastAsia="MS Mincho"/>
        </w:rPr>
        <w:tab/>
      </w:r>
      <w:r>
        <w:rPr>
          <w:rFonts w:eastAsia="MS Mincho"/>
        </w:rPr>
        <w:t>2&gt; 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p>
    <w:p w14:paraId="14BB4B90" w14:textId="36D162CD" w:rsidR="001A3F11" w:rsidRPr="00C614DD" w:rsidRDefault="001A3F11" w:rsidP="00C614DD">
      <w:pPr>
        <w:pStyle w:val="B3"/>
        <w:rPr>
          <w:rFonts w:eastAsia="SimSun"/>
          <w:snapToGrid w:val="0"/>
          <w:lang w:val="en-US" w:eastAsia="zh-CN"/>
        </w:rPr>
      </w:pPr>
      <w:r>
        <w:rPr>
          <w:rFonts w:eastAsia="SimSun"/>
          <w:snapToGrid w:val="0"/>
        </w:rPr>
        <w:t>3&gt;</w:t>
      </w:r>
      <w:r>
        <w:rPr>
          <w:rFonts w:eastAsia="SimSun"/>
          <w:snapToGrid w:val="0"/>
        </w:rPr>
        <w:tab/>
        <w:t xml:space="preserve">not include </w:t>
      </w:r>
      <w:r w:rsidRPr="00937CCA">
        <w:rPr>
          <w:rFonts w:eastAsia="SimSun"/>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1A3F11" w:rsidRDefault="001A3F11">
      <w:pPr>
        <w:pStyle w:val="CommentText"/>
      </w:pPr>
      <w:r>
        <w:rPr>
          <w:b/>
        </w:rPr>
        <w:t>[Comments]</w:t>
      </w:r>
      <w:r>
        <w:t xml:space="preserve">: </w:t>
      </w:r>
    </w:p>
    <w:p w14:paraId="4E6567B0" w14:textId="0FF4A0CA" w:rsidR="001A3F11" w:rsidRPr="001F39D2" w:rsidRDefault="001A3F11">
      <w:pPr>
        <w:pStyle w:val="CommentText"/>
      </w:pPr>
    </w:p>
  </w:comment>
  <w:comment w:id="2067" w:author="" w:date="2024-01-25T21:16:00Z" w:initials="OPPO">
    <w:p w14:paraId="4EC1F26B" w14:textId="77777777" w:rsidR="001A3F11" w:rsidRDefault="001A3F11" w:rsidP="00316C7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17DCFF0" w14:textId="77777777" w:rsidR="001A3F11" w:rsidRDefault="001A3F11" w:rsidP="00316C7E">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5E1A25E" w14:textId="77777777" w:rsidR="001A3F11" w:rsidRDefault="001A3F11" w:rsidP="00316C7E">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3EE4D11" w14:textId="7563EF56" w:rsidR="001A3F11" w:rsidRDefault="001A3F11" w:rsidP="00316C7E">
      <w:pPr>
        <w:pStyle w:val="CommentText"/>
      </w:pPr>
      <w:r>
        <w:rPr>
          <w:b/>
        </w:rPr>
        <w:t>[Comments]</w:t>
      </w:r>
      <w:r>
        <w:t xml:space="preserve">: </w:t>
      </w:r>
    </w:p>
    <w:p w14:paraId="71EAAE3C" w14:textId="3FC782B6" w:rsidR="001A3F11" w:rsidRPr="00316C7E" w:rsidRDefault="001A3F11">
      <w:pPr>
        <w:pStyle w:val="CommentText"/>
      </w:pPr>
    </w:p>
  </w:comment>
  <w:comment w:id="2068" w:author="CATT (Tangxun)" w:date="2024-01-16T13:27:00Z" w:initials="C">
    <w:p w14:paraId="075EB316" w14:textId="77777777" w:rsidR="001A3F11" w:rsidRDefault="001A3F11"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1A3F11" w:rsidRPr="00477DE5" w:rsidRDefault="001A3F11"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1A3F11" w:rsidRDefault="001A3F11"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1A3F11" w:rsidRDefault="001A3F11" w:rsidP="00830732">
      <w:pPr>
        <w:pStyle w:val="CommentText"/>
      </w:pPr>
      <w:r>
        <w:rPr>
          <w:b/>
        </w:rPr>
        <w:t>[Comments]</w:t>
      </w:r>
      <w:r>
        <w:t xml:space="preserve">: </w:t>
      </w:r>
    </w:p>
    <w:p w14:paraId="0E71337D" w14:textId="77777777" w:rsidR="001A3F11" w:rsidRPr="00477DE5" w:rsidRDefault="001A3F11" w:rsidP="00830732">
      <w:pPr>
        <w:pStyle w:val="CommentText"/>
      </w:pPr>
    </w:p>
  </w:comment>
  <w:comment w:id="2069" w:author="CATT (Tangxun)" w:date="2024-01-16T13:28:00Z" w:initials="C">
    <w:p w14:paraId="7C579143" w14:textId="77777777" w:rsidR="001A3F11" w:rsidRDefault="001A3F11"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1A3F11" w:rsidRPr="00477DE5" w:rsidRDefault="001A3F11"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1A3F11" w:rsidRDefault="001A3F11"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229A0E98" w:rsidR="001A3F11" w:rsidRDefault="001A3F11" w:rsidP="00830732">
      <w:pPr>
        <w:pStyle w:val="CommentText"/>
      </w:pPr>
      <w:r>
        <w:rPr>
          <w:b/>
        </w:rPr>
        <w:t>[Comments]</w:t>
      </w:r>
      <w:r>
        <w:t>: Huawei v26: Agree</w:t>
      </w:r>
    </w:p>
  </w:comment>
  <w:comment w:id="2070" w:author="CATT (Tangxun)" w:date="2024-01-16T13:28:00Z" w:initials="C">
    <w:p w14:paraId="700ED482" w14:textId="77777777" w:rsidR="001A3F11" w:rsidRDefault="001A3F11"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1A3F11" w:rsidRPr="00477DE5" w:rsidRDefault="001A3F11" w:rsidP="00830732">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1A3F11" w:rsidRDefault="001A3F11" w:rsidP="0083073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1A3F11" w:rsidRDefault="001A3F11" w:rsidP="00830732">
      <w:pPr>
        <w:pStyle w:val="CommentText"/>
      </w:pPr>
      <w:r>
        <w:rPr>
          <w:b/>
        </w:rPr>
        <w:t>[Comments]</w:t>
      </w:r>
      <w:r>
        <w:t>:</w:t>
      </w:r>
    </w:p>
  </w:comment>
  <w:comment w:id="2071" w:author="Huawei (David L)" w:date="2024-01-18T17:34:00Z" w:initials="DL">
    <w:p w14:paraId="0BCC0E95" w14:textId="33430E94" w:rsidR="001A3F11" w:rsidRDefault="001A3F11" w:rsidP="006129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1A3F11" w:rsidRPr="001B4DED" w:rsidRDefault="001A3F11" w:rsidP="00612999">
      <w:pPr>
        <w:pStyle w:val="CommentText"/>
      </w:pPr>
      <w:r>
        <w:rPr>
          <w:b/>
        </w:rPr>
        <w:t>[Description]</w:t>
      </w:r>
      <w:r>
        <w:t>: Wrong list size</w:t>
      </w:r>
    </w:p>
    <w:p w14:paraId="4CB4500D" w14:textId="77777777" w:rsidR="001A3F11" w:rsidRDefault="001A3F11" w:rsidP="00612999">
      <w:pPr>
        <w:pStyle w:val="CommentText"/>
      </w:pPr>
      <w:r>
        <w:rPr>
          <w:b/>
        </w:rPr>
        <w:t>[Proposed Change]</w:t>
      </w:r>
      <w:r>
        <w:t xml:space="preserve">: </w:t>
      </w:r>
    </w:p>
    <w:p w14:paraId="2CEB882B" w14:textId="77777777" w:rsidR="001A3F11" w:rsidRDefault="001A3F11" w:rsidP="00612999">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1A3F11" w:rsidRDefault="001A3F11" w:rsidP="00612999">
      <w:pPr>
        <w:pStyle w:val="CommentText"/>
      </w:pPr>
    </w:p>
    <w:p w14:paraId="6AC173C4" w14:textId="628C071B" w:rsidR="001A3F11" w:rsidRDefault="001A3F11" w:rsidP="00612999">
      <w:pPr>
        <w:pStyle w:val="CommentText"/>
      </w:pPr>
      <w:r>
        <w:t>Change to:</w:t>
      </w:r>
    </w:p>
    <w:p w14:paraId="03B9E8E7" w14:textId="5B3E93D6" w:rsidR="001A3F11" w:rsidRPr="005248C2" w:rsidRDefault="001A3F11" w:rsidP="00612999">
      <w:pPr>
        <w:pStyle w:val="CommentText"/>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1A3F11" w:rsidRDefault="001A3F11" w:rsidP="00612999">
      <w:pPr>
        <w:pStyle w:val="CommentText"/>
      </w:pPr>
      <w:r>
        <w:rPr>
          <w:b/>
        </w:rPr>
        <w:t>[Comments]</w:t>
      </w:r>
      <w:r>
        <w:t xml:space="preserve">: </w:t>
      </w:r>
    </w:p>
    <w:p w14:paraId="43DFA867" w14:textId="77777777" w:rsidR="001A3F11" w:rsidRPr="003A44B1" w:rsidRDefault="001A3F11" w:rsidP="00612999">
      <w:pPr>
        <w:pStyle w:val="CommentText"/>
      </w:pPr>
    </w:p>
    <w:p w14:paraId="551ADBE7" w14:textId="02730E1B" w:rsidR="001A3F11" w:rsidRDefault="001A3F11">
      <w:pPr>
        <w:pStyle w:val="CommentText"/>
      </w:pPr>
    </w:p>
  </w:comment>
  <w:comment w:id="2072" w:author="Huawei (David L)" w:date="2024-01-18T17:34:00Z" w:initials="DL">
    <w:p w14:paraId="33222AAF" w14:textId="1EC10DB1" w:rsidR="001A3F11" w:rsidRDefault="001A3F11" w:rsidP="001373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1A3F11" w:rsidRPr="005B5E12" w:rsidRDefault="001A3F11" w:rsidP="001373E0">
      <w:pPr>
        <w:pStyle w:val="CommentText"/>
      </w:pPr>
      <w:r>
        <w:rPr>
          <w:b/>
        </w:rPr>
        <w:t>[Description]</w:t>
      </w:r>
      <w:r>
        <w:t>: Wrong list size.</w:t>
      </w:r>
    </w:p>
    <w:p w14:paraId="4EB93124" w14:textId="77777777" w:rsidR="001A3F11" w:rsidRDefault="001A3F11" w:rsidP="001373E0">
      <w:pPr>
        <w:pStyle w:val="CommentText"/>
      </w:pPr>
      <w:r>
        <w:rPr>
          <w:b/>
        </w:rPr>
        <w:t>[Proposed Change]</w:t>
      </w:r>
      <w:r>
        <w:t>:</w:t>
      </w:r>
    </w:p>
    <w:p w14:paraId="18E5AF7D" w14:textId="77777777" w:rsidR="001A3F11" w:rsidRDefault="001A3F11" w:rsidP="001373E0">
      <w:pPr>
        <w:pStyle w:val="CommentText"/>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1A3F11" w:rsidRDefault="001A3F11" w:rsidP="001373E0">
      <w:pPr>
        <w:pStyle w:val="CommentText"/>
      </w:pPr>
    </w:p>
    <w:p w14:paraId="232EDDCE" w14:textId="77777777" w:rsidR="001A3F11" w:rsidRDefault="001A3F11" w:rsidP="001373E0">
      <w:pPr>
        <w:pStyle w:val="CommentText"/>
      </w:pPr>
      <w:r>
        <w:t>Change:</w:t>
      </w:r>
    </w:p>
    <w:p w14:paraId="795A5C29" w14:textId="3F90703E" w:rsidR="001A3F11" w:rsidRPr="00861860" w:rsidRDefault="001A3F11" w:rsidP="001373E0">
      <w:pPr>
        <w:pStyle w:val="CommentText"/>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1A3F11" w:rsidRDefault="001A3F11" w:rsidP="001373E0">
      <w:pPr>
        <w:pStyle w:val="CommentText"/>
      </w:pPr>
      <w:r>
        <w:rPr>
          <w:b/>
        </w:rPr>
        <w:t>[Comments]</w:t>
      </w:r>
      <w:r>
        <w:t xml:space="preserve">: </w:t>
      </w:r>
    </w:p>
    <w:p w14:paraId="0B2E9C29" w14:textId="16299A8D" w:rsidR="001A3F11" w:rsidRDefault="001A3F11">
      <w:pPr>
        <w:pStyle w:val="CommentText"/>
      </w:pPr>
    </w:p>
  </w:comment>
  <w:comment w:id="2073" w:author="" w:date="2024-01-25T21:18:00Z" w:initials="OPPO">
    <w:p w14:paraId="5897E7ED" w14:textId="1D4F6B9E" w:rsidR="001A3F11" w:rsidRDefault="001A3F11" w:rsidP="00D061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D0611B">
        <w:t xml:space="preserve"> </w:t>
      </w:r>
      <w:r>
        <w:t xml:space="preserve">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56A95287" w14:textId="77777777" w:rsidR="001A3F11" w:rsidRDefault="001A3F11" w:rsidP="00D0611B">
      <w:pPr>
        <w:pStyle w:val="CommentText"/>
      </w:pPr>
      <w:r>
        <w:rPr>
          <w:b/>
        </w:rPr>
        <w:t>[Description]</w:t>
      </w:r>
      <w:r>
        <w:t>: Usually, when all child IEs are optional, the father IE should be mandatory.</w:t>
      </w:r>
    </w:p>
    <w:p w14:paraId="2C835570" w14:textId="38CFF74F" w:rsidR="001A3F11" w:rsidRDefault="001A3F11" w:rsidP="00D0611B">
      <w:pPr>
        <w:pStyle w:val="CommentText"/>
      </w:pPr>
      <w:r>
        <w:rPr>
          <w:b/>
        </w:rPr>
        <w:t>[Proposed Change]</w:t>
      </w:r>
      <w:r>
        <w:t>: change IE musim-CapabilityRestricted-r18 from optional to mandatory.</w:t>
      </w:r>
    </w:p>
    <w:p w14:paraId="63BC7BCE" w14:textId="77777777" w:rsidR="001A3F11" w:rsidRDefault="001A3F11">
      <w:pPr>
        <w:pStyle w:val="CommentText"/>
      </w:pPr>
      <w:r>
        <w:rPr>
          <w:b/>
        </w:rPr>
        <w:t>[Comments]</w:t>
      </w:r>
      <w:r>
        <w:t xml:space="preserve">: </w:t>
      </w:r>
    </w:p>
    <w:p w14:paraId="185DCDDD" w14:textId="2A3238DF" w:rsidR="001A3F11" w:rsidRPr="00D0611B" w:rsidRDefault="001A3F11">
      <w:pPr>
        <w:pStyle w:val="CommentText"/>
      </w:pPr>
    </w:p>
  </w:comment>
  <w:comment w:id="2074" w:author="Huawei (David L)" w:date="2024-01-18T17:41:00Z" w:initials="DL">
    <w:p w14:paraId="3144137C" w14:textId="64D95FEC" w:rsidR="001A3F11" w:rsidRDefault="001A3F11" w:rsidP="00F918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1A3F11" w:rsidRPr="005B5E12" w:rsidRDefault="001A3F11" w:rsidP="00F91813">
      <w:pPr>
        <w:pStyle w:val="CommentText"/>
      </w:pPr>
      <w:r>
        <w:rPr>
          <w:b/>
        </w:rPr>
        <w:t>[Description]</w:t>
      </w:r>
      <w:r>
        <w:t>: Change List size</w:t>
      </w:r>
    </w:p>
    <w:p w14:paraId="2D6B079E" w14:textId="77777777" w:rsidR="001A3F11" w:rsidRDefault="001A3F11" w:rsidP="00F91813">
      <w:pPr>
        <w:pStyle w:val="CommentText"/>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1A3F11" w:rsidRDefault="001A3F11" w:rsidP="00F91813">
      <w:pPr>
        <w:pStyle w:val="CommentText"/>
      </w:pPr>
    </w:p>
    <w:p w14:paraId="4B264051" w14:textId="77777777" w:rsidR="001A3F11" w:rsidRDefault="001A3F11" w:rsidP="00F91813">
      <w:pPr>
        <w:pStyle w:val="CommentText"/>
      </w:pPr>
      <w:r>
        <w:t>Change:</w:t>
      </w:r>
    </w:p>
    <w:p w14:paraId="3B1D5185" w14:textId="200717BC" w:rsidR="001A3F11" w:rsidRPr="00861860" w:rsidRDefault="001A3F11" w:rsidP="00F91813">
      <w:pPr>
        <w:pStyle w:val="CommentText"/>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1A3F11" w:rsidRDefault="001A3F11" w:rsidP="00F91813">
      <w:pPr>
        <w:pStyle w:val="CommentText"/>
      </w:pPr>
      <w:r>
        <w:rPr>
          <w:b/>
        </w:rPr>
        <w:t>[Comments]</w:t>
      </w:r>
      <w:r>
        <w:t xml:space="preserve">: </w:t>
      </w:r>
    </w:p>
    <w:p w14:paraId="4C985C1A" w14:textId="0C12333B" w:rsidR="001A3F11" w:rsidRDefault="001A3F11">
      <w:pPr>
        <w:pStyle w:val="CommentText"/>
      </w:pPr>
    </w:p>
  </w:comment>
  <w:comment w:id="2075" w:author="Huawei (David L)" w:date="2024-01-18T17:43:00Z" w:initials="DL">
    <w:p w14:paraId="2C4BCE44" w14:textId="09AECCF3" w:rsidR="001A3F11" w:rsidRDefault="001A3F11" w:rsidP="00F0223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1A3F11" w:rsidRDefault="001A3F11" w:rsidP="00F0223C">
      <w:pPr>
        <w:pStyle w:val="CommentText"/>
      </w:pPr>
      <w:r>
        <w:rPr>
          <w:b/>
        </w:rPr>
        <w:t>[Description]</w:t>
      </w:r>
      <w:r>
        <w:t>: Missing explanations and conflicting name.</w:t>
      </w:r>
    </w:p>
    <w:p w14:paraId="71F8C7C5" w14:textId="52F9BBB9" w:rsidR="001A3F11" w:rsidRDefault="001A3F11" w:rsidP="00F0223C">
      <w:pPr>
        <w:pStyle w:val="CommentText"/>
      </w:pPr>
      <w:r>
        <w:rPr>
          <w:b/>
        </w:rPr>
        <w:t>[Proposed Change]</w:t>
      </w:r>
      <w:r>
        <w:t xml:space="preserve">: </w:t>
      </w:r>
    </w:p>
    <w:p w14:paraId="7B9A7562" w14:textId="51A38C16" w:rsidR="001A3F11" w:rsidRDefault="001A3F11" w:rsidP="00F0223C">
      <w:pPr>
        <w:pStyle w:val="CommentText"/>
        <w:rPr>
          <w:rFonts w:cs="Arial"/>
          <w:i/>
          <w:lang w:eastAsia="sv-SE"/>
        </w:rPr>
      </w:pPr>
      <w:r>
        <w:rPr>
          <w:rFonts w:eastAsia="DengXian"/>
          <w:lang w:eastAsia="zh-CN"/>
        </w:rPr>
        <w:t xml:space="preserve">1) We think </w:t>
      </w:r>
      <w:r w:rsidRPr="00837078">
        <w:rPr>
          <w:rFonts w:eastAsia="DengXian" w:hint="eastAsia"/>
          <w:lang w:eastAsia="zh-CN"/>
        </w:rPr>
        <w:t>f</w:t>
      </w:r>
      <w:r w:rsidRPr="00837078">
        <w:rPr>
          <w:rFonts w:eastAsia="DengXian"/>
          <w:lang w:eastAsia="zh-CN"/>
        </w:rPr>
        <w:t>urther explanation is needed</w:t>
      </w:r>
      <w:r>
        <w:rPr>
          <w:rFonts w:eastAsia="DengXian"/>
          <w:lang w:eastAsia="zh-CN"/>
        </w:rPr>
        <w:t xml:space="preserve"> for BandEntryIndex, </w:t>
      </w:r>
      <w:r w:rsidRPr="00837078">
        <w:rPr>
          <w:rFonts w:eastAsia="DengXian"/>
          <w:lang w:eastAsia="zh-CN"/>
        </w:rPr>
        <w:t>similar</w:t>
      </w:r>
      <w:r>
        <w:rPr>
          <w:rFonts w:eastAsia="DengXian"/>
          <w:lang w:eastAsia="zh-CN"/>
        </w:rPr>
        <w:t xml:space="preserve"> to what is</w:t>
      </w:r>
      <w:r w:rsidRPr="00837078">
        <w:rPr>
          <w:rFonts w:eastAsia="DengXian"/>
          <w:lang w:eastAsia="zh-CN"/>
        </w:rPr>
        <w:t xml:space="preserve"> </w:t>
      </w:r>
      <w:r>
        <w:rPr>
          <w:rFonts w:eastAsia="DengXian"/>
          <w:lang w:eastAsia="zh-CN"/>
        </w:rPr>
        <w:t xml:space="preserve">described in </w:t>
      </w:r>
      <w:r w:rsidRPr="00837078">
        <w:rPr>
          <w:rFonts w:eastAsia="DengXian"/>
          <w:lang w:eastAsia="zh-CN"/>
        </w:rPr>
        <w:t>inter-node message</w:t>
      </w:r>
      <w:r>
        <w:rPr>
          <w:rFonts w:eastAsia="DengXian"/>
          <w:lang w:eastAsia="zh-CN"/>
        </w:rPr>
        <w:t xml:space="preserve"> for “selectedBandEntriesMNList” that</w:t>
      </w:r>
      <w:r w:rsidRPr="00837078">
        <w:rPr>
          <w:rFonts w:eastAsia="DengXian"/>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1A3F11" w:rsidRPr="00C431E2" w:rsidRDefault="001A3F11" w:rsidP="00F0223C">
      <w:pPr>
        <w:pStyle w:val="CommentText"/>
        <w:rPr>
          <w:rFonts w:cs="Arial"/>
          <w:i/>
          <w:lang w:eastAsia="sv-SE"/>
        </w:rPr>
      </w:pPr>
    </w:p>
    <w:p w14:paraId="6F84E476" w14:textId="77777777" w:rsidR="001A3F11" w:rsidRPr="00C431E2" w:rsidRDefault="001A3F11" w:rsidP="00F0223C">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75F0360" w14:textId="77777777" w:rsidR="001A3F11" w:rsidRDefault="001A3F11" w:rsidP="00F0223C">
      <w:pPr>
        <w:pStyle w:val="CommentText"/>
      </w:pPr>
    </w:p>
    <w:p w14:paraId="43C66195" w14:textId="583D6BD7" w:rsidR="001A3F11" w:rsidRDefault="001A3F11" w:rsidP="00F0223C">
      <w:pPr>
        <w:pStyle w:val="CommentText"/>
      </w:pPr>
      <w:r>
        <w:t>We request rapporteur to add more description for BandEntryIndex at an appropriated field description (maxCandidateBandIndex or BandEntryIndex?)</w:t>
      </w:r>
    </w:p>
    <w:p w14:paraId="2C9A5A1C" w14:textId="77777777" w:rsidR="001A3F11" w:rsidRPr="00C431E2" w:rsidRDefault="001A3F11" w:rsidP="00F0223C">
      <w:pPr>
        <w:pStyle w:val="CommentText"/>
        <w:rPr>
          <w:rFonts w:eastAsiaTheme="minorEastAsia"/>
        </w:rPr>
      </w:pPr>
    </w:p>
    <w:p w14:paraId="387FBADD" w14:textId="0A4206B5" w:rsidR="001A3F11" w:rsidRDefault="001A3F11" w:rsidP="00F0223C">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sidRPr="00F0223C">
        <w:rPr>
          <w:color w:val="FF0000"/>
          <w:u w:val="single"/>
        </w:rPr>
        <w:t>-r18</w:t>
      </w:r>
      <w:r>
        <w:t>.</w:t>
      </w:r>
    </w:p>
    <w:p w14:paraId="2207F1A6" w14:textId="25CE2102" w:rsidR="001A3F11" w:rsidRDefault="001A3F11" w:rsidP="00F0223C">
      <w:pPr>
        <w:pStyle w:val="CommentText"/>
        <w:rPr>
          <w:rFonts w:eastAsiaTheme="minorEastAsia"/>
        </w:rPr>
      </w:pPr>
    </w:p>
    <w:p w14:paraId="6FD509F0" w14:textId="7E07BB3A" w:rsidR="001A3F11" w:rsidRPr="00C431E2" w:rsidRDefault="001A3F11" w:rsidP="00F0223C">
      <w:pPr>
        <w:pStyle w:val="CommentText"/>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1A3F11" w:rsidRPr="000F7B8A" w:rsidRDefault="001A3F11" w:rsidP="00F0223C">
      <w:pPr>
        <w:pStyle w:val="CommentText"/>
      </w:pPr>
      <w:r>
        <w:rPr>
          <w:b/>
        </w:rPr>
        <w:t>[Comments]</w:t>
      </w:r>
      <w:r>
        <w:t xml:space="preserve">: </w:t>
      </w:r>
    </w:p>
    <w:p w14:paraId="1714EF10" w14:textId="1923E506" w:rsidR="001A3F11" w:rsidRDefault="001A3F11">
      <w:pPr>
        <w:pStyle w:val="CommentText"/>
      </w:pPr>
    </w:p>
  </w:comment>
  <w:comment w:id="2076" w:author="Intel (Sudeep)" w:date="2024-01-23T14:04:00Z" w:initials="I1">
    <w:p w14:paraId="211F6B7F" w14:textId="77777777" w:rsidR="001A3F11" w:rsidRDefault="001A3F11" w:rsidP="00370B42">
      <w:pPr>
        <w:pStyle w:val="CommentText"/>
      </w:pPr>
      <w:r>
        <w:rPr>
          <w:rStyle w:val="CommentReference"/>
        </w:rPr>
        <w:annotationRef/>
      </w:r>
      <w:r>
        <w:rPr>
          <w:b/>
        </w:rPr>
        <w:t>[RIL]</w:t>
      </w:r>
      <w:r>
        <w:t xml:space="preserve">: I112 </w:t>
      </w:r>
      <w:r>
        <w:rPr>
          <w:b/>
        </w:rPr>
        <w:t>[Delegate]</w:t>
      </w:r>
      <w:r>
        <w:t xml:space="preserve">: Intel (Sudeep)  </w:t>
      </w:r>
      <w:r>
        <w:rPr>
          <w:b/>
        </w:rPr>
        <w:t>[WI]</w:t>
      </w:r>
      <w:r>
        <w:t>:</w:t>
      </w:r>
      <w:r w:rsidRPr="00660400">
        <w:t xml:space="preserve"> NR_IDC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4D6BAB65" w14:textId="77777777" w:rsidR="001A3F11" w:rsidRDefault="001A3F11" w:rsidP="00370B42">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69B2DBD" w14:textId="77777777" w:rsidR="001A3F11" w:rsidRDefault="001A3F11" w:rsidP="00370B42">
      <w:pPr>
        <w:pStyle w:val="CommentText"/>
      </w:pPr>
      <w:r>
        <w:rPr>
          <w:b/>
        </w:rPr>
        <w:t>[Proposed Change]</w:t>
      </w:r>
      <w:r>
        <w:t xml:space="preserve">: Option 1: add extension marker to IDC-TDM-Assistance-r18.  Option 2: </w:t>
      </w:r>
    </w:p>
    <w:p w14:paraId="7A3682A6" w14:textId="77777777" w:rsidR="001A3F11" w:rsidRDefault="001A3F11" w:rsidP="00370B42">
      <w:pPr>
        <w:pStyle w:val="pf0"/>
        <w:spacing w:before="0" w:beforeAutospacing="0" w:after="0" w:afterAutospacing="0"/>
        <w:rPr>
          <w:rFonts w:ascii="Arial" w:hAnsi="Arial" w:cs="Arial"/>
          <w:sz w:val="20"/>
          <w:szCs w:val="20"/>
        </w:rPr>
      </w:pPr>
      <w:r>
        <w:rPr>
          <w:rStyle w:val="cf01"/>
        </w:rPr>
        <w:t>UEAssistanceInformation-v1800-IEs ::= SEQUENCE {</w:t>
      </w:r>
    </w:p>
    <w:p w14:paraId="183F1617" w14:textId="77777777" w:rsidR="001A3F11" w:rsidRDefault="001A3F11" w:rsidP="00370B42">
      <w:pPr>
        <w:pStyle w:val="pf0"/>
        <w:spacing w:before="0" w:beforeAutospacing="0" w:after="0" w:afterAutospacing="0"/>
        <w:rPr>
          <w:rFonts w:ascii="Arial" w:hAnsi="Arial" w:cs="Arial"/>
          <w:sz w:val="20"/>
          <w:szCs w:val="20"/>
        </w:rPr>
      </w:pPr>
      <w:r>
        <w:rPr>
          <w:rStyle w:val="cf21"/>
        </w:rPr>
        <w:t>idc-FDM-Assistance-r18 IDC-FDM-Assistance-r18 OPTIONAL,</w:t>
      </w:r>
    </w:p>
    <w:p w14:paraId="473F2687" w14:textId="77777777" w:rsidR="001A3F11" w:rsidRDefault="001A3F11" w:rsidP="00370B42">
      <w:pPr>
        <w:pStyle w:val="pf0"/>
        <w:spacing w:before="0" w:beforeAutospacing="0" w:after="0" w:afterAutospacing="0"/>
        <w:rPr>
          <w:rFonts w:ascii="Arial" w:hAnsi="Arial" w:cs="Arial"/>
          <w:sz w:val="20"/>
          <w:szCs w:val="20"/>
        </w:rPr>
      </w:pPr>
      <w:r>
        <w:rPr>
          <w:rStyle w:val="cf21"/>
        </w:rPr>
        <w:t>idc-TDM-Assistance-r18 IDC-TDM-Assistance-r18 OPTIONAL,</w:t>
      </w:r>
    </w:p>
    <w:p w14:paraId="5CB5EF65" w14:textId="77777777" w:rsidR="001A3F11" w:rsidRPr="008834A3" w:rsidRDefault="001A3F11" w:rsidP="00370B42">
      <w:pPr>
        <w:pStyle w:val="pf0"/>
        <w:spacing w:before="0" w:beforeAutospacing="0" w:after="0" w:afterAutospacing="0"/>
        <w:rPr>
          <w:rFonts w:ascii="Arial" w:hAnsi="Arial" w:cs="Arial"/>
          <w:sz w:val="20"/>
          <w:szCs w:val="20"/>
          <w:u w:val="single"/>
        </w:rPr>
      </w:pPr>
      <w:r w:rsidRPr="008834A3">
        <w:rPr>
          <w:rStyle w:val="cf31"/>
          <w:u w:val="single"/>
        </w:rPr>
        <w:t>idc-Assistance-r18 IDC-Assistance-r18 OPTIONAL,</w:t>
      </w:r>
    </w:p>
    <w:p w14:paraId="4AADD42D"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B19E10"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7E098BDF" w14:textId="77777777" w:rsidR="001A3F11" w:rsidRDefault="001A3F11" w:rsidP="00370B42">
      <w:pPr>
        <w:pStyle w:val="pf0"/>
        <w:spacing w:before="0" w:beforeAutospacing="0" w:after="0" w:afterAutospacing="0"/>
        <w:rPr>
          <w:rFonts w:ascii="Arial" w:hAnsi="Arial" w:cs="Arial"/>
          <w:sz w:val="20"/>
          <w:szCs w:val="20"/>
        </w:rPr>
      </w:pPr>
      <w:r>
        <w:rPr>
          <w:rStyle w:val="cf01"/>
        </w:rPr>
        <w:t>flightPathInfoAvailable-r18 ENUMERATED {true} OPTIONAL,</w:t>
      </w:r>
    </w:p>
    <w:p w14:paraId="4F47F5D4"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6AE9DC2"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43E6E9DA"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0CA629E3" w14:textId="77777777" w:rsidR="001A3F11" w:rsidRDefault="001A3F11" w:rsidP="00370B42">
      <w:pPr>
        <w:pStyle w:val="pf0"/>
        <w:spacing w:before="0" w:beforeAutospacing="0" w:after="0" w:afterAutospacing="0"/>
        <w:rPr>
          <w:rFonts w:ascii="Arial" w:hAnsi="Arial" w:cs="Arial"/>
          <w:sz w:val="20"/>
          <w:szCs w:val="20"/>
        </w:rPr>
      </w:pPr>
      <w:r>
        <w:rPr>
          <w:rStyle w:val="cf01"/>
        </w:rPr>
        <w:t>nonCriticalExtension SEQUENCE {} OPTIONAL</w:t>
      </w:r>
    </w:p>
    <w:p w14:paraId="5DA1AD33" w14:textId="77777777" w:rsidR="001A3F11" w:rsidRDefault="001A3F11" w:rsidP="00370B42">
      <w:pPr>
        <w:pStyle w:val="pf0"/>
        <w:spacing w:before="0" w:beforeAutospacing="0" w:after="0" w:afterAutospacing="0"/>
        <w:rPr>
          <w:rFonts w:ascii="Arial" w:hAnsi="Arial" w:cs="Arial"/>
          <w:sz w:val="20"/>
          <w:szCs w:val="20"/>
        </w:rPr>
      </w:pPr>
      <w:r>
        <w:rPr>
          <w:rStyle w:val="cf01"/>
        </w:rPr>
        <w:t>}</w:t>
      </w:r>
    </w:p>
    <w:p w14:paraId="1E7E5F29"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7115755E"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5F44904E"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460F599" w14:textId="77777777" w:rsidR="001A3F11" w:rsidRDefault="001A3F11" w:rsidP="00370B42">
      <w:pPr>
        <w:pStyle w:val="pf0"/>
        <w:spacing w:before="0" w:beforeAutospacing="0" w:after="0" w:afterAutospacing="0"/>
        <w:rPr>
          <w:rFonts w:ascii="Arial" w:hAnsi="Arial" w:cs="Arial"/>
          <w:sz w:val="20"/>
          <w:szCs w:val="20"/>
        </w:rPr>
      </w:pPr>
      <w:r>
        <w:rPr>
          <w:rStyle w:val="cf01"/>
        </w:rPr>
        <w:t>...</w:t>
      </w:r>
    </w:p>
    <w:p w14:paraId="76BAD2AF" w14:textId="77777777" w:rsidR="001A3F11" w:rsidRDefault="001A3F11" w:rsidP="00370B42">
      <w:pPr>
        <w:pStyle w:val="pf0"/>
        <w:spacing w:before="0" w:beforeAutospacing="0" w:after="0" w:afterAutospacing="0"/>
        <w:rPr>
          <w:rFonts w:ascii="Arial" w:hAnsi="Arial" w:cs="Arial"/>
          <w:sz w:val="20"/>
          <w:szCs w:val="20"/>
        </w:rPr>
      </w:pPr>
      <w:r>
        <w:rPr>
          <w:rStyle w:val="cf01"/>
        </w:rPr>
        <w:t>}</w:t>
      </w:r>
    </w:p>
    <w:p w14:paraId="7831772F" w14:textId="77777777" w:rsidR="001A3F11" w:rsidRDefault="001A3F11" w:rsidP="00370B42">
      <w:pPr>
        <w:pStyle w:val="pf0"/>
        <w:spacing w:before="0" w:beforeAutospacing="0" w:after="0" w:afterAutospacing="0"/>
        <w:rPr>
          <w:rFonts w:ascii="Arial" w:hAnsi="Arial" w:cs="Arial"/>
          <w:sz w:val="20"/>
          <w:szCs w:val="20"/>
        </w:rPr>
      </w:pPr>
      <w:r>
        <w:rPr>
          <w:rStyle w:val="cf31"/>
        </w:rPr>
        <w:t>IDC-Assistance-r18 ::= SEQUENCE {</w:t>
      </w:r>
    </w:p>
    <w:p w14:paraId="1CB650C5" w14:textId="77777777" w:rsidR="001A3F11" w:rsidRDefault="001A3F11" w:rsidP="00370B42">
      <w:pPr>
        <w:pStyle w:val="pf0"/>
        <w:spacing w:before="0" w:beforeAutospacing="0" w:after="0" w:afterAutospacing="0"/>
        <w:rPr>
          <w:rFonts w:ascii="Arial" w:hAnsi="Arial" w:cs="Arial"/>
          <w:sz w:val="20"/>
          <w:szCs w:val="20"/>
        </w:rPr>
      </w:pPr>
      <w:r>
        <w:rPr>
          <w:rStyle w:val="cf31"/>
        </w:rPr>
        <w:t>idc-FDM-Assistance-r18 IDC-FDM-Assistance-r18 OPTIONAL,</w:t>
      </w:r>
    </w:p>
    <w:p w14:paraId="19455170" w14:textId="77777777" w:rsidR="001A3F11" w:rsidRDefault="001A3F11" w:rsidP="00370B42">
      <w:pPr>
        <w:pStyle w:val="pf0"/>
        <w:spacing w:before="0" w:beforeAutospacing="0" w:after="0" w:afterAutospacing="0"/>
        <w:rPr>
          <w:rFonts w:ascii="Arial" w:hAnsi="Arial" w:cs="Arial"/>
          <w:sz w:val="20"/>
          <w:szCs w:val="20"/>
        </w:rPr>
      </w:pPr>
      <w:r>
        <w:rPr>
          <w:rStyle w:val="cf31"/>
        </w:rPr>
        <w:t>idc-TDM-Assistance-r18 IDC-TDM-Assistance-r18 OPTIONAL,</w:t>
      </w:r>
    </w:p>
    <w:p w14:paraId="1351EE30" w14:textId="77777777" w:rsidR="001A3F11" w:rsidRDefault="001A3F11" w:rsidP="00370B42">
      <w:pPr>
        <w:pStyle w:val="pf0"/>
        <w:spacing w:before="0" w:beforeAutospacing="0" w:after="0" w:afterAutospacing="0"/>
        <w:rPr>
          <w:rFonts w:ascii="Arial" w:hAnsi="Arial" w:cs="Arial"/>
          <w:sz w:val="20"/>
          <w:szCs w:val="20"/>
        </w:rPr>
      </w:pPr>
      <w:r>
        <w:rPr>
          <w:rStyle w:val="cf31"/>
        </w:rPr>
        <w:t>...</w:t>
      </w:r>
    </w:p>
    <w:p w14:paraId="492B5944" w14:textId="77777777" w:rsidR="001A3F11" w:rsidRDefault="001A3F11" w:rsidP="00370B42">
      <w:pPr>
        <w:pStyle w:val="pf0"/>
        <w:spacing w:before="0" w:beforeAutospacing="0" w:after="0" w:afterAutospacing="0"/>
        <w:rPr>
          <w:rStyle w:val="cf31"/>
        </w:rPr>
      </w:pPr>
      <w:r>
        <w:rPr>
          <w:rStyle w:val="cf31"/>
        </w:rPr>
        <w:t>}</w:t>
      </w:r>
    </w:p>
    <w:p w14:paraId="1F0C5787" w14:textId="77777777" w:rsidR="001A3F11" w:rsidRDefault="001A3F11" w:rsidP="00370B42">
      <w:pPr>
        <w:pStyle w:val="pf0"/>
        <w:spacing w:before="0" w:beforeAutospacing="0" w:after="0" w:afterAutospacing="0"/>
        <w:rPr>
          <w:rFonts w:ascii="Arial" w:hAnsi="Arial" w:cs="Arial"/>
          <w:sz w:val="20"/>
          <w:szCs w:val="20"/>
        </w:rPr>
      </w:pPr>
      <w:r>
        <w:rPr>
          <w:rStyle w:val="cf01"/>
        </w:rPr>
        <w:t>IDC-FDM-Assistance-r18 ::= SEQUENCE {</w:t>
      </w:r>
    </w:p>
    <w:p w14:paraId="37869702" w14:textId="77777777" w:rsidR="001A3F11" w:rsidRDefault="001A3F11" w:rsidP="00370B42">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415BEDB6" w14:textId="77777777" w:rsidR="001A3F11" w:rsidRDefault="001A3F11" w:rsidP="00370B42">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EBB2B9E" w14:textId="77777777" w:rsidR="001A3F11" w:rsidRDefault="001A3F11" w:rsidP="00370B42">
      <w:pPr>
        <w:pStyle w:val="pf0"/>
        <w:spacing w:before="0" w:beforeAutospacing="0" w:after="0" w:afterAutospacing="0"/>
        <w:rPr>
          <w:rFonts w:ascii="Arial" w:hAnsi="Arial" w:cs="Arial"/>
          <w:sz w:val="20"/>
          <w:szCs w:val="20"/>
        </w:rPr>
      </w:pPr>
      <w:r>
        <w:rPr>
          <w:rStyle w:val="cf21"/>
        </w:rPr>
        <w:t>...</w:t>
      </w:r>
    </w:p>
    <w:p w14:paraId="606581E8" w14:textId="6CA37974" w:rsidR="001A3F11" w:rsidRDefault="001A3F11" w:rsidP="00370B42">
      <w:pPr>
        <w:pStyle w:val="pf0"/>
        <w:spacing w:before="0" w:beforeAutospacing="0" w:after="0" w:afterAutospacing="0"/>
      </w:pPr>
      <w:r>
        <w:rPr>
          <w:rStyle w:val="cf01"/>
        </w:rPr>
        <w:t>}</w:t>
      </w:r>
    </w:p>
    <w:p w14:paraId="3135805E" w14:textId="77777777" w:rsidR="001A3F11" w:rsidRDefault="001A3F11" w:rsidP="00370B42">
      <w:pPr>
        <w:pStyle w:val="CommentText"/>
      </w:pPr>
      <w:r>
        <w:rPr>
          <w:b/>
        </w:rPr>
        <w:t>[Comments]</w:t>
      </w:r>
      <w:r>
        <w:t xml:space="preserve">: </w:t>
      </w:r>
    </w:p>
    <w:p w14:paraId="6C8A5CE1" w14:textId="77777777" w:rsidR="001A3F11" w:rsidRPr="00EE3360" w:rsidRDefault="001A3F11" w:rsidP="00370B42">
      <w:pPr>
        <w:pStyle w:val="CommentText"/>
      </w:pPr>
    </w:p>
  </w:comment>
  <w:comment w:id="2077" w:author="Ericsson (Tony)" w:date="2024-01-18T16:51:00Z" w:initials="E">
    <w:p w14:paraId="6FB41BCF" w14:textId="38D9A08E" w:rsidR="001A3F11" w:rsidRDefault="001A3F11" w:rsidP="009C21D7">
      <w:pPr>
        <w:pStyle w:val="CommentText"/>
      </w:pPr>
      <w:r>
        <w:rPr>
          <w:rStyle w:val="CommentReference"/>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1A3F11" w:rsidRDefault="001A3F11" w:rsidP="009C21D7">
      <w:pPr>
        <w:pStyle w:val="CommentText"/>
      </w:pPr>
      <w:r>
        <w:rPr>
          <w:b/>
        </w:rPr>
        <w:t>[Description]</w:t>
      </w:r>
      <w:r>
        <w:t>: In this field there are 10 spare values missing and it would be good to add them.</w:t>
      </w:r>
    </w:p>
    <w:p w14:paraId="50AF6D84" w14:textId="77777777" w:rsidR="001A3F11" w:rsidRDefault="001A3F11" w:rsidP="009C21D7">
      <w:pPr>
        <w:pStyle w:val="CommentText"/>
      </w:pPr>
      <w:r>
        <w:rPr>
          <w:b/>
        </w:rPr>
        <w:t>[Proposed Change]</w:t>
      </w:r>
      <w:r>
        <w:t>: Add the missing spare values are follows:</w:t>
      </w:r>
    </w:p>
    <w:p w14:paraId="75092ECD" w14:textId="77777777" w:rsidR="001A3F11" w:rsidRDefault="001A3F11" w:rsidP="009C21D7">
      <w:pPr>
        <w:pStyle w:val="PL"/>
      </w:pPr>
      <w:r>
        <w:t>affectedBandwidth-r18                 ENUMERATED {khz200, khz400, khz600, khz800, mhz1, mhz2, mhz3, mhz4, mhz5, mhz6,</w:t>
      </w:r>
    </w:p>
    <w:p w14:paraId="7C55641B" w14:textId="77777777" w:rsidR="001A3F11" w:rsidRDefault="001A3F11" w:rsidP="009C21D7">
      <w:pPr>
        <w:pStyle w:val="PL"/>
      </w:pPr>
      <w:r>
        <w:t xml:space="preserve">                                              mhz8, mhz10, mhz20, mhz30, mhz40, mhz50, mhz60, mhz80, mhz100, mhz200,</w:t>
      </w:r>
    </w:p>
    <w:p w14:paraId="72EE66E7" w14:textId="77777777" w:rsidR="001A3F11" w:rsidRDefault="001A3F11" w:rsidP="009C21D7">
      <w:pPr>
        <w:pStyle w:val="PL"/>
      </w:pPr>
      <w:r>
        <w:t xml:space="preserve">                                              mhz300, mhz400</w:t>
      </w:r>
      <w:r w:rsidRPr="00973933">
        <w:rPr>
          <w:rStyle w:val="CommentReference"/>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1A3F11" w:rsidRDefault="001A3F11" w:rsidP="009C21D7">
      <w:pPr>
        <w:pStyle w:val="CommentText"/>
      </w:pPr>
    </w:p>
    <w:p w14:paraId="626E141D" w14:textId="77777777" w:rsidR="001A3F11" w:rsidRDefault="001A3F11" w:rsidP="009C21D7">
      <w:pPr>
        <w:pStyle w:val="CommentText"/>
      </w:pPr>
      <w:r>
        <w:rPr>
          <w:b/>
        </w:rPr>
        <w:t>[Comments]</w:t>
      </w:r>
      <w:r>
        <w:t xml:space="preserve">: </w:t>
      </w:r>
    </w:p>
    <w:p w14:paraId="34069013" w14:textId="77777777" w:rsidR="001A3F11" w:rsidRPr="00973933" w:rsidRDefault="001A3F11" w:rsidP="009C21D7">
      <w:pPr>
        <w:pStyle w:val="CommentText"/>
      </w:pPr>
    </w:p>
  </w:comment>
  <w:comment w:id="2078" w:author="Intel (Sudeep)" w:date="2024-01-23T14:13:00Z" w:initials="I1">
    <w:p w14:paraId="539A4EC1" w14:textId="77777777" w:rsidR="001A3F11" w:rsidRDefault="001A3F11" w:rsidP="00370B42">
      <w:pPr>
        <w:pStyle w:val="CommentText"/>
      </w:pPr>
      <w:r>
        <w:rPr>
          <w:rStyle w:val="CommentReference"/>
        </w:rPr>
        <w:annotationRef/>
      </w:r>
      <w:r>
        <w:rPr>
          <w:b/>
        </w:rPr>
        <w:t>[RIL]</w:t>
      </w:r>
      <w:r>
        <w:t xml:space="preserve">: I113 </w:t>
      </w:r>
      <w:r>
        <w:rPr>
          <w:b/>
        </w:rPr>
        <w:t>[Delegate]</w:t>
      </w:r>
      <w:r>
        <w:t xml:space="preserve">: Intel (Sudeep)  </w:t>
      </w:r>
      <w:r>
        <w:rPr>
          <w:b/>
        </w:rPr>
        <w:t>[WI]</w:t>
      </w:r>
      <w:r>
        <w:t xml:space="preserve">: </w:t>
      </w:r>
      <w:r w:rsidRPr="00A47000">
        <w:t xml:space="preserve">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1CC2012" w14:textId="77777777" w:rsidR="001A3F11" w:rsidRDefault="001A3F11" w:rsidP="00370B42">
      <w:pPr>
        <w:pStyle w:val="CommentText"/>
      </w:pPr>
      <w:r>
        <w:rPr>
          <w:b/>
        </w:rPr>
        <w:t>[Description]</w:t>
      </w:r>
      <w:r>
        <w:t>: Q</w:t>
      </w:r>
      <w:r>
        <w:rPr>
          <w:noProof/>
        </w:rPr>
        <w:t>F</w:t>
      </w:r>
      <w:r>
        <w:t>I IE is already defined in SDAP-Config and should be reused here.</w:t>
      </w:r>
    </w:p>
    <w:p w14:paraId="6EF74A32" w14:textId="77777777" w:rsidR="001A3F11" w:rsidRDefault="001A3F11" w:rsidP="00370B42">
      <w:pPr>
        <w:pStyle w:val="CommentText"/>
      </w:pPr>
      <w:r>
        <w:rPr>
          <w:b/>
        </w:rPr>
        <w:t>[Proposed Change]</w:t>
      </w:r>
      <w:r>
        <w:t xml:space="preserve">: replace </w:t>
      </w:r>
      <w:r w:rsidRPr="00CC1663">
        <w:rPr>
          <w:color w:val="993366"/>
        </w:rPr>
        <w:t>INTEGER</w:t>
      </w:r>
      <w:r w:rsidRPr="00CC1663">
        <w:t xml:space="preserve"> (0..maxQFI)</w:t>
      </w:r>
      <w:r>
        <w:t xml:space="preserve"> with </w:t>
      </w:r>
      <w:r w:rsidRPr="003D1B25">
        <w:t>QFI</w:t>
      </w:r>
    </w:p>
    <w:p w14:paraId="1FE66371" w14:textId="77777777" w:rsidR="001A3F11" w:rsidRDefault="001A3F11" w:rsidP="00370B42">
      <w:pPr>
        <w:pStyle w:val="CommentText"/>
      </w:pPr>
      <w:r>
        <w:rPr>
          <w:b/>
        </w:rPr>
        <w:t>[Comments]</w:t>
      </w:r>
      <w:r>
        <w:t xml:space="preserve">: </w:t>
      </w:r>
    </w:p>
    <w:p w14:paraId="6481A284" w14:textId="77777777" w:rsidR="001A3F11" w:rsidRPr="00A75FB8" w:rsidRDefault="001A3F11" w:rsidP="00370B42">
      <w:pPr>
        <w:pStyle w:val="CommentText"/>
      </w:pPr>
    </w:p>
  </w:comment>
  <w:comment w:id="2079" w:author="Huawei-YinghaoGuo" w:date="2024-01-19T16:17:00Z" w:initials="YG">
    <w:p w14:paraId="4FBEAD0F" w14:textId="21346FFB" w:rsidR="001A3F11" w:rsidRDefault="001A3F11" w:rsidP="00DF2D79">
      <w:pPr>
        <w:pStyle w:val="CommentText"/>
      </w:pPr>
      <w:r>
        <w:rPr>
          <w:rStyle w:val="CommentReference"/>
        </w:rPr>
        <w:annotationRef/>
      </w:r>
      <w:r>
        <w:rPr>
          <w:rStyle w:val="CommentReference"/>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1A3F11" w:rsidRDefault="001A3F11" w:rsidP="00DF2D79">
      <w:pPr>
        <w:pStyle w:val="CommentText"/>
      </w:pPr>
      <w:r>
        <w:rPr>
          <w:b/>
        </w:rPr>
        <w:t>[Description]</w:t>
      </w:r>
      <w:r>
        <w:t>: The upper limit 8 Relay UEs seems reasonable.Hhence the EN can be removed</w:t>
      </w:r>
    </w:p>
    <w:p w14:paraId="265C28A8" w14:textId="77777777" w:rsidR="001A3F11" w:rsidRDefault="001A3F11" w:rsidP="00DF2D79">
      <w:pPr>
        <w:pStyle w:val="CommentText"/>
      </w:pPr>
    </w:p>
    <w:p w14:paraId="38906F8D" w14:textId="77777777" w:rsidR="001A3F11" w:rsidRDefault="001A3F11" w:rsidP="00DF2D79">
      <w:pPr>
        <w:pStyle w:val="CommentText"/>
      </w:pPr>
      <w:r>
        <w:rPr>
          <w:b/>
        </w:rPr>
        <w:t>[Proposed Change]</w:t>
      </w:r>
      <w:r>
        <w:t xml:space="preserve">: </w:t>
      </w:r>
    </w:p>
    <w:p w14:paraId="181448BF" w14:textId="77777777" w:rsidR="001A3F11" w:rsidRDefault="001A3F11" w:rsidP="00DF2D79">
      <w:pPr>
        <w:pStyle w:val="CommentText"/>
      </w:pPr>
      <w:r>
        <w:t>It is proposed to remove the EN.</w:t>
      </w:r>
    </w:p>
    <w:p w14:paraId="5D3776AA" w14:textId="77777777" w:rsidR="001A3F11" w:rsidRDefault="001A3F11" w:rsidP="00DF2D79">
      <w:pPr>
        <w:pStyle w:val="CommentText"/>
      </w:pPr>
    </w:p>
    <w:p w14:paraId="33D04933" w14:textId="77777777" w:rsidR="001A3F11" w:rsidRPr="002921F7" w:rsidRDefault="001A3F11" w:rsidP="00DF2D79">
      <w:pPr>
        <w:pStyle w:val="CommentText"/>
        <w:rPr>
          <w:strike/>
        </w:rPr>
      </w:pPr>
      <w:r w:rsidRPr="002921F7">
        <w:rPr>
          <w:strike/>
          <w:color w:val="FF0000"/>
        </w:rPr>
        <w:t>-- Editor's note: Upper limit 8 is FFS.</w:t>
      </w:r>
      <w:r w:rsidRPr="002921F7">
        <w:rPr>
          <w:rStyle w:val="CommentReference"/>
          <w:strike/>
          <w:color w:val="FF0000"/>
        </w:rPr>
        <w:annotationRef/>
      </w:r>
    </w:p>
    <w:p w14:paraId="58950384" w14:textId="77777777" w:rsidR="001A3F11" w:rsidRDefault="001A3F11" w:rsidP="00DF2D79">
      <w:pPr>
        <w:pStyle w:val="CommentText"/>
      </w:pPr>
      <w:r>
        <w:rPr>
          <w:b/>
        </w:rPr>
        <w:t>[Comments]</w:t>
      </w:r>
      <w:r>
        <w:t>:</w:t>
      </w:r>
    </w:p>
    <w:p w14:paraId="67B4BE8F" w14:textId="77777777" w:rsidR="001A3F11" w:rsidRDefault="001A3F11" w:rsidP="00DF2D79">
      <w:pPr>
        <w:pStyle w:val="CommentText"/>
      </w:pPr>
    </w:p>
    <w:p w14:paraId="34991F86" w14:textId="1BFF6B76" w:rsidR="001A3F11" w:rsidRDefault="001A3F11">
      <w:pPr>
        <w:pStyle w:val="CommentText"/>
      </w:pPr>
    </w:p>
  </w:comment>
  <w:comment w:id="2080" w:author="Huawei-YinghaoGuo" w:date="2024-01-17T09:44:00Z" w:initials="YG">
    <w:p w14:paraId="5350BA2A" w14:textId="6948C6E0" w:rsidR="001A3F11" w:rsidRPr="006E62DD" w:rsidRDefault="001A3F11"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1A3F11" w:rsidRPr="007368F8" w:rsidRDefault="001A3F11"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1A3F11" w:rsidRPr="007368F8" w:rsidRDefault="001A3F11" w:rsidP="002B1A9B">
      <w:pPr>
        <w:pStyle w:val="CommentText"/>
        <w:rPr>
          <w:lang w:val="en-US"/>
        </w:rPr>
      </w:pPr>
      <w:r w:rsidRPr="007368F8">
        <w:t>Send an LS to RAN2 and RAN3 with the following:</w:t>
      </w:r>
    </w:p>
    <w:p w14:paraId="1036D84D" w14:textId="77777777" w:rsidR="001A3F11" w:rsidRPr="007368F8" w:rsidRDefault="001A3F11" w:rsidP="00306D57">
      <w:pPr>
        <w:pStyle w:val="CommentText"/>
        <w:numPr>
          <w:ilvl w:val="0"/>
          <w:numId w:val="5"/>
        </w:numPr>
        <w:rPr>
          <w:lang w:val="en-US"/>
        </w:rPr>
      </w:pPr>
      <w:r w:rsidRPr="007368F8">
        <w:t>From RAN1 perspective, for scheme 1, it is important for the following request to be specified:</w:t>
      </w:r>
    </w:p>
    <w:p w14:paraId="2314BC58" w14:textId="77777777" w:rsidR="001A3F11" w:rsidRPr="007368F8" w:rsidRDefault="001A3F11" w:rsidP="00306D57">
      <w:pPr>
        <w:pStyle w:val="CommentText"/>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1A3F11" w:rsidRPr="006E62DD" w:rsidRDefault="001A3F11" w:rsidP="00306D57">
      <w:pPr>
        <w:pStyle w:val="CommentText"/>
        <w:numPr>
          <w:ilvl w:val="0"/>
          <w:numId w:val="5"/>
        </w:numPr>
        <w:rPr>
          <w:lang w:val="en-US"/>
        </w:rPr>
      </w:pPr>
      <w:r w:rsidRPr="007368F8">
        <w:t>Action to RAN2 and RAN3 to consider how to specify support for such request, if not already specified.</w:t>
      </w:r>
    </w:p>
    <w:p w14:paraId="6C27F91B" w14:textId="77777777" w:rsidR="001A3F11" w:rsidRPr="006E62DD" w:rsidRDefault="001A3F11" w:rsidP="002B1A9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1A3F11" w:rsidRPr="006E62DD" w:rsidRDefault="001A3F11" w:rsidP="002B1A9B">
      <w:pPr>
        <w:pStyle w:val="CommentText"/>
        <w:rPr>
          <w:b/>
          <w:bCs/>
        </w:rPr>
      </w:pPr>
      <w:r w:rsidRPr="006E62DD">
        <w:rPr>
          <w:b/>
          <w:bCs/>
        </w:rPr>
        <w:t xml:space="preserve">[Proposed Change]: </w:t>
      </w:r>
      <w:r>
        <w:rPr>
          <w:b/>
          <w:bCs/>
        </w:rPr>
        <w:t>Need to add bandwidth in the CG configuration request</w:t>
      </w:r>
    </w:p>
    <w:p w14:paraId="5DA79820" w14:textId="3EA0CBA1" w:rsidR="001A3F11" w:rsidRPr="002B1A9B" w:rsidRDefault="001A3F11">
      <w:pPr>
        <w:pStyle w:val="CommentText"/>
        <w:rPr>
          <w:rFonts w:eastAsiaTheme="minorEastAsia"/>
          <w:b/>
          <w:bCs/>
        </w:rPr>
      </w:pPr>
      <w:r w:rsidRPr="006E62DD">
        <w:rPr>
          <w:b/>
          <w:bCs/>
        </w:rPr>
        <w:t>[Comments]:</w:t>
      </w:r>
    </w:p>
  </w:comment>
  <w:comment w:id="2081" w:author="Huawei-YinghaoGuo" w:date="2024-01-19T14:56:00Z" w:initials="YG">
    <w:p w14:paraId="7022939D" w14:textId="1081D881" w:rsidR="001A3F11" w:rsidRDefault="001A3F11" w:rsidP="00CC602C">
      <w:pPr>
        <w:pStyle w:val="CommentText"/>
      </w:pPr>
      <w:r>
        <w:rPr>
          <w:rStyle w:val="CommentReference"/>
        </w:rPr>
        <w:annotationRef/>
      </w:r>
      <w:r>
        <w:rPr>
          <w:b/>
        </w:rPr>
        <w:t>[</w:t>
      </w:r>
      <w:r>
        <w:rPr>
          <w:rStyle w:val="CommentReference"/>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1A3F11" w:rsidRDefault="001A3F11" w:rsidP="00CC602C">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1A3F11" w:rsidRPr="00CC602C" w:rsidRDefault="001A3F11" w:rsidP="00CC602C">
      <w:pPr>
        <w:pStyle w:val="CommentText"/>
        <w:rPr>
          <w:rFonts w:eastAsiaTheme="minorEastAsia"/>
        </w:rPr>
      </w:pPr>
    </w:p>
    <w:p w14:paraId="1BB03C6A" w14:textId="77777777" w:rsidR="001A3F11" w:rsidRDefault="001A3F11" w:rsidP="00CC602C">
      <w:pPr>
        <w:pStyle w:val="CommentText"/>
      </w:pPr>
      <w:r>
        <w:rPr>
          <w:b/>
        </w:rPr>
        <w:t>[Proposed Change]</w:t>
      </w:r>
      <w:r>
        <w:t xml:space="preserve">: </w:t>
      </w:r>
    </w:p>
    <w:p w14:paraId="546E6367" w14:textId="18EA5789" w:rsidR="001A3F11" w:rsidRPr="00CC602C" w:rsidRDefault="001A3F11" w:rsidP="00CC602C">
      <w:pPr>
        <w:pStyle w:val="CommentText"/>
        <w:rPr>
          <w:rFonts w:eastAsiaTheme="minorEastAsia"/>
        </w:rPr>
      </w:pPr>
      <w:r>
        <w:t>It is proposed to change the field description as shown below.</w:t>
      </w:r>
    </w:p>
    <w:p w14:paraId="29E84428" w14:textId="77777777" w:rsidR="001A3F11" w:rsidRPr="0095250E" w:rsidRDefault="001A3F11" w:rsidP="00CC602C">
      <w:pPr>
        <w:pStyle w:val="TAL"/>
        <w:rPr>
          <w:b/>
          <w:bCs/>
          <w:i/>
          <w:iCs/>
          <w:lang w:eastAsia="zh-CN"/>
        </w:rPr>
      </w:pPr>
      <w:r w:rsidRPr="0095250E">
        <w:rPr>
          <w:b/>
          <w:bCs/>
          <w:i/>
          <w:iCs/>
          <w:lang w:eastAsia="zh-CN"/>
        </w:rPr>
        <w:t>activeDuration</w:t>
      </w:r>
    </w:p>
    <w:p w14:paraId="562B3D02" w14:textId="712CE54E" w:rsidR="001A3F11" w:rsidRPr="00CC602C" w:rsidRDefault="001A3F11" w:rsidP="00CC602C">
      <w:pPr>
        <w:pStyle w:val="CommentText"/>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CommentReference"/>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1A3F11" w:rsidRPr="00CC602C" w:rsidRDefault="001A3F11">
      <w:pPr>
        <w:pStyle w:val="CommentText"/>
        <w:rPr>
          <w:rFonts w:eastAsiaTheme="minorEastAsia"/>
        </w:rPr>
      </w:pPr>
      <w:r>
        <w:rPr>
          <w:b/>
        </w:rPr>
        <w:t>[Comments]</w:t>
      </w:r>
      <w:r>
        <w:t>:</w:t>
      </w:r>
    </w:p>
  </w:comment>
  <w:comment w:id="2082" w:author="Huawei-YinghaoGuo" w:date="2024-01-19T14:56:00Z" w:initials="YG">
    <w:p w14:paraId="6A771ED0" w14:textId="33EC7D89" w:rsidR="001A3F11" w:rsidRDefault="001A3F11" w:rsidP="00CC602C">
      <w:pPr>
        <w:pStyle w:val="CommentText"/>
      </w:pPr>
      <w:r>
        <w:rPr>
          <w:rStyle w:val="CommentReference"/>
        </w:rPr>
        <w:annotationRef/>
      </w:r>
      <w:r>
        <w:rPr>
          <w:rStyle w:val="CommentReference"/>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1A3F11" w:rsidRPr="00CC602C" w:rsidRDefault="001A3F11" w:rsidP="00CC602C">
      <w:pPr>
        <w:pStyle w:val="CommentText"/>
        <w:rPr>
          <w:rFonts w:eastAsiaTheme="minorEastAsia"/>
        </w:rPr>
      </w:pPr>
      <w:r>
        <w:rPr>
          <w:b/>
        </w:rPr>
        <w:t>[Description]</w:t>
      </w:r>
      <w:r>
        <w:t>: The field description currently has a mistake.</w:t>
      </w:r>
    </w:p>
    <w:p w14:paraId="680A6744" w14:textId="77777777" w:rsidR="001A3F11" w:rsidRDefault="001A3F11" w:rsidP="00CC602C">
      <w:pPr>
        <w:pStyle w:val="CommentText"/>
      </w:pPr>
      <w:r>
        <w:rPr>
          <w:b/>
        </w:rPr>
        <w:t>[Proposed Change]</w:t>
      </w:r>
      <w:r>
        <w:t xml:space="preserve">: </w:t>
      </w:r>
    </w:p>
    <w:p w14:paraId="17ECA7BF" w14:textId="0C70D424" w:rsidR="001A3F11" w:rsidRPr="00CC602C" w:rsidRDefault="001A3F11" w:rsidP="00CC602C">
      <w:pPr>
        <w:pStyle w:val="CommentText"/>
        <w:rPr>
          <w:rFonts w:eastAsiaTheme="minorEastAsia"/>
        </w:rPr>
      </w:pPr>
      <w:r>
        <w:t>It is proposed to change the field description as shown below.</w:t>
      </w:r>
    </w:p>
    <w:p w14:paraId="6CEBF984" w14:textId="77777777" w:rsidR="001A3F11" w:rsidRPr="0095250E" w:rsidRDefault="001A3F11" w:rsidP="00CC602C">
      <w:pPr>
        <w:pStyle w:val="TAL"/>
        <w:rPr>
          <w:b/>
          <w:bCs/>
          <w:i/>
          <w:iCs/>
          <w:lang w:eastAsia="zh-CN"/>
        </w:rPr>
      </w:pPr>
      <w:r w:rsidRPr="0095250E">
        <w:rPr>
          <w:b/>
          <w:bCs/>
          <w:i/>
          <w:iCs/>
          <w:lang w:eastAsia="zh-CN"/>
        </w:rPr>
        <w:t>affectedCarrierFreqCombList</w:t>
      </w:r>
    </w:p>
    <w:p w14:paraId="527A0ABC" w14:textId="5F872E16" w:rsidR="001A3F11" w:rsidRPr="00CC602C" w:rsidRDefault="001A3F11" w:rsidP="00CC602C">
      <w:pPr>
        <w:pStyle w:val="CommentText"/>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CommentReference"/>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1A3F11" w:rsidRDefault="001A3F11" w:rsidP="00CC602C">
      <w:pPr>
        <w:pStyle w:val="CommentText"/>
      </w:pPr>
      <w:r>
        <w:rPr>
          <w:b/>
        </w:rPr>
        <w:t>[Comments]</w:t>
      </w:r>
      <w:r>
        <w:t>:</w:t>
      </w:r>
    </w:p>
    <w:p w14:paraId="5BDAE27A" w14:textId="61D1AFB8" w:rsidR="001A3F11" w:rsidRDefault="001A3F11">
      <w:pPr>
        <w:pStyle w:val="CommentText"/>
      </w:pPr>
    </w:p>
  </w:comment>
  <w:comment w:id="2083" w:author="Huawei-YinghaoGuo" w:date="2024-01-19T14:57:00Z" w:initials="YG">
    <w:p w14:paraId="3C3743E9" w14:textId="067FC3F1" w:rsidR="001A3F11" w:rsidRDefault="001A3F11" w:rsidP="00CC602C">
      <w:pPr>
        <w:pStyle w:val="CommentText"/>
      </w:pPr>
      <w:r>
        <w:rPr>
          <w:rStyle w:val="CommentReference"/>
        </w:rPr>
        <w:annotationRef/>
      </w:r>
      <w:r>
        <w:rPr>
          <w:rStyle w:val="CommentReference"/>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2BBBFDC" w14:textId="2B170A26" w:rsidR="001A3F11" w:rsidRPr="00CC602C" w:rsidRDefault="001A3F11" w:rsidP="00CC602C">
      <w:pPr>
        <w:pStyle w:val="CommentText"/>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1A3F11" w:rsidRDefault="001A3F11" w:rsidP="00CC602C">
      <w:pPr>
        <w:pStyle w:val="CommentText"/>
      </w:pPr>
      <w:r>
        <w:rPr>
          <w:b/>
        </w:rPr>
        <w:t>[Proposed Change]</w:t>
      </w:r>
      <w:r>
        <w:t xml:space="preserve">: </w:t>
      </w:r>
    </w:p>
    <w:p w14:paraId="7267310B" w14:textId="2DED240E" w:rsidR="001A3F11" w:rsidRPr="00CC602C" w:rsidRDefault="001A3F11" w:rsidP="00CC602C">
      <w:pPr>
        <w:pStyle w:val="CommentText"/>
        <w:rPr>
          <w:rFonts w:eastAsiaTheme="minorEastAsia"/>
        </w:rPr>
      </w:pPr>
      <w:r>
        <w:t>It is proposed to change the field description as shown below.</w:t>
      </w:r>
    </w:p>
    <w:p w14:paraId="7BD173A5" w14:textId="77777777" w:rsidR="001A3F11" w:rsidRPr="0095250E" w:rsidRDefault="001A3F11" w:rsidP="00CC602C">
      <w:pPr>
        <w:pStyle w:val="TAL"/>
        <w:rPr>
          <w:b/>
          <w:bCs/>
          <w:i/>
          <w:iCs/>
          <w:lang w:eastAsia="zh-CN"/>
        </w:rPr>
      </w:pPr>
      <w:r w:rsidRPr="0095250E">
        <w:rPr>
          <w:b/>
          <w:bCs/>
          <w:i/>
          <w:iCs/>
          <w:lang w:eastAsia="zh-CN"/>
        </w:rPr>
        <w:t>cycleLength</w:t>
      </w:r>
    </w:p>
    <w:p w14:paraId="370B0235" w14:textId="7D8CF52A" w:rsidR="001A3F11" w:rsidRPr="00CC602C" w:rsidRDefault="001A3F11" w:rsidP="00CC602C">
      <w:pPr>
        <w:pStyle w:val="CommentText"/>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CommentReference"/>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1A3F11" w:rsidRDefault="001A3F11">
      <w:pPr>
        <w:pStyle w:val="CommentText"/>
      </w:pPr>
      <w:r>
        <w:rPr>
          <w:b/>
        </w:rPr>
        <w:t>[Comments]</w:t>
      </w:r>
      <w:r>
        <w:t>:</w:t>
      </w:r>
    </w:p>
  </w:comment>
  <w:comment w:id="2084" w:author="CATT (Tangxun)" w:date="2024-01-16T13:29:00Z" w:initials="C">
    <w:p w14:paraId="792DB505" w14:textId="77777777" w:rsidR="001A3F11" w:rsidRDefault="001A3F11"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1A3F11" w:rsidRPr="009C6F84" w:rsidRDefault="001A3F11"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1A3F11" w:rsidRPr="009C6F84"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1A3F11" w:rsidRDefault="001A3F11" w:rsidP="00830732">
      <w:pPr>
        <w:pStyle w:val="CommentText"/>
      </w:pPr>
      <w:r>
        <w:rPr>
          <w:b/>
        </w:rPr>
        <w:t>[Comments]</w:t>
      </w:r>
      <w:r>
        <w:t>:</w:t>
      </w:r>
    </w:p>
  </w:comment>
  <w:comment w:id="2085" w:author="Huawei-YinghaoGuo" w:date="2024-01-19T14:58:00Z" w:initials="YG">
    <w:p w14:paraId="3E056175" w14:textId="2253C608" w:rsidR="001A3F11" w:rsidRDefault="001A3F11" w:rsidP="00CC602C">
      <w:pPr>
        <w:pStyle w:val="CommentText"/>
      </w:pPr>
      <w:r>
        <w:rPr>
          <w:rStyle w:val="CommentReference"/>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1A3F11" w:rsidRPr="006509D7" w:rsidRDefault="001A3F11" w:rsidP="00CC602C">
      <w:pPr>
        <w:pStyle w:val="CommentText"/>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1A3F11" w:rsidRDefault="001A3F11" w:rsidP="00CC602C">
      <w:pPr>
        <w:pStyle w:val="CommentText"/>
      </w:pPr>
      <w:r>
        <w:rPr>
          <w:b/>
        </w:rPr>
        <w:t>[Proposed Change]</w:t>
      </w:r>
      <w:r>
        <w:t xml:space="preserve">: </w:t>
      </w:r>
    </w:p>
    <w:p w14:paraId="474B88AC" w14:textId="77777777" w:rsidR="001A3F11" w:rsidRPr="006509D7" w:rsidRDefault="001A3F11" w:rsidP="00CC602C">
      <w:pPr>
        <w:pStyle w:val="CommentText"/>
        <w:rPr>
          <w:rFonts w:eastAsiaTheme="minorEastAsia"/>
        </w:rPr>
      </w:pPr>
      <w:r>
        <w:t>It is proposed to change the field description as shown below.</w:t>
      </w:r>
    </w:p>
    <w:p w14:paraId="37C71151" w14:textId="77777777" w:rsidR="001A3F11" w:rsidRPr="0095250E" w:rsidRDefault="001A3F11" w:rsidP="00CC602C">
      <w:pPr>
        <w:pStyle w:val="TAL"/>
        <w:rPr>
          <w:b/>
          <w:bCs/>
          <w:i/>
          <w:iCs/>
          <w:lang w:eastAsia="en-GB"/>
        </w:rPr>
      </w:pPr>
      <w:r w:rsidRPr="0095250E">
        <w:rPr>
          <w:b/>
          <w:bCs/>
          <w:i/>
          <w:iCs/>
          <w:lang w:eastAsia="en-GB"/>
        </w:rPr>
        <w:t>slotOffset</w:t>
      </w:r>
    </w:p>
    <w:p w14:paraId="6AF01A4E" w14:textId="77777777" w:rsidR="001A3F11" w:rsidRPr="006509D7" w:rsidRDefault="001A3F11" w:rsidP="00CC602C">
      <w:pPr>
        <w:pStyle w:val="CommentText"/>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1A3F11" w:rsidRDefault="001A3F11" w:rsidP="00CC602C">
      <w:pPr>
        <w:pStyle w:val="CommentText"/>
      </w:pPr>
      <w:r>
        <w:rPr>
          <w:b/>
        </w:rPr>
        <w:t>[Comments]</w:t>
      </w:r>
      <w:r>
        <w:t>:</w:t>
      </w:r>
    </w:p>
  </w:comment>
  <w:comment w:id="2086" w:author="Huawei-YinghaoGuo" w:date="2024-01-19T14:59:00Z" w:initials="YG">
    <w:p w14:paraId="735FCC7D" w14:textId="08A1E9DC" w:rsidR="001A3F11" w:rsidRDefault="001A3F11" w:rsidP="00CC602C">
      <w:pPr>
        <w:pStyle w:val="CommentText"/>
      </w:pPr>
      <w:r>
        <w:rPr>
          <w:rStyle w:val="CommentReference"/>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1A3F11" w:rsidRPr="006509D7" w:rsidRDefault="001A3F11" w:rsidP="00CC602C">
      <w:pPr>
        <w:pStyle w:val="CommentText"/>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1A3F11" w:rsidRDefault="001A3F11" w:rsidP="00CC602C">
      <w:pPr>
        <w:pStyle w:val="CommentText"/>
      </w:pPr>
      <w:r>
        <w:rPr>
          <w:b/>
        </w:rPr>
        <w:t>[Proposed Change]</w:t>
      </w:r>
      <w:r>
        <w:t xml:space="preserve">: </w:t>
      </w:r>
    </w:p>
    <w:p w14:paraId="64EFC550" w14:textId="77777777" w:rsidR="001A3F11" w:rsidRDefault="001A3F11" w:rsidP="00CC602C">
      <w:pPr>
        <w:pStyle w:val="CommentText"/>
      </w:pPr>
      <w:r>
        <w:t>It is proposed to change the field description as shown below.</w:t>
      </w:r>
    </w:p>
    <w:p w14:paraId="5D718D37" w14:textId="77777777" w:rsidR="001A3F11" w:rsidRDefault="001A3F11" w:rsidP="00CC602C">
      <w:pPr>
        <w:pStyle w:val="CommentText"/>
      </w:pPr>
    </w:p>
    <w:p w14:paraId="68435A2F" w14:textId="77777777" w:rsidR="001A3F11" w:rsidRPr="0095250E" w:rsidRDefault="001A3F11" w:rsidP="00CC602C">
      <w:pPr>
        <w:pStyle w:val="TAL"/>
        <w:rPr>
          <w:b/>
          <w:bCs/>
          <w:i/>
          <w:iCs/>
          <w:lang w:eastAsia="en-GB"/>
        </w:rPr>
      </w:pPr>
      <w:r w:rsidRPr="0095250E">
        <w:rPr>
          <w:b/>
          <w:bCs/>
          <w:i/>
          <w:iCs/>
          <w:lang w:eastAsia="en-GB"/>
        </w:rPr>
        <w:t>startOffset</w:t>
      </w:r>
    </w:p>
    <w:p w14:paraId="7AE7A9CB" w14:textId="77777777" w:rsidR="001A3F11" w:rsidRPr="006509D7" w:rsidRDefault="001A3F11" w:rsidP="00CC602C">
      <w:pPr>
        <w:pStyle w:val="CommentText"/>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1A3F11" w:rsidRDefault="001A3F11" w:rsidP="00CC602C">
      <w:pPr>
        <w:pStyle w:val="CommentText"/>
      </w:pPr>
      <w:r>
        <w:rPr>
          <w:b/>
        </w:rPr>
        <w:t>[Comments]</w:t>
      </w:r>
      <w:r>
        <w:t>:</w:t>
      </w:r>
    </w:p>
  </w:comment>
  <w:comment w:id="2087" w:author="Huawei-YinghaoGuo" w:date="2024-01-17T09:17:00Z" w:initials="YG">
    <w:p w14:paraId="57EEC7E9" w14:textId="1D4F0EF4" w:rsidR="001A3F11" w:rsidRDefault="001A3F11"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1A3F11" w:rsidRDefault="001A3F11" w:rsidP="00162368">
      <w:pPr>
        <w:pStyle w:val="CommentText"/>
      </w:pPr>
      <w:r>
        <w:rPr>
          <w:b/>
        </w:rPr>
        <w:t>[Description]</w:t>
      </w:r>
      <w:r>
        <w:t xml:space="preserve">: Improper </w:t>
      </w:r>
      <w:r w:rsidRPr="00046060">
        <w:t>burstArrivalTime</w:t>
      </w:r>
      <w:r>
        <w:t xml:space="preserve"> field description.</w:t>
      </w:r>
    </w:p>
    <w:p w14:paraId="5E1F436B" w14:textId="77777777" w:rsidR="001A3F11" w:rsidRDefault="001A3F11"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1A3F11" w:rsidRDefault="001A3F11"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311AEE6C" w:rsidR="001A3F11" w:rsidRDefault="001A3F11" w:rsidP="00162368">
      <w:pPr>
        <w:pStyle w:val="CommentText"/>
      </w:pPr>
      <w:r>
        <w:rPr>
          <w:b/>
        </w:rPr>
        <w:t>[Comments]</w:t>
      </w:r>
      <w:r>
        <w:t>:</w:t>
      </w:r>
      <w:r w:rsidRPr="009F67AF">
        <w:t xml:space="preserve"> NEC (Lindy)</w:t>
      </w:r>
      <w:r>
        <w:t xml:space="preserve"> -</w:t>
      </w:r>
      <w:r w:rsidRPr="009F67AF">
        <w:t xml:space="preserve"> We share the same understanding with Huawei, propose to change “the average value of the arrival time” to "the nominal arrival time".</w:t>
      </w:r>
    </w:p>
    <w:p w14:paraId="49D86834" w14:textId="793B284B" w:rsidR="001A3F11" w:rsidRDefault="001A3F11">
      <w:pPr>
        <w:pStyle w:val="CommentText"/>
      </w:pPr>
    </w:p>
  </w:comment>
  <w:comment w:id="2088" w:author="vivo-Chenli" w:date="2024-01-24T18:38:00Z" w:initials="v">
    <w:p w14:paraId="75B1F59F" w14:textId="2AA09E27" w:rsidR="001A3F11" w:rsidRDefault="001A3F11">
      <w:pPr>
        <w:pStyle w:val="CommentText"/>
      </w:pPr>
      <w:r>
        <w:rPr>
          <w:rStyle w:val="CommentReference"/>
        </w:rPr>
        <w:annotationRef/>
      </w: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1A3F11" w:rsidRDefault="001A3F11">
      <w:pPr>
        <w:pStyle w:val="CommentText"/>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1A3F11" w:rsidRDefault="001A3F11" w:rsidP="003E22E4">
      <w:pPr>
        <w:rPr>
          <w:bCs/>
          <w:noProof/>
          <w:lang w:eastAsia="en-GB"/>
        </w:rPr>
      </w:pPr>
      <w:r>
        <w:rPr>
          <w:b/>
        </w:rPr>
        <w:t>[Proposed Change]</w:t>
      </w:r>
      <w:r>
        <w:t xml:space="preserve">: </w:t>
      </w:r>
      <w:r>
        <w:rPr>
          <w:rFonts w:eastAsia="DengXian" w:hint="eastAsia"/>
        </w:rPr>
        <w:t>I</w:t>
      </w:r>
      <w:r>
        <w:rPr>
          <w:rFonts w:eastAsia="DengXian"/>
        </w:rPr>
        <w:t xml:space="preserve">f </w:t>
      </w:r>
      <w:r w:rsidRPr="00C7644A">
        <w:rPr>
          <w:rFonts w:eastAsia="DengXian"/>
        </w:rPr>
        <w:t>BAT</w:t>
      </w:r>
      <w:r>
        <w:rPr>
          <w:rFonts w:eastAsia="DengXian"/>
          <w:i/>
        </w:rPr>
        <w:t xml:space="preserve"> </w:t>
      </w:r>
      <w:r>
        <w:rPr>
          <w:rFonts w:eastAsia="DengXian"/>
        </w:rPr>
        <w:t xml:space="preserve">is not indicated together with </w:t>
      </w:r>
      <w:r w:rsidRPr="00564E0D">
        <w:rPr>
          <w:rFonts w:eastAsia="DengXian"/>
          <w:i/>
        </w:rPr>
        <w:t>jitterRange</w:t>
      </w:r>
      <w:r>
        <w:rPr>
          <w:rFonts w:eastAsia="DengXian"/>
          <w:i/>
        </w:rPr>
        <w:t xml:space="preserve">, </w:t>
      </w:r>
      <w:r>
        <w:rPr>
          <w:rFonts w:eastAsia="DengXian"/>
        </w:rPr>
        <w:t>e.g.</w:t>
      </w:r>
      <w:r>
        <w:rPr>
          <w:rFonts w:eastAsia="DengXian"/>
          <w:i/>
        </w:rPr>
        <w:t xml:space="preserve">, BAT is </w:t>
      </w:r>
      <w:r w:rsidRPr="00564E0D">
        <w:rPr>
          <w:rFonts w:eastAsia="DengXian"/>
        </w:rPr>
        <w:t xml:space="preserve">indicated first and jitterRange is indicated after </w:t>
      </w:r>
      <w:r>
        <w:rPr>
          <w:rFonts w:eastAsia="DengXian"/>
          <w:i/>
        </w:rPr>
        <w:t>BAT,</w:t>
      </w:r>
      <w:r w:rsidRPr="00291086">
        <w:rPr>
          <w:rFonts w:eastAsia="DengXian"/>
          <w:bCs/>
          <w:i/>
        </w:rPr>
        <w:t xml:space="preserve"> </w:t>
      </w:r>
      <w:r w:rsidRPr="00291086">
        <w:rPr>
          <w:rFonts w:eastAsia="DengXian"/>
          <w:bCs/>
        </w:rPr>
        <w:t>the</w:t>
      </w:r>
      <w:r w:rsidRPr="00291086">
        <w:rPr>
          <w:rFonts w:eastAsia="DengXian"/>
          <w:bCs/>
          <w:i/>
        </w:rPr>
        <w:t xml:space="preserve"> BAT </w:t>
      </w:r>
      <w:r w:rsidRPr="00291086">
        <w:rPr>
          <w:rFonts w:eastAsia="DengXian"/>
          <w:bCs/>
        </w:rPr>
        <w:t xml:space="preserve">indicated before should also be </w:t>
      </w:r>
      <w:r w:rsidRPr="00291086">
        <w:rPr>
          <w:bCs/>
          <w:noProof/>
          <w:lang w:eastAsia="en-GB"/>
        </w:rPr>
        <w:t>used as a reference time for the jitter range</w:t>
      </w:r>
      <w:r w:rsidRPr="00291086">
        <w:rPr>
          <w:rStyle w:val="CommentReference"/>
          <w:bCs/>
        </w:rPr>
        <w:annotationRef/>
      </w:r>
      <w:r w:rsidRPr="00291086">
        <w:rPr>
          <w:bCs/>
          <w:noProof/>
          <w:lang w:eastAsia="en-GB"/>
        </w:rPr>
        <w:t xml:space="preserve"> indicated after BAT.</w:t>
      </w:r>
    </w:p>
    <w:p w14:paraId="4661239B" w14:textId="77777777" w:rsidR="001A3F11" w:rsidRDefault="001A3F11" w:rsidP="003E22E4">
      <w:pPr>
        <w:rPr>
          <w:bCs/>
          <w:noProof/>
        </w:rPr>
      </w:pPr>
      <w:r>
        <w:rPr>
          <w:rFonts w:hint="eastAsia"/>
          <w:bCs/>
          <w:noProof/>
        </w:rPr>
        <w:t>T</w:t>
      </w:r>
      <w:r>
        <w:rPr>
          <w:bCs/>
          <w:noProof/>
        </w:rPr>
        <w:t>hus, the proposed change is:</w:t>
      </w:r>
    </w:p>
    <w:p w14:paraId="179FC6CE" w14:textId="77777777" w:rsidR="001A3F11" w:rsidRPr="00291086" w:rsidRDefault="001A3F11"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1A3F11" w:rsidRDefault="001A3F11">
      <w:pPr>
        <w:pStyle w:val="CommentText"/>
      </w:pPr>
    </w:p>
    <w:p w14:paraId="1C39EB45" w14:textId="77777777" w:rsidR="001A3F11" w:rsidRDefault="001A3F11">
      <w:pPr>
        <w:pStyle w:val="CommentText"/>
      </w:pPr>
      <w:r>
        <w:rPr>
          <w:b/>
        </w:rPr>
        <w:t>[Comments]</w:t>
      </w:r>
      <w:r>
        <w:t xml:space="preserve">: </w:t>
      </w:r>
    </w:p>
    <w:p w14:paraId="72AFB746" w14:textId="0CA11F49" w:rsidR="001A3F11" w:rsidRPr="00F72426" w:rsidRDefault="001A3F11">
      <w:pPr>
        <w:pStyle w:val="CommentText"/>
      </w:pPr>
    </w:p>
  </w:comment>
  <w:comment w:id="2089" w:author="Xiaomi" w:date="2024-01-24T22:20:00Z" w:initials="L">
    <w:p w14:paraId="3E0FD8EC" w14:textId="01CC41C1" w:rsidR="001A3F11" w:rsidRDefault="001A3F11" w:rsidP="00537BBD">
      <w:pPr>
        <w:pStyle w:val="CommentText"/>
      </w:pPr>
      <w:r>
        <w:rPr>
          <w:rStyle w:val="CommentReference"/>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1A3F11" w:rsidRDefault="001A3F11" w:rsidP="00537BBD">
      <w:pPr>
        <w:pStyle w:val="CommentText"/>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1A3F11" w:rsidRDefault="001A3F11" w:rsidP="00537BBD">
      <w:pPr>
        <w:spacing w:before="100" w:beforeAutospacing="1" w:after="100" w:afterAutospacing="1"/>
        <w:jc w:val="both"/>
        <w:rPr>
          <w:lang w:eastAsia="zh-CN"/>
        </w:rPr>
      </w:pPr>
      <w:r>
        <w:rPr>
          <w:b/>
        </w:rPr>
        <w:t>[Proposed Change]</w:t>
      </w:r>
      <w:r>
        <w:t xml:space="preserve">: </w:t>
      </w:r>
    </w:p>
    <w:p w14:paraId="3A8D0A3B" w14:textId="77777777" w:rsidR="001A3F11" w:rsidRDefault="001A3F11" w:rsidP="00537BBD">
      <w:pPr>
        <w:pStyle w:val="ListParagraph"/>
        <w:spacing w:before="100" w:beforeAutospacing="1" w:after="100" w:afterAutospacing="1"/>
        <w:ind w:left="0"/>
        <w:jc w:val="both"/>
        <w:rPr>
          <w:rFonts w:eastAsia="DengXian"/>
          <w:lang w:eastAsia="zh-CN"/>
        </w:rPr>
      </w:pPr>
      <w:r>
        <w:rPr>
          <w:rFonts w:eastAsia="DengXian"/>
          <w:lang w:eastAsia="zh-CN"/>
        </w:rPr>
        <w:t>We</w:t>
      </w:r>
      <w:r w:rsidRPr="00481A6C">
        <w:rPr>
          <w:rFonts w:eastAsia="DengXian" w:hint="eastAsia"/>
          <w:lang w:eastAsia="zh-CN"/>
        </w:rPr>
        <w:t xml:space="preserve"> need to consider the DC case</w:t>
      </w:r>
      <w:r>
        <w:rPr>
          <w:rFonts w:eastAsia="DengXian"/>
          <w:lang w:eastAsia="zh-CN"/>
        </w:rPr>
        <w:t>.</w:t>
      </w:r>
      <w:r w:rsidRPr="00481A6C">
        <w:rPr>
          <w:rFonts w:eastAsia="DengXian" w:hint="eastAsia"/>
          <w:lang w:eastAsia="zh-CN"/>
        </w:rPr>
        <w:t xml:space="preserve"> I mean for async DC scenario, SFN/slot boundaries may be misaligned</w:t>
      </w:r>
      <w:r>
        <w:rPr>
          <w:rFonts w:eastAsia="DengXian"/>
          <w:lang w:eastAsia="zh-CN"/>
        </w:rPr>
        <w:t>.</w:t>
      </w:r>
    </w:p>
    <w:p w14:paraId="4FCE45A3" w14:textId="77777777" w:rsidR="001A3F11" w:rsidRPr="00481A6C" w:rsidRDefault="001A3F11" w:rsidP="00537BBD">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CommentReference"/>
        </w:rPr>
        <w:annotationRef/>
      </w:r>
    </w:p>
    <w:p w14:paraId="37524DA4" w14:textId="77777777" w:rsidR="001A3F11" w:rsidRDefault="001A3F11" w:rsidP="00537BBD">
      <w:pPr>
        <w:spacing w:before="100" w:beforeAutospacing="1" w:after="100" w:afterAutospacing="1"/>
        <w:jc w:val="both"/>
        <w:rPr>
          <w:rFonts w:eastAsia="DengXian"/>
          <w:lang w:eastAsia="zh-CN"/>
        </w:rPr>
      </w:pPr>
    </w:p>
    <w:p w14:paraId="6B7954BB" w14:textId="77777777" w:rsidR="001A3F11" w:rsidRPr="00836E24" w:rsidRDefault="001A3F11"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28B48711" w14:textId="77777777" w:rsidR="001A3F11" w:rsidRPr="00836E24" w:rsidRDefault="001A3F11"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CommentReference"/>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CommentReference"/>
          <w:color w:val="FF0000"/>
        </w:rPr>
        <w:annotationRef/>
      </w:r>
      <w:r w:rsidRPr="00836E24">
        <w:rPr>
          <w:color w:val="FF0000"/>
          <w:lang w:eastAsia="en-GB"/>
        </w:rP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SN.</w:t>
      </w:r>
    </w:p>
    <w:p w14:paraId="393D362C" w14:textId="30AE57D7" w:rsidR="001A3F11" w:rsidRDefault="001A3F11" w:rsidP="00537BBD">
      <w:pPr>
        <w:pStyle w:val="CommentText"/>
      </w:pPr>
      <w:r>
        <w:rPr>
          <w:b/>
        </w:rPr>
        <w:t>[Comments]</w:t>
      </w:r>
      <w:r>
        <w:t>:</w:t>
      </w:r>
    </w:p>
  </w:comment>
  <w:comment w:id="2090" w:author="Xiaomi" w:date="2024-01-24T22:20:00Z" w:initials="L">
    <w:p w14:paraId="52605CD2" w14:textId="25429AE5" w:rsidR="001A3F11" w:rsidRDefault="001A3F11" w:rsidP="00537BBD">
      <w:pPr>
        <w:pStyle w:val="CommentText"/>
      </w:pPr>
      <w:r>
        <w:rPr>
          <w:rStyle w:val="CommentReference"/>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1A3F11" w:rsidRDefault="001A3F11" w:rsidP="00537BBD">
      <w:pPr>
        <w:pStyle w:val="CommentText"/>
      </w:pPr>
      <w:r>
        <w:rPr>
          <w:b/>
        </w:rPr>
        <w:t>[Description]</w:t>
      </w:r>
      <w:r>
        <w:t>: Improper BAT field description.</w:t>
      </w:r>
    </w:p>
    <w:p w14:paraId="0783A048" w14:textId="77777777" w:rsidR="001A3F11" w:rsidRPr="00481A6C" w:rsidRDefault="001A3F11" w:rsidP="00537BBD">
      <w:pPr>
        <w:pStyle w:val="CommentText"/>
        <w:rPr>
          <w:lang w:eastAsia="zh-CN"/>
        </w:rPr>
      </w:pPr>
      <w:r>
        <w:rPr>
          <w:b/>
        </w:rPr>
        <w:t xml:space="preserve"> [Proposed Change]</w:t>
      </w:r>
      <w:r>
        <w:t xml:space="preserve">: </w:t>
      </w:r>
    </w:p>
    <w:p w14:paraId="5FA88ECB" w14:textId="77777777" w:rsidR="001A3F11" w:rsidRPr="00481A6C" w:rsidRDefault="001A3F11" w:rsidP="00537BBD">
      <w:pPr>
        <w:pStyle w:val="ListParagraph"/>
        <w:spacing w:before="100" w:beforeAutospacing="1" w:after="100" w:afterAutospacing="1"/>
        <w:ind w:left="0"/>
        <w:jc w:val="both"/>
        <w:rPr>
          <w:rFonts w:eastAsia="DengXian"/>
          <w:lang w:eastAsia="zh-CN"/>
        </w:rPr>
      </w:pPr>
      <w:r>
        <w:rPr>
          <w:rFonts w:eastAsia="DengXian"/>
          <w:lang w:eastAsia="zh-CN"/>
        </w:rPr>
        <w:t>“</w:t>
      </w:r>
      <w:r w:rsidRPr="0095250E">
        <w:t>with the indicated</w:t>
      </w:r>
      <w:r>
        <w:rPr>
          <w:rStyle w:val="CommentReference"/>
        </w:rPr>
        <w:annotationRef/>
      </w:r>
      <w:r w:rsidRPr="0095250E">
        <w:t xml:space="preserve"> number</w:t>
      </w:r>
      <w:r>
        <w:rPr>
          <w:rFonts w:eastAsia="DengXian"/>
          <w:lang w:eastAsia="zh-CN"/>
        </w:rPr>
        <w:t>” can be deleted since it is reported by the UE not indicated by NW.</w:t>
      </w:r>
    </w:p>
    <w:p w14:paraId="607AFB21" w14:textId="77777777" w:rsidR="001A3F11" w:rsidRPr="00481A6C" w:rsidRDefault="001A3F11" w:rsidP="00537BBD">
      <w:pPr>
        <w:spacing w:before="100" w:beforeAutospacing="1" w:after="100" w:afterAutospacing="1"/>
        <w:jc w:val="both"/>
        <w:rPr>
          <w:rFonts w:eastAsia="DengXian"/>
          <w:color w:val="FF0000"/>
          <w:lang w:eastAsia="zh-CN"/>
        </w:rPr>
      </w:pPr>
    </w:p>
    <w:p w14:paraId="14034C8D" w14:textId="690104B7" w:rsidR="001A3F11" w:rsidRDefault="001A3F11" w:rsidP="00537BBD">
      <w:pPr>
        <w:pStyle w:val="CommentText"/>
      </w:pPr>
      <w:r>
        <w:rPr>
          <w:b/>
        </w:rPr>
        <w:t>[Comments]</w:t>
      </w:r>
      <w:r>
        <w:t>:</w:t>
      </w:r>
    </w:p>
  </w:comment>
  <w:comment w:id="2097" w:author="Intel (Sudeep)" w:date="2024-01-23T14:15:00Z" w:initials="I1">
    <w:p w14:paraId="1688BF47" w14:textId="77777777" w:rsidR="001A3F11" w:rsidRDefault="001A3F11" w:rsidP="00370B42">
      <w:pPr>
        <w:pStyle w:val="CommentText"/>
      </w:pPr>
      <w:r>
        <w:rPr>
          <w:rStyle w:val="CommentReference"/>
        </w:rPr>
        <w:annotationRef/>
      </w:r>
      <w:r>
        <w:rPr>
          <w:b/>
        </w:rPr>
        <w:t>[RIL]</w:t>
      </w:r>
      <w:r>
        <w:t xml:space="preserve">: I115 </w:t>
      </w:r>
      <w:r>
        <w:rPr>
          <w:b/>
        </w:rPr>
        <w:t>[Delegate]</w:t>
      </w:r>
      <w:r>
        <w:t xml:space="preserve">: Intel (Sudeep)  </w:t>
      </w:r>
      <w:r>
        <w:rPr>
          <w:b/>
        </w:rPr>
        <w:t>[WI]</w:t>
      </w:r>
      <w:r>
        <w:t>:</w:t>
      </w:r>
      <w:r w:rsidRPr="00CF4385">
        <w:t xml:space="preserve"> NR_UAV-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71EBB9F" w14:textId="77777777" w:rsidR="001A3F11" w:rsidRDefault="001A3F11" w:rsidP="00370B42">
      <w:pPr>
        <w:pStyle w:val="CommentText"/>
      </w:pPr>
      <w:r>
        <w:rPr>
          <w:b/>
        </w:rPr>
        <w:t>[Description]</w:t>
      </w:r>
      <w:r>
        <w:t xml:space="preserve">: Missing Need code.  </w:t>
      </w:r>
    </w:p>
    <w:p w14:paraId="1110786A" w14:textId="77777777" w:rsidR="001A3F11" w:rsidRDefault="001A3F11" w:rsidP="00370B42">
      <w:pPr>
        <w:pStyle w:val="CommentText"/>
      </w:pPr>
      <w:r>
        <w:rPr>
          <w:b/>
        </w:rPr>
        <w:t>[Proposed Change]</w:t>
      </w:r>
      <w:r>
        <w:t>: Add Need N</w:t>
      </w:r>
    </w:p>
    <w:p w14:paraId="3FE83015" w14:textId="77777777" w:rsidR="001A3F11" w:rsidRDefault="001A3F11" w:rsidP="00370B42">
      <w:pPr>
        <w:pStyle w:val="CommentText"/>
      </w:pPr>
      <w:r>
        <w:rPr>
          <w:b/>
        </w:rPr>
        <w:t>[Comments]</w:t>
      </w:r>
      <w:r>
        <w:t xml:space="preserve">: </w:t>
      </w:r>
    </w:p>
    <w:p w14:paraId="49896A99" w14:textId="77777777" w:rsidR="001A3F11" w:rsidRPr="0042251C" w:rsidRDefault="001A3F11" w:rsidP="00370B42">
      <w:pPr>
        <w:pStyle w:val="CommentText"/>
      </w:pPr>
    </w:p>
  </w:comment>
  <w:comment w:id="2098" w:author="Intel (Sudeep)" w:date="2024-01-23T14:18:00Z" w:initials="I1">
    <w:p w14:paraId="07F8B487" w14:textId="77777777" w:rsidR="001A3F11" w:rsidRDefault="001A3F11" w:rsidP="00370B42">
      <w:pPr>
        <w:pStyle w:val="CommentText"/>
      </w:pPr>
      <w:r>
        <w:rPr>
          <w:rStyle w:val="CommentReference"/>
        </w:rPr>
        <w:annotationRef/>
      </w:r>
      <w:r>
        <w:rPr>
          <w:b/>
        </w:rPr>
        <w:t>[RIL]</w:t>
      </w:r>
      <w:r>
        <w:t xml:space="preserve">: I116 </w:t>
      </w:r>
      <w:r>
        <w:rPr>
          <w:b/>
        </w:rPr>
        <w:t>[Delegate]</w:t>
      </w:r>
      <w:r>
        <w:t xml:space="preserve">: Intel (Sudeep)  </w:t>
      </w:r>
      <w:r>
        <w:rPr>
          <w:b/>
        </w:rPr>
        <w:t>[WI]</w:t>
      </w:r>
      <w:r>
        <w:t>:</w:t>
      </w:r>
      <w:r w:rsidRPr="00734105">
        <w:t xml:space="preserve"> NR_UAV-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B3246FA" w14:textId="77777777" w:rsidR="001A3F11" w:rsidRDefault="001A3F11" w:rsidP="00370B42">
      <w:pPr>
        <w:pStyle w:val="CommentText"/>
      </w:pPr>
      <w:r>
        <w:rPr>
          <w:b/>
        </w:rPr>
        <w:t>[Description]</w:t>
      </w:r>
      <w:r>
        <w:t>: From the procedural text, UE shall report flight path if available.  The field description should be aligned with that.</w:t>
      </w:r>
    </w:p>
    <w:p w14:paraId="02D9DDE9" w14:textId="77777777" w:rsidR="001A3F11" w:rsidRDefault="001A3F11" w:rsidP="00370B42">
      <w:pPr>
        <w:pStyle w:val="CommentText"/>
      </w:pPr>
      <w:r>
        <w:rPr>
          <w:b/>
        </w:rPr>
        <w:t>[Proposed Change]</w:t>
      </w:r>
      <w:r>
        <w:t xml:space="preserve">: change “UE can report” to “UE </w:t>
      </w:r>
      <w:r w:rsidRPr="00694CD6">
        <w:rPr>
          <w:color w:val="FF0000"/>
          <w:u w:val="single"/>
        </w:rPr>
        <w:t>shall</w:t>
      </w:r>
      <w:r w:rsidRPr="00694CD6">
        <w:rPr>
          <w:color w:val="FF0000"/>
        </w:rPr>
        <w:t xml:space="preserve"> </w:t>
      </w:r>
      <w:r>
        <w:t>report”</w:t>
      </w:r>
    </w:p>
    <w:p w14:paraId="7B22D522" w14:textId="77777777" w:rsidR="001A3F11" w:rsidRDefault="001A3F11" w:rsidP="00370B42">
      <w:pPr>
        <w:pStyle w:val="CommentText"/>
      </w:pPr>
      <w:r>
        <w:rPr>
          <w:b/>
        </w:rPr>
        <w:t>[Comments]</w:t>
      </w:r>
      <w:r>
        <w:t xml:space="preserve">: </w:t>
      </w:r>
    </w:p>
    <w:p w14:paraId="025780FA" w14:textId="77777777" w:rsidR="001A3F11" w:rsidRPr="00A47000" w:rsidRDefault="001A3F11" w:rsidP="00370B42">
      <w:pPr>
        <w:pStyle w:val="CommentText"/>
      </w:pPr>
    </w:p>
  </w:comment>
  <w:comment w:id="2102" w:author="Huawei-YinghaoGuo" w:date="2024-01-19T16:52:00Z" w:initials="YG">
    <w:p w14:paraId="774DB5B8" w14:textId="45CB9E0F" w:rsidR="001A3F11" w:rsidRDefault="001A3F11" w:rsidP="0044630C">
      <w:pPr>
        <w:pStyle w:val="CommentText"/>
      </w:pPr>
      <w:r>
        <w:rPr>
          <w:rStyle w:val="CommentReference"/>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1A3F11" w:rsidRDefault="001A3F11" w:rsidP="0044630C">
      <w:pPr>
        <w:pStyle w:val="CommentText"/>
      </w:pPr>
      <w:r>
        <w:rPr>
          <w:b/>
        </w:rPr>
        <w:t>[Description]</w:t>
      </w:r>
      <w:r>
        <w:t xml:space="preserve">: </w:t>
      </w:r>
      <w:r w:rsidRPr="00B0789A">
        <w:rPr>
          <w:lang w:eastAsia="en-GB"/>
        </w:rPr>
        <w:t>The eutra-C-RNTI IE has been defined in RA report, but there is no procedural text for it.</w:t>
      </w:r>
    </w:p>
    <w:p w14:paraId="125C580A" w14:textId="77777777" w:rsidR="001A3F11" w:rsidRDefault="001A3F11" w:rsidP="0044630C">
      <w:pPr>
        <w:pStyle w:val="CommentText"/>
      </w:pPr>
      <w:r>
        <w:rPr>
          <w:b/>
        </w:rPr>
        <w:t>[Proposed Change]</w:t>
      </w:r>
      <w:r>
        <w:t>: Suggest to add procedual text for the eutra-C-RNTI, and details can be found in the corresponding Tdoc.</w:t>
      </w:r>
    </w:p>
    <w:p w14:paraId="03849E1B" w14:textId="7BAA3E96" w:rsidR="001A3F11" w:rsidRDefault="001A3F11" w:rsidP="0044630C">
      <w:pPr>
        <w:pStyle w:val="CommentText"/>
      </w:pPr>
      <w:r>
        <w:rPr>
          <w:b/>
        </w:rPr>
        <w:t>[Comments]</w:t>
      </w:r>
      <w:r>
        <w:t>:</w:t>
      </w:r>
    </w:p>
  </w:comment>
  <w:comment w:id="2103" w:author="vivo-Chenli" w:date="2024-01-24T18:06:00Z" w:initials="v">
    <w:p w14:paraId="193DCC0D" w14:textId="1128A4EE" w:rsidR="001A3F11" w:rsidRDefault="001A3F11">
      <w:pPr>
        <w:pStyle w:val="CommentText"/>
      </w:pPr>
      <w:r>
        <w:rPr>
          <w:rStyle w:val="CommentReference"/>
        </w:rPr>
        <w:annotationRef/>
      </w: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1A3F11" w:rsidRDefault="001A3F11">
      <w:pPr>
        <w:pStyle w:val="CommentText"/>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1A3F11" w:rsidRDefault="001A3F11"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1A3F11" w:rsidRDefault="001A3F11" w:rsidP="003C5BB6">
      <w:r>
        <w:t>The proposed change is to add the below text in the end of field description:</w:t>
      </w:r>
    </w:p>
    <w:p w14:paraId="093684CF" w14:textId="06CC62D6" w:rsidR="001A3F11" w:rsidRPr="007C6426" w:rsidRDefault="001A3F11" w:rsidP="007C6426">
      <w:r>
        <w:t>“For eRedCap UE, t</w:t>
      </w:r>
      <w:r w:rsidRPr="00C20737">
        <w:t>he minimum logged MDT memory required is reduced to 16 KBs</w:t>
      </w:r>
      <w:r>
        <w:t xml:space="preserve">” </w:t>
      </w:r>
    </w:p>
    <w:p w14:paraId="76CF506B" w14:textId="77777777" w:rsidR="001A3F11" w:rsidRDefault="001A3F11">
      <w:pPr>
        <w:pStyle w:val="CommentText"/>
      </w:pPr>
      <w:r>
        <w:rPr>
          <w:b/>
        </w:rPr>
        <w:t>[Comments]</w:t>
      </w:r>
      <w:r>
        <w:t xml:space="preserve">: </w:t>
      </w:r>
    </w:p>
    <w:p w14:paraId="322590CE" w14:textId="6D808731" w:rsidR="001A3F11" w:rsidRPr="003C5BB6" w:rsidRDefault="001A3F11">
      <w:pPr>
        <w:pStyle w:val="CommentText"/>
      </w:pPr>
    </w:p>
  </w:comment>
  <w:comment w:id="2104" w:author="vivo-Chenli" w:date="2024-01-24T18:06:00Z" w:initials="v">
    <w:p w14:paraId="7CE23819" w14:textId="2B1D8613" w:rsidR="001A3F11" w:rsidRDefault="001A3F11">
      <w:pPr>
        <w:pStyle w:val="CommentText"/>
      </w:pPr>
      <w:r>
        <w:rPr>
          <w:rStyle w:val="CommentReference"/>
        </w:rPr>
        <w:annotationRef/>
      </w: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1A3F11" w:rsidRDefault="001A3F11">
      <w:pPr>
        <w:pStyle w:val="CommentText"/>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1A3F11" w:rsidRDefault="001A3F11"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1A3F11" w:rsidRDefault="001A3F11" w:rsidP="005709F0">
      <w:r>
        <w:t>The proposed change is to add the below text in the end of field description:</w:t>
      </w:r>
    </w:p>
    <w:p w14:paraId="4188D1DF" w14:textId="631DBC44" w:rsidR="001A3F11" w:rsidRPr="007C6426" w:rsidRDefault="001A3F11" w:rsidP="007C6426">
      <w:r>
        <w:t>“For eRedCap UE, t</w:t>
      </w:r>
      <w:r w:rsidRPr="00C20737">
        <w:t xml:space="preserve">he </w:t>
      </w:r>
      <w:r w:rsidRPr="007B26CE">
        <w:t>number of entries in the report is reduced to 2 entries</w:t>
      </w:r>
      <w:r>
        <w:t xml:space="preserve">” </w:t>
      </w:r>
    </w:p>
    <w:p w14:paraId="35006FCC" w14:textId="77777777" w:rsidR="001A3F11" w:rsidRDefault="001A3F11">
      <w:pPr>
        <w:pStyle w:val="CommentText"/>
      </w:pPr>
      <w:r>
        <w:rPr>
          <w:b/>
        </w:rPr>
        <w:t>[Comments]</w:t>
      </w:r>
      <w:r>
        <w:t xml:space="preserve">: </w:t>
      </w:r>
    </w:p>
    <w:p w14:paraId="1C65E09A" w14:textId="40C7331B" w:rsidR="001A3F11" w:rsidRPr="003C5BB6" w:rsidRDefault="001A3F11">
      <w:pPr>
        <w:pStyle w:val="CommentText"/>
      </w:pPr>
    </w:p>
  </w:comment>
  <w:comment w:id="2105" w:author="Intel (Sudeep)" w:date="2024-01-23T14:21:00Z" w:initials="I1">
    <w:p w14:paraId="0CEDE768" w14:textId="77777777" w:rsidR="001A3F11" w:rsidRDefault="001A3F11" w:rsidP="00370B42">
      <w:pPr>
        <w:pStyle w:val="CommentText"/>
      </w:pPr>
      <w:r>
        <w:rPr>
          <w:rStyle w:val="CommentReference"/>
        </w:rPr>
        <w:annotationRef/>
      </w:r>
      <w:r>
        <w:rPr>
          <w:b/>
        </w:rPr>
        <w:t>[RIL]</w:t>
      </w:r>
      <w:r>
        <w:t xml:space="preserve">: I117 </w:t>
      </w:r>
      <w:r>
        <w:rPr>
          <w:b/>
        </w:rPr>
        <w:t>[Delegate]</w:t>
      </w:r>
      <w:r>
        <w:t xml:space="preserve">: Intel (Sudeep)  </w:t>
      </w:r>
      <w:r>
        <w:rPr>
          <w:b/>
        </w:rPr>
        <w:t>[WI]</w:t>
      </w:r>
      <w:r>
        <w:t>:</w:t>
      </w:r>
      <w:r w:rsidRPr="008D0E86">
        <w:t xml:space="preserve"> NR_ENDC_SON_MDT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DD34199" w14:textId="77777777" w:rsidR="001A3F11" w:rsidRDefault="001A3F11" w:rsidP="00370B42">
      <w:pPr>
        <w:pStyle w:val="CommentText"/>
      </w:pPr>
      <w:r>
        <w:rPr>
          <w:b/>
        </w:rPr>
        <w:t>[Description]</w:t>
      </w:r>
      <w:r>
        <w:t xml:space="preserve">: We don’t use text about absence for UL fields.  </w:t>
      </w:r>
    </w:p>
    <w:p w14:paraId="4C8842A1" w14:textId="77777777" w:rsidR="001A3F11" w:rsidRDefault="001A3F11" w:rsidP="00370B42">
      <w:pPr>
        <w:pStyle w:val="CommentText"/>
      </w:pPr>
      <w:r>
        <w:rPr>
          <w:b/>
        </w:rPr>
        <w:t>[Proposed Change]</w:t>
      </w:r>
      <w:r>
        <w:t>: Delete “</w:t>
      </w:r>
      <w:r>
        <w:rPr>
          <w:rFonts w:eastAsia="DengXian"/>
          <w:lang w:eastAsia="sv-SE"/>
        </w:rPr>
        <w:t>Otherwise, the field is absent.</w:t>
      </w:r>
      <w:r>
        <w:t>”</w:t>
      </w:r>
    </w:p>
    <w:p w14:paraId="2270EF3C" w14:textId="77777777" w:rsidR="001A3F11" w:rsidRDefault="001A3F11" w:rsidP="00370B42">
      <w:pPr>
        <w:pStyle w:val="CommentText"/>
      </w:pPr>
      <w:r>
        <w:rPr>
          <w:b/>
        </w:rPr>
        <w:t>[Comments]</w:t>
      </w:r>
      <w:r>
        <w:t xml:space="preserve">: </w:t>
      </w:r>
    </w:p>
    <w:p w14:paraId="619694FB" w14:textId="77777777" w:rsidR="001A3F11" w:rsidRPr="0031306A" w:rsidRDefault="001A3F11" w:rsidP="00370B42">
      <w:pPr>
        <w:pStyle w:val="CommentText"/>
      </w:pPr>
    </w:p>
  </w:comment>
  <w:comment w:id="2106" w:author="Ericsson (Ali)" w:date="2024-01-16T13:44:00Z" w:initials="E">
    <w:p w14:paraId="143D231A" w14:textId="4CCC7CD7" w:rsidR="001A3F11" w:rsidRDefault="001A3F11" w:rsidP="00647ED3">
      <w:pPr>
        <w:pStyle w:val="CommentText"/>
      </w:pPr>
      <w:r>
        <w:rPr>
          <w:rStyle w:val="CommentReference"/>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1A3F11" w:rsidRDefault="001A3F11"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1A3F11" w:rsidRDefault="001A3F11"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1A3F11" w:rsidRDefault="001A3F11" w:rsidP="00647ED3">
      <w:pPr>
        <w:pStyle w:val="CommentText"/>
      </w:pPr>
      <w:r>
        <w:rPr>
          <w:b/>
        </w:rPr>
        <w:t>[Comments]</w:t>
      </w:r>
      <w:r>
        <w:t>:</w:t>
      </w:r>
    </w:p>
  </w:comment>
  <w:comment w:id="2107" w:author="Ericsson (Ali)" w:date="2024-01-16T13:44:00Z" w:initials="E">
    <w:p w14:paraId="646BC483" w14:textId="75ECFF07" w:rsidR="001A3F11" w:rsidRDefault="001A3F11" w:rsidP="00647ED3">
      <w:pPr>
        <w:pStyle w:val="CommentText"/>
      </w:pPr>
      <w:r>
        <w:rPr>
          <w:rStyle w:val="CommentReference"/>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1A3F11" w:rsidRDefault="001A3F11" w:rsidP="00647ED3">
      <w:pPr>
        <w:pStyle w:val="CommentText"/>
      </w:pPr>
      <w:r>
        <w:rPr>
          <w:b/>
        </w:rPr>
        <w:t>[Description]</w:t>
      </w:r>
      <w:r>
        <w:t xml:space="preserve">: </w:t>
      </w:r>
      <w:r>
        <w:rPr>
          <w:noProof/>
        </w:rPr>
        <w:t>This is based on E029</w:t>
      </w:r>
      <w:r>
        <w:t>. Same proposed solution.</w:t>
      </w:r>
    </w:p>
    <w:p w14:paraId="6E9F080F" w14:textId="77777777" w:rsidR="001A3F11" w:rsidRDefault="001A3F11"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1A3F11" w:rsidRDefault="001A3F11" w:rsidP="00647ED3">
      <w:pPr>
        <w:pStyle w:val="CommentText"/>
      </w:pPr>
      <w:r>
        <w:rPr>
          <w:b/>
        </w:rPr>
        <w:t>[Comments]</w:t>
      </w:r>
      <w:r>
        <w:t>:</w:t>
      </w:r>
    </w:p>
  </w:comment>
  <w:comment w:id="2108" w:author="ZTE(Zhihong)" w:date="2024-01-19T13:07:00Z" w:initials="Z">
    <w:p w14:paraId="1F030458" w14:textId="77777777" w:rsidR="001A3F11" w:rsidRDefault="001A3F11" w:rsidP="008D0871">
      <w:pPr>
        <w:pStyle w:val="CommentText"/>
      </w:pPr>
      <w:r>
        <w:rPr>
          <w:rStyle w:val="CommentReference"/>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1A3F11" w:rsidRDefault="001A3F11" w:rsidP="008D0871">
      <w:pPr>
        <w:pStyle w:val="CommentText"/>
      </w:pPr>
      <w:r>
        <w:rPr>
          <w:b/>
        </w:rPr>
        <w:t>[Description]</w:t>
      </w:r>
      <w:r>
        <w:t>: Missing description on units used</w:t>
      </w:r>
    </w:p>
    <w:p w14:paraId="5E46B705" w14:textId="77777777" w:rsidR="001A3F11" w:rsidRDefault="001A3F11" w:rsidP="008D0871">
      <w:pPr>
        <w:pStyle w:val="CommentText"/>
      </w:pPr>
      <w:r>
        <w:rPr>
          <w:b/>
        </w:rPr>
        <w:t>[Proposed Change]</w:t>
      </w:r>
      <w:r>
        <w:t xml:space="preserve">: Add decrition on unit e.g. value in ms etc. </w:t>
      </w:r>
    </w:p>
    <w:p w14:paraId="59E81CF9" w14:textId="77777777" w:rsidR="001A3F11" w:rsidRDefault="001A3F11" w:rsidP="008D0871">
      <w:pPr>
        <w:pStyle w:val="CommentText"/>
      </w:pPr>
      <w:r>
        <w:rPr>
          <w:b/>
        </w:rPr>
        <w:t>[Comments]</w:t>
      </w:r>
      <w:r>
        <w:t xml:space="preserve">: </w:t>
      </w:r>
    </w:p>
    <w:p w14:paraId="38AC5459" w14:textId="77777777" w:rsidR="001A3F11" w:rsidRPr="00E200DD" w:rsidRDefault="001A3F11" w:rsidP="008D0871">
      <w:pPr>
        <w:pStyle w:val="CommentText"/>
      </w:pPr>
    </w:p>
  </w:comment>
  <w:comment w:id="2109" w:author="Huawei-YinghaoGuo" w:date="2024-01-19T16:53:00Z" w:initials="YG">
    <w:p w14:paraId="08C82D8F" w14:textId="31251C2B" w:rsidR="001A3F11" w:rsidRDefault="001A3F11" w:rsidP="0044630C">
      <w:pPr>
        <w:pStyle w:val="CommentText"/>
      </w:pPr>
      <w:r>
        <w:rPr>
          <w:rStyle w:val="CommentReference"/>
        </w:rPr>
        <w:annotationRef/>
      </w:r>
      <w:r>
        <w:rPr>
          <w:rStyle w:val="CommentReference"/>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1A3F11" w:rsidRDefault="001A3F11" w:rsidP="0044630C">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1A3F11" w:rsidRDefault="001A3F11" w:rsidP="0044630C">
      <w:pPr>
        <w:pStyle w:val="CommentText"/>
      </w:pPr>
      <w:r>
        <w:rPr>
          <w:b/>
        </w:rPr>
        <w:t>[Proposed Change]</w:t>
      </w:r>
      <w:r>
        <w:t>: Change the field description to:</w:t>
      </w:r>
    </w:p>
    <w:p w14:paraId="7BD9723D" w14:textId="77777777" w:rsidR="001A3F11" w:rsidRPr="00EC118B" w:rsidRDefault="001A3F11" w:rsidP="0044630C">
      <w:pPr>
        <w:pStyle w:val="CommentText"/>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1A3F11" w:rsidRDefault="001A3F11" w:rsidP="0044630C">
      <w:r>
        <w:rPr>
          <w:b/>
        </w:rPr>
        <w:t>[Comments]</w:t>
      </w:r>
      <w:r>
        <w:t>:</w:t>
      </w:r>
    </w:p>
    <w:p w14:paraId="100C1B6A" w14:textId="77777777" w:rsidR="001A3F11" w:rsidRDefault="001A3F11" w:rsidP="0044630C">
      <w:pPr>
        <w:pStyle w:val="CommentText"/>
      </w:pPr>
    </w:p>
    <w:p w14:paraId="4EE47950" w14:textId="3B84740B" w:rsidR="001A3F11" w:rsidRDefault="001A3F11">
      <w:pPr>
        <w:pStyle w:val="CommentText"/>
      </w:pPr>
    </w:p>
  </w:comment>
  <w:comment w:id="2110" w:author="ZTE(Zhihong)" w:date="2024-01-19T13:09:00Z" w:initials="Z">
    <w:p w14:paraId="5B360A96" w14:textId="77777777" w:rsidR="001A3F11" w:rsidRDefault="001A3F11" w:rsidP="008D0871">
      <w:pPr>
        <w:pStyle w:val="CommentText"/>
      </w:pPr>
      <w:r>
        <w:rPr>
          <w:rStyle w:val="CommentReference"/>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1A3F11" w:rsidRDefault="001A3F11" w:rsidP="008D0871">
      <w:pPr>
        <w:pStyle w:val="CommentText"/>
      </w:pPr>
      <w:r>
        <w:rPr>
          <w:b/>
        </w:rPr>
        <w:t>[Description]</w:t>
      </w:r>
      <w:r>
        <w:t xml:space="preserve">: Redundancy in the field description. </w:t>
      </w:r>
    </w:p>
    <w:p w14:paraId="2E5F2ABE" w14:textId="77777777" w:rsidR="001A3F11" w:rsidRDefault="001A3F11" w:rsidP="008D0871">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1A3F11" w:rsidRDefault="001A3F11" w:rsidP="008D0871">
      <w:pPr>
        <w:pStyle w:val="CommentText"/>
      </w:pPr>
      <w:r>
        <w:rPr>
          <w:b/>
        </w:rPr>
        <w:t>[Comments]</w:t>
      </w:r>
      <w:r>
        <w:t xml:space="preserve">: </w:t>
      </w:r>
    </w:p>
    <w:p w14:paraId="191FD61A" w14:textId="77777777" w:rsidR="001A3F11" w:rsidRPr="004A1CD5" w:rsidRDefault="001A3F11" w:rsidP="008D0871">
      <w:pPr>
        <w:pStyle w:val="CommentText"/>
      </w:pPr>
    </w:p>
  </w:comment>
  <w:comment w:id="2111" w:author="Ericsson (Ali)" w:date="2024-01-16T14:02:00Z" w:initials="E">
    <w:p w14:paraId="4FFC82F6" w14:textId="541B52E0" w:rsidR="001A3F11" w:rsidRDefault="001A3F11" w:rsidP="00F84CB8">
      <w:pPr>
        <w:pStyle w:val="CommentText"/>
      </w:pPr>
      <w:r>
        <w:rPr>
          <w:rStyle w:val="CommentReference"/>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1A3F11" w:rsidRDefault="001A3F11" w:rsidP="00F84CB8">
      <w:pPr>
        <w:pStyle w:val="CommentText"/>
      </w:pPr>
      <w:r>
        <w:rPr>
          <w:b/>
        </w:rPr>
        <w:t>[Description]</w:t>
      </w:r>
      <w:r>
        <w:t>: the following scenario is missing in the field description:</w:t>
      </w:r>
    </w:p>
    <w:p w14:paraId="17B20B97" w14:textId="77777777" w:rsidR="001A3F11" w:rsidRDefault="001A3F11"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1A3F11" w:rsidRDefault="001A3F11" w:rsidP="00F84CB8">
      <w:pPr>
        <w:pStyle w:val="CommentText"/>
      </w:pPr>
      <w:r>
        <w:t>Note that the reconnectCellID field description in LTE spec, should not include this scenario (currently it does, and a RIL is allocated there)</w:t>
      </w:r>
    </w:p>
    <w:p w14:paraId="762E629C" w14:textId="77777777" w:rsidR="001A3F11" w:rsidRDefault="001A3F11" w:rsidP="00F84CB8">
      <w:pPr>
        <w:pStyle w:val="CommentText"/>
      </w:pPr>
      <w:r>
        <w:rPr>
          <w:b/>
        </w:rPr>
        <w:t>[Proposed Change]</w:t>
      </w:r>
      <w:r>
        <w:t xml:space="preserve">: </w:t>
      </w:r>
    </w:p>
    <w:p w14:paraId="6C89F4A7" w14:textId="77777777" w:rsidR="001A3F11" w:rsidRDefault="001A3F11"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1A3F11" w:rsidRDefault="001A3F11" w:rsidP="00F84CB8">
      <w:pPr>
        <w:pStyle w:val="CommentText"/>
      </w:pPr>
      <w:r>
        <w:rPr>
          <w:b/>
        </w:rPr>
        <w:t>[Comments]</w:t>
      </w:r>
      <w:r>
        <w:t>:</w:t>
      </w:r>
    </w:p>
  </w:comment>
  <w:comment w:id="2112" w:author="Ericsson (Nithin)" w:date="2024-01-22T10:05:00Z" w:initials="R">
    <w:p w14:paraId="722CD36B" w14:textId="24B8986E" w:rsidR="001A3F11" w:rsidRDefault="001A3F11">
      <w:pPr>
        <w:pStyle w:val="CommentText"/>
      </w:pPr>
      <w:r>
        <w:rPr>
          <w:rStyle w:val="CommentReference"/>
        </w:rPr>
        <w:annotationRef/>
      </w:r>
      <w:r>
        <w:t xml:space="preserve">[RIL]: E125 [Delegate]: Ericsson (Nithin)  [WI]: NR_UAV-Core [Class]:1 [Status]: ToDo </w:t>
      </w:r>
    </w:p>
    <w:p w14:paraId="3CB7B0E6" w14:textId="77777777" w:rsidR="001A3F11" w:rsidRDefault="001A3F11">
      <w:pPr>
        <w:pStyle w:val="CommentText"/>
      </w:pPr>
      <w:r>
        <w:t>[TDoc]:  None [Proposed Conclusion]: v043</w:t>
      </w:r>
    </w:p>
    <w:p w14:paraId="6E0A394D" w14:textId="77777777" w:rsidR="001A3F11" w:rsidRDefault="001A3F11">
      <w:pPr>
        <w:pStyle w:val="CommentText"/>
      </w:pPr>
      <w:r>
        <w:t xml:space="preserve">[Description]: As in E123, flightpath availability has its own capability. Need not specify Aerial UE </w:t>
      </w:r>
    </w:p>
    <w:p w14:paraId="19451F55" w14:textId="77777777" w:rsidR="001A3F11" w:rsidRDefault="001A3F11">
      <w:pPr>
        <w:pStyle w:val="CommentText"/>
      </w:pPr>
    </w:p>
    <w:p w14:paraId="0BCFCA23" w14:textId="77777777" w:rsidR="001A3F11" w:rsidRDefault="001A3F11">
      <w:pPr>
        <w:pStyle w:val="CommentText"/>
      </w:pPr>
      <w:r>
        <w:t>[Proposed Change]: Remove "Aerial"</w:t>
      </w:r>
    </w:p>
    <w:p w14:paraId="12A36E13" w14:textId="77777777" w:rsidR="001A3F11" w:rsidRDefault="001A3F11" w:rsidP="007275F3">
      <w:pPr>
        <w:pStyle w:val="CommentText"/>
      </w:pPr>
      <w:r>
        <w:t>[Comments]:</w:t>
      </w:r>
    </w:p>
  </w:comment>
  <w:comment w:id="2137" w:author="Lenovo (Hyung-Nam)" w:date="2024-01-18T19:50:00Z" w:initials="B">
    <w:p w14:paraId="63178080" w14:textId="2A66CD90" w:rsidR="001A3F11" w:rsidRDefault="001A3F11">
      <w:pPr>
        <w:pStyle w:val="CommentText"/>
      </w:pPr>
      <w:r>
        <w:rPr>
          <w:rStyle w:val="CommentReference"/>
        </w:rPr>
        <w:annotationRef/>
      </w:r>
      <w:r>
        <w:rPr>
          <w:b/>
        </w:rPr>
        <w:t>[RIL]</w:t>
      </w:r>
      <w:r>
        <w:t xml:space="preserve">: B002 </w:t>
      </w:r>
      <w:r>
        <w:rPr>
          <w:b/>
        </w:rPr>
        <w:t>[Delegate]</w:t>
      </w:r>
      <w:r>
        <w:t xml:space="preserve">: Lenovo (Hyung-Nam)  </w:t>
      </w:r>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1A3F11" w:rsidRDefault="001A3F11">
      <w:pPr>
        <w:pStyle w:val="CommentText"/>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1A3F11" w:rsidRDefault="001A3F11" w:rsidP="000B0487">
      <w:pPr>
        <w:pStyle w:val="CommentText"/>
      </w:pPr>
      <w:r>
        <w:rPr>
          <w:b/>
        </w:rPr>
        <w:t>[Proposed Change]</w:t>
      </w:r>
      <w:r>
        <w:t xml:space="preserve">: Add </w:t>
      </w:r>
      <w:r w:rsidRPr="0083075B">
        <w:t xml:space="preserve">field mobileIAB-Freq in IE InterFreqCarrierFreqInfo-v1800 </w:t>
      </w:r>
      <w:r>
        <w:t>as shown below.</w:t>
      </w:r>
    </w:p>
    <w:p w14:paraId="2B7723F0" w14:textId="77777777" w:rsidR="001A3F11" w:rsidRPr="0095250E" w:rsidRDefault="001A3F11" w:rsidP="000B0487">
      <w:pPr>
        <w:pStyle w:val="PL"/>
      </w:pPr>
      <w:r w:rsidRPr="0095250E">
        <w:t xml:space="preserve">InterFreqCarrierFreqInfo-v1800 ::=  </w:t>
      </w:r>
      <w:r w:rsidRPr="0095250E">
        <w:rPr>
          <w:color w:val="993366"/>
        </w:rPr>
        <w:t>SEQUENCE</w:t>
      </w:r>
      <w:r w:rsidRPr="0095250E">
        <w:t xml:space="preserve"> {</w:t>
      </w:r>
    </w:p>
    <w:p w14:paraId="14AA84E2" w14:textId="77777777" w:rsidR="001A3F11" w:rsidRPr="0095250E" w:rsidRDefault="001A3F11"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1A3F11" w:rsidRDefault="001A3F11"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1A3F11" w:rsidRPr="0095250E" w:rsidRDefault="001A3F11"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1A3F11" w:rsidRPr="0095250E" w:rsidRDefault="001A3F11"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1A3F11" w:rsidRPr="0095250E" w:rsidRDefault="001A3F11"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1A3F11" w:rsidRPr="0095250E" w:rsidRDefault="001A3F11" w:rsidP="000B0487">
      <w:pPr>
        <w:pStyle w:val="PL"/>
      </w:pPr>
      <w:r w:rsidRPr="0095250E">
        <w:t>}</w:t>
      </w:r>
    </w:p>
    <w:p w14:paraId="68AD97C0" w14:textId="77777777" w:rsidR="001A3F11" w:rsidRDefault="001A3F11">
      <w:pPr>
        <w:pStyle w:val="CommentText"/>
      </w:pPr>
    </w:p>
    <w:p w14:paraId="79A56313" w14:textId="77777777" w:rsidR="001A3F11" w:rsidRDefault="001A3F11">
      <w:pPr>
        <w:pStyle w:val="CommentText"/>
      </w:pPr>
      <w:r>
        <w:rPr>
          <w:b/>
        </w:rPr>
        <w:t>[Comments]</w:t>
      </w:r>
      <w:r>
        <w:t xml:space="preserve">: </w:t>
      </w:r>
    </w:p>
    <w:p w14:paraId="4E3A140E" w14:textId="52AAB317" w:rsidR="001A3F11" w:rsidRPr="000B0487" w:rsidRDefault="001A3F11">
      <w:pPr>
        <w:pStyle w:val="CommentText"/>
      </w:pPr>
    </w:p>
  </w:comment>
  <w:comment w:id="2138" w:author="Huawei-YinghaoGuo" w:date="2024-01-19T15:08:00Z" w:initials="YG">
    <w:p w14:paraId="4AB765A1" w14:textId="4AF53FB2" w:rsidR="001A3F11" w:rsidRDefault="001A3F11" w:rsidP="00A43590">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8C2A2A2" w14:textId="77777777" w:rsidR="001A3F11" w:rsidRPr="00CF611B" w:rsidRDefault="001A3F11"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1A3F11" w:rsidRDefault="001A3F11"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1A3F11" w:rsidRDefault="001A3F11" w:rsidP="00A4359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139" w:author="QC (Umesh)" w:date="2024-01-26T14:56:00Z" w:initials="QC">
    <w:p w14:paraId="1D8D9337" w14:textId="7CD3877A" w:rsidR="001A3F11" w:rsidRDefault="001A3F11">
      <w:pPr>
        <w:pStyle w:val="CommentText"/>
      </w:pPr>
      <w:r>
        <w:rPr>
          <w:rStyle w:val="CommentReference"/>
        </w:rPr>
        <w:annotationRef/>
      </w: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0585F" w14:textId="7EEB54F2" w:rsidR="001A3F11" w:rsidRDefault="001A3F11">
      <w:pPr>
        <w:pStyle w:val="CommentText"/>
      </w:pPr>
      <w:r>
        <w:rPr>
          <w:b/>
        </w:rPr>
        <w:t>[Description]</w:t>
      </w:r>
      <w:r>
        <w:t xml:space="preserve">: Field description missing. Although the IE TN-AreadID-r18 has some description, this field is a list which is not described. </w:t>
      </w:r>
    </w:p>
    <w:p w14:paraId="77CDD181" w14:textId="23261107" w:rsidR="001A3F11" w:rsidRDefault="001A3F11">
      <w:pPr>
        <w:pStyle w:val="CommentText"/>
      </w:pPr>
      <w:r>
        <w:rPr>
          <w:b/>
        </w:rPr>
        <w:t>[Proposed Change]</w:t>
      </w:r>
      <w:r>
        <w:t xml:space="preserve">: </w:t>
      </w:r>
      <w:r w:rsidRPr="002C60FD">
        <w:t>Clarify that the field is a list of TN coverage info as signalled in SIB25 for the concerned frequency.</w:t>
      </w:r>
    </w:p>
    <w:p w14:paraId="29A361C1" w14:textId="77777777" w:rsidR="001A3F11" w:rsidRDefault="001A3F11">
      <w:pPr>
        <w:pStyle w:val="CommentText"/>
      </w:pPr>
      <w:r>
        <w:rPr>
          <w:b/>
        </w:rPr>
        <w:t>[Comments]</w:t>
      </w:r>
      <w:r>
        <w:t xml:space="preserve">: </w:t>
      </w:r>
    </w:p>
    <w:p w14:paraId="13B09F0F" w14:textId="329217AF" w:rsidR="001A3F11" w:rsidRPr="001C7209" w:rsidRDefault="001A3F11">
      <w:pPr>
        <w:pStyle w:val="CommentText"/>
      </w:pPr>
    </w:p>
  </w:comment>
  <w:comment w:id="2143" w:author="QC (Umesh)" w:date="2024-01-26T15:00:00Z" w:initials="QC">
    <w:p w14:paraId="07F20C8E" w14:textId="48B65F37" w:rsidR="001A3F11" w:rsidRDefault="001A3F11">
      <w:pPr>
        <w:pStyle w:val="CommentText"/>
      </w:pPr>
      <w:r>
        <w:rPr>
          <w:rStyle w:val="CommentReference"/>
        </w:rPr>
        <w:annotationRef/>
      </w: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5E948" w14:textId="176F91AE" w:rsidR="001A3F11" w:rsidRDefault="001A3F11">
      <w:pPr>
        <w:pStyle w:val="CommentText"/>
      </w:pPr>
      <w:r>
        <w:rPr>
          <w:b/>
        </w:rPr>
        <w:t>[Description]</w:t>
      </w:r>
      <w:r>
        <w:t>: Field description missing. Although the IE TN-AreadID-r18 has some description, this field is a list which is not described.</w:t>
      </w:r>
    </w:p>
    <w:p w14:paraId="2A38B704" w14:textId="42A7D536" w:rsidR="001A3F11" w:rsidRDefault="001A3F11">
      <w:pPr>
        <w:pStyle w:val="CommentText"/>
      </w:pPr>
      <w:r>
        <w:rPr>
          <w:b/>
        </w:rPr>
        <w:t>[Proposed Change]</w:t>
      </w:r>
      <w:r>
        <w:t xml:space="preserve">: </w:t>
      </w:r>
      <w:r w:rsidRPr="002C60FD">
        <w:t>Clarify that the field is a list of TN coverage info as signalled in SIB25 for the concerned frequency.</w:t>
      </w:r>
    </w:p>
    <w:p w14:paraId="4164439B" w14:textId="77777777" w:rsidR="001A3F11" w:rsidRDefault="001A3F11">
      <w:pPr>
        <w:pStyle w:val="CommentText"/>
      </w:pPr>
      <w:r>
        <w:rPr>
          <w:b/>
        </w:rPr>
        <w:t>[Comments]</w:t>
      </w:r>
      <w:r>
        <w:t xml:space="preserve">: </w:t>
      </w:r>
    </w:p>
    <w:p w14:paraId="0483C419" w14:textId="7C64C847" w:rsidR="001A3F11" w:rsidRPr="002C60FD" w:rsidRDefault="001A3F11">
      <w:pPr>
        <w:pStyle w:val="CommentText"/>
      </w:pPr>
    </w:p>
  </w:comment>
  <w:comment w:id="2158" w:author="Intel (Sudeep)" w:date="2024-01-23T14:24:00Z" w:initials="I1">
    <w:p w14:paraId="62A945D2" w14:textId="77777777" w:rsidR="001A3F11" w:rsidRDefault="001A3F11" w:rsidP="00370B42">
      <w:pPr>
        <w:pStyle w:val="CommentText"/>
      </w:pPr>
      <w:r>
        <w:rPr>
          <w:rStyle w:val="CommentReference"/>
        </w:rPr>
        <w:annotationRef/>
      </w:r>
      <w:r>
        <w:rPr>
          <w:b/>
        </w:rPr>
        <w:t>[RIL]</w:t>
      </w:r>
      <w:r>
        <w:t xml:space="preserve">: I119 </w:t>
      </w:r>
      <w:r>
        <w:rPr>
          <w:b/>
        </w:rPr>
        <w:t>[Delegate]</w:t>
      </w:r>
      <w:r>
        <w:t xml:space="preserve">: Intel (Sudeep)  </w:t>
      </w:r>
      <w:r>
        <w:rPr>
          <w:b/>
        </w:rPr>
        <w:t>[WI]</w:t>
      </w:r>
      <w:r>
        <w:t xml:space="preserve">: </w:t>
      </w:r>
      <w:r w:rsidRPr="002D4CF1">
        <w:t>NR_SL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2E87B42" w14:textId="77777777" w:rsidR="001A3F11" w:rsidRDefault="001A3F11" w:rsidP="00370B42">
      <w:pPr>
        <w:pStyle w:val="CommentText"/>
      </w:pPr>
      <w:r>
        <w:rPr>
          <w:b/>
        </w:rPr>
        <w:t>[Description]</w:t>
      </w:r>
      <w:r>
        <w:t>: Should be Need S as there is a behaviour on absence defined.</w:t>
      </w:r>
    </w:p>
    <w:p w14:paraId="7BCD5104" w14:textId="77777777" w:rsidR="001A3F11" w:rsidRDefault="001A3F11" w:rsidP="00370B42">
      <w:pPr>
        <w:pStyle w:val="CommentText"/>
      </w:pPr>
      <w:r>
        <w:rPr>
          <w:b/>
        </w:rPr>
        <w:t>[Proposed Change]</w:t>
      </w:r>
      <w:r>
        <w:t>: Change Need R to Need S</w:t>
      </w:r>
    </w:p>
    <w:p w14:paraId="0EA9EF95" w14:textId="77777777" w:rsidR="001A3F11" w:rsidRDefault="001A3F11" w:rsidP="00370B42">
      <w:pPr>
        <w:pStyle w:val="CommentText"/>
      </w:pPr>
      <w:r>
        <w:rPr>
          <w:b/>
        </w:rPr>
        <w:t>[Comments]</w:t>
      </w:r>
      <w:r>
        <w:t xml:space="preserve">: </w:t>
      </w:r>
    </w:p>
    <w:p w14:paraId="2858D49D" w14:textId="77777777" w:rsidR="001A3F11" w:rsidRPr="00734105" w:rsidRDefault="001A3F11" w:rsidP="00370B42">
      <w:pPr>
        <w:pStyle w:val="CommentText"/>
      </w:pPr>
    </w:p>
  </w:comment>
  <w:comment w:id="2159" w:author="QC (Umesh)" w:date="2024-01-26T15:03:00Z" w:initials="QC">
    <w:p w14:paraId="381EA7AE" w14:textId="253A69AC" w:rsidR="001A3F11" w:rsidRDefault="001A3F11">
      <w:pPr>
        <w:pStyle w:val="CommentText"/>
      </w:pPr>
      <w:r>
        <w:rPr>
          <w:rStyle w:val="CommentReference"/>
        </w:rPr>
        <w:annotationRef/>
      </w: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5EB031" w14:textId="5C010347" w:rsidR="001A3F11" w:rsidRDefault="001A3F11">
      <w:pPr>
        <w:pStyle w:val="CommentText"/>
      </w:pPr>
      <w:r>
        <w:rPr>
          <w:b/>
        </w:rPr>
        <w:t>[Description]</w:t>
      </w:r>
      <w:r>
        <w:t xml:space="preserve">: </w:t>
      </w:r>
      <w:r w:rsidRPr="00D640E2">
        <w:t>Behaviour in case of absence is unclear.</w:t>
      </w:r>
    </w:p>
    <w:p w14:paraId="19A7B36E" w14:textId="6FBC886E" w:rsidR="001A3F11" w:rsidRDefault="001A3F11">
      <w:pPr>
        <w:pStyle w:val="CommentText"/>
      </w:pPr>
      <w:r>
        <w:rPr>
          <w:b/>
        </w:rPr>
        <w:t>[Proposed Change]</w:t>
      </w:r>
      <w:r>
        <w:t xml:space="preserve">: Make it conditionaly mandatory (or define default behavior as done in other P-max parameters in RRC). </w:t>
      </w:r>
    </w:p>
    <w:p w14:paraId="005B81C2" w14:textId="77777777" w:rsidR="001A3F11" w:rsidRDefault="001A3F11">
      <w:pPr>
        <w:pStyle w:val="CommentText"/>
      </w:pPr>
      <w:r>
        <w:rPr>
          <w:b/>
        </w:rPr>
        <w:t>[Comments]</w:t>
      </w:r>
      <w:r>
        <w:t xml:space="preserve">: </w:t>
      </w:r>
    </w:p>
    <w:p w14:paraId="66E666F4" w14:textId="4C44A42F" w:rsidR="001A3F11" w:rsidRPr="00D640E2" w:rsidRDefault="001A3F11">
      <w:pPr>
        <w:pStyle w:val="CommentText"/>
      </w:pPr>
    </w:p>
  </w:comment>
  <w:comment w:id="2160" w:author="Huawei-YinghaoGuo" w:date="2024-01-18T20:24:00Z" w:initials="YG">
    <w:p w14:paraId="70773CD5" w14:textId="57996957" w:rsidR="001A3F11" w:rsidRDefault="001A3F11" w:rsidP="00CB2B77">
      <w:pPr>
        <w:pStyle w:val="CommentText"/>
      </w:pPr>
      <w:r>
        <w:rPr>
          <w:rStyle w:val="CommentReference"/>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65A41A" w14:textId="77777777" w:rsidR="001A3F11" w:rsidRDefault="001A3F11" w:rsidP="00CB2B77">
      <w:pPr>
        <w:pStyle w:val="CommentText"/>
      </w:pPr>
      <w:r>
        <w:rPr>
          <w:b/>
        </w:rPr>
        <w:t>[Description]</w:t>
      </w:r>
      <w:r>
        <w:t>: sl-FreqInfoListSizeExt-v18xy and</w:t>
      </w:r>
      <w:r w:rsidRPr="00D72296">
        <w:t xml:space="preserve"> </w:t>
      </w:r>
      <w:r>
        <w:t>sl-RLC-BearerConfigListSizeExt-v18xy s</w:t>
      </w:r>
      <w:r>
        <w:rPr>
          <w:rFonts w:eastAsia="DengXian"/>
          <w:lang w:eastAsia="zh-CN"/>
        </w:rPr>
        <w:t>hould be included in a non-critical extension of sl-ConfigCommonNR-r16</w:t>
      </w:r>
    </w:p>
    <w:p w14:paraId="3B554280" w14:textId="77777777" w:rsidR="001A3F11" w:rsidRDefault="001A3F11" w:rsidP="00CB2B77">
      <w:pPr>
        <w:pStyle w:val="CommentText"/>
      </w:pPr>
      <w:r>
        <w:rPr>
          <w:b/>
        </w:rPr>
        <w:t>[Proposed Change]</w:t>
      </w:r>
      <w:r>
        <w:t xml:space="preserve">: Move the two fields into </w:t>
      </w:r>
      <w:r>
        <w:rPr>
          <w:rFonts w:eastAsia="DengXian"/>
          <w:lang w:eastAsia="zh-CN"/>
        </w:rPr>
        <w:t>sl-ConfigCommonNR-r16</w:t>
      </w:r>
    </w:p>
    <w:p w14:paraId="2942EDC7" w14:textId="50E50629" w:rsidR="001A3F11" w:rsidRDefault="001A3F11" w:rsidP="00CB2B77">
      <w:pPr>
        <w:pStyle w:val="CommentText"/>
      </w:pPr>
      <w:r>
        <w:rPr>
          <w:b/>
        </w:rPr>
        <w:t>[Comments]</w:t>
      </w:r>
      <w:r>
        <w:t>:</w:t>
      </w:r>
    </w:p>
  </w:comment>
  <w:comment w:id="2163" w:author="Huawei-YinghaoGuo" w:date="2024-01-19T16:18:00Z" w:initials="YG">
    <w:p w14:paraId="0BFFCF9A" w14:textId="2DC23CFB" w:rsidR="001A3F11" w:rsidRDefault="001A3F11" w:rsidP="00DF2D79">
      <w:pPr>
        <w:pStyle w:val="CommentText"/>
      </w:pPr>
      <w:r>
        <w:rPr>
          <w:rStyle w:val="CommentReference"/>
        </w:rPr>
        <w:annotationRef/>
      </w:r>
      <w:r>
        <w:rPr>
          <w:rStyle w:val="CommentReference"/>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1A3F11" w:rsidRDefault="001A3F11" w:rsidP="00DF2D79">
      <w:pPr>
        <w:pStyle w:val="CommentText"/>
      </w:pPr>
      <w:r>
        <w:rPr>
          <w:b/>
        </w:rPr>
        <w:t>[Description]</w:t>
      </w:r>
      <w:r>
        <w:t>: add indications of L2 U2U and L3 U2U, we will provide TDoc for the changes to procedural text and asn.1.</w:t>
      </w:r>
    </w:p>
    <w:p w14:paraId="006F661B" w14:textId="77777777" w:rsidR="001A3F11" w:rsidRPr="0095250E" w:rsidRDefault="001A3F11" w:rsidP="00DF2D79">
      <w:pPr>
        <w:pStyle w:val="CommentText"/>
      </w:pPr>
      <w:r>
        <w:rPr>
          <w:b/>
        </w:rPr>
        <w:t>[Proposed Change]</w:t>
      </w:r>
      <w:r>
        <w:t>: To add:</w:t>
      </w:r>
    </w:p>
    <w:p w14:paraId="4CACDAEC" w14:textId="77777777" w:rsidR="001A3F11" w:rsidRPr="005A7831" w:rsidRDefault="001A3F11" w:rsidP="00DF2D79">
      <w:pPr>
        <w:pStyle w:val="PL"/>
        <w:rPr>
          <w:color w:val="FF0000"/>
          <w:u w:val="single"/>
        </w:rPr>
      </w:pPr>
      <w:r w:rsidRPr="005A7831">
        <w:rPr>
          <w:color w:val="FF0000"/>
          <w:u w:val="single"/>
        </w:rPr>
        <w:t xml:space="preserve">    sl-L2U2U-Relay</w:t>
      </w:r>
      <w:r w:rsidRPr="005A7831">
        <w:rPr>
          <w:rFonts w:eastAsia="DengXian"/>
          <w:color w:val="FF0000"/>
          <w:u w:val="single"/>
        </w:rPr>
        <w:t>-r18</w:t>
      </w:r>
      <w:r w:rsidRPr="005A7831">
        <w:rPr>
          <w:color w:val="FF0000"/>
          <w:u w:val="single"/>
        </w:rPr>
        <w:t xml:space="preserve">                   ENUMERATED {enabled}                                                   OPTIONAL,    -- Need R</w:t>
      </w:r>
    </w:p>
    <w:p w14:paraId="1E5763A8" w14:textId="77777777" w:rsidR="001A3F11" w:rsidRPr="0095250E" w:rsidRDefault="001A3F11" w:rsidP="00DF2D79">
      <w:pPr>
        <w:pStyle w:val="PL"/>
        <w:rPr>
          <w:color w:val="808080"/>
        </w:rPr>
      </w:pPr>
      <w:r w:rsidRPr="005A7831">
        <w:rPr>
          <w:color w:val="FF0000"/>
          <w:u w:val="single"/>
        </w:rPr>
        <w:t xml:space="preserve">    sl-L3U2U-RelayDiscovery</w:t>
      </w:r>
      <w:r w:rsidRPr="005A7831">
        <w:rPr>
          <w:rFonts w:eastAsia="DengXian"/>
          <w:color w:val="FF0000"/>
          <w:u w:val="single"/>
        </w:rPr>
        <w:t>-r18</w:t>
      </w:r>
      <w:r w:rsidRPr="005A7831">
        <w:rPr>
          <w:color w:val="FF0000"/>
          <w:u w:val="single"/>
        </w:rPr>
        <w:t xml:space="preserve">          ENUMERATED {enabled}                                                   OPTIONAL,    -- Need R</w:t>
      </w:r>
    </w:p>
    <w:p w14:paraId="1996F3C2" w14:textId="77777777" w:rsidR="001A3F11" w:rsidRPr="0095250E" w:rsidRDefault="001A3F11" w:rsidP="00DF2D79">
      <w:pPr>
        <w:pStyle w:val="PL"/>
      </w:pPr>
    </w:p>
    <w:p w14:paraId="4F121724" w14:textId="77777777" w:rsidR="001A3F11" w:rsidRPr="009A06EC" w:rsidRDefault="001A3F11" w:rsidP="00DF2D79">
      <w:pPr>
        <w:pStyle w:val="CommentText"/>
      </w:pPr>
    </w:p>
    <w:p w14:paraId="040EACBA" w14:textId="77777777" w:rsidR="001A3F11" w:rsidRDefault="001A3F11" w:rsidP="00DF2D79">
      <w:pPr>
        <w:pStyle w:val="CommentText"/>
      </w:pPr>
      <w:r>
        <w:rPr>
          <w:b/>
        </w:rPr>
        <w:t>[Comments]</w:t>
      </w:r>
      <w:r>
        <w:t>:</w:t>
      </w:r>
    </w:p>
    <w:p w14:paraId="7E318EE2" w14:textId="42051D95" w:rsidR="001A3F11" w:rsidRDefault="001A3F11">
      <w:pPr>
        <w:pStyle w:val="CommentText"/>
      </w:pPr>
    </w:p>
  </w:comment>
  <w:comment w:id="2164" w:author="Apple - Naveen Palle" w:date="2024-01-22T14:58:00Z" w:initials="AAPL">
    <w:p w14:paraId="63318991" w14:textId="45137EB8" w:rsidR="001A3F11" w:rsidRDefault="001A3F11">
      <w:pPr>
        <w:pStyle w:val="CommentText"/>
      </w:pPr>
      <w:r>
        <w:rPr>
          <w:rStyle w:val="CommentReference"/>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165" w:author="OPPO (Bingxue)" w:date="2024-01-16T11:33:00Z" w:initials="OPPO">
    <w:p w14:paraId="31937D72" w14:textId="314A59AA" w:rsidR="001A3F11" w:rsidRDefault="001A3F11"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1A3F11" w:rsidRDefault="001A3F11" w:rsidP="0047076D">
      <w:pPr>
        <w:pStyle w:val="CommentText"/>
      </w:pPr>
      <w:r>
        <w:rPr>
          <w:b/>
        </w:rPr>
        <w:t>[Description]</w:t>
      </w:r>
      <w:r>
        <w:t>: The network capability indication for U2U Relay in SIB12.</w:t>
      </w:r>
    </w:p>
    <w:p w14:paraId="798F26E5" w14:textId="77777777" w:rsidR="001A3F11" w:rsidRDefault="001A3F11" w:rsidP="0047076D">
      <w:pPr>
        <w:pStyle w:val="CommentText"/>
      </w:pPr>
      <w:r>
        <w:rPr>
          <w:b/>
        </w:rPr>
        <w:t>[Proposed Change]</w:t>
      </w:r>
      <w:r>
        <w:t xml:space="preserve">: </w:t>
      </w:r>
    </w:p>
    <w:p w14:paraId="03D41296" w14:textId="77777777" w:rsidR="001A3F11" w:rsidRDefault="001A3F11" w:rsidP="0047076D">
      <w:pPr>
        <w:pStyle w:val="CommentText"/>
      </w:pPr>
      <w:r>
        <w:t>The network capability indication for U2U Relay in SIB12 is needed since the discovery configuration can be provided via dedicated RRC message.</w:t>
      </w:r>
    </w:p>
    <w:p w14:paraId="79D9C48D" w14:textId="77777777" w:rsidR="001A3F11" w:rsidRPr="00CA314E" w:rsidRDefault="001A3F11" w:rsidP="0047076D">
      <w:pPr>
        <w:pStyle w:val="CommentText"/>
        <w:rPr>
          <w:rFonts w:eastAsiaTheme="minorEastAsia"/>
        </w:rPr>
      </w:pPr>
    </w:p>
    <w:p w14:paraId="3256610A" w14:textId="77777777" w:rsidR="001A3F11" w:rsidRPr="00FA0D37" w:rsidRDefault="001A3F11" w:rsidP="0047076D">
      <w:pPr>
        <w:pStyle w:val="PL"/>
      </w:pPr>
      <w:r w:rsidRPr="00FA0D37">
        <w:t xml:space="preserve">SIB12-IEs-r16 ::=             </w:t>
      </w:r>
      <w:r w:rsidRPr="00FA0D37">
        <w:rPr>
          <w:color w:val="993366"/>
        </w:rPr>
        <w:t>SEQUENCE</w:t>
      </w:r>
      <w:r w:rsidRPr="00FA0D37">
        <w:t xml:space="preserve"> {</w:t>
      </w:r>
    </w:p>
    <w:p w14:paraId="36D59460" w14:textId="77777777" w:rsidR="001A3F11" w:rsidRPr="00FA0D37" w:rsidRDefault="001A3F11" w:rsidP="0047076D">
      <w:pPr>
        <w:pStyle w:val="PL"/>
      </w:pPr>
      <w:r w:rsidRPr="00FA0D37">
        <w:t xml:space="preserve">    sl-ConfigCommonNR-r16         SL-ConfigCommonNR-r16,</w:t>
      </w:r>
    </w:p>
    <w:p w14:paraId="3AA9F540" w14:textId="77777777" w:rsidR="001A3F11" w:rsidRPr="00FA0D37" w:rsidRDefault="001A3F11"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1A3F11" w:rsidRPr="00FA0D37" w:rsidRDefault="001A3F11" w:rsidP="0047076D">
      <w:pPr>
        <w:pStyle w:val="PL"/>
      </w:pPr>
      <w:r w:rsidRPr="00FA0D37">
        <w:t xml:space="preserve">    ...,</w:t>
      </w:r>
    </w:p>
    <w:p w14:paraId="1B49EE4A" w14:textId="77777777" w:rsidR="001A3F11" w:rsidRPr="00FA0D37" w:rsidRDefault="001A3F11" w:rsidP="0047076D">
      <w:pPr>
        <w:pStyle w:val="PL"/>
      </w:pPr>
      <w:r w:rsidRPr="00FA0D37">
        <w:t xml:space="preserve">    [[</w:t>
      </w:r>
    </w:p>
    <w:p w14:paraId="7E474826" w14:textId="77777777" w:rsidR="001A3F11" w:rsidRPr="00FA0D37" w:rsidRDefault="001A3F11"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1A3F11" w:rsidRPr="00FA0D37" w:rsidRDefault="001A3F11"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1A3F11" w:rsidRPr="00FA0D37" w:rsidRDefault="001A3F11"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1A3F11" w:rsidRPr="00FA0D37" w:rsidRDefault="001A3F11"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1A3F11" w:rsidRPr="00FA0D37" w:rsidRDefault="001A3F11"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1A3F11" w:rsidRPr="00FA0D37" w:rsidRDefault="001A3F11"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1A3F11" w:rsidRDefault="001A3F11" w:rsidP="0047076D">
      <w:pPr>
        <w:pStyle w:val="PL"/>
      </w:pPr>
      <w:r w:rsidRPr="00FA0D37">
        <w:t xml:space="preserve">    ]]</w:t>
      </w:r>
      <w:r>
        <w:t>,</w:t>
      </w:r>
    </w:p>
    <w:p w14:paraId="2BCF9EC5" w14:textId="77777777" w:rsidR="001A3F11" w:rsidRDefault="001A3F11" w:rsidP="0047076D">
      <w:pPr>
        <w:pStyle w:val="PL"/>
      </w:pPr>
      <w:r>
        <w:t xml:space="preserve">    [[</w:t>
      </w:r>
    </w:p>
    <w:p w14:paraId="570AB991" w14:textId="77777777" w:rsidR="001A3F11" w:rsidRDefault="001A3F11" w:rsidP="0047076D">
      <w:pPr>
        <w:pStyle w:val="PL"/>
      </w:pPr>
      <w:r>
        <w:t xml:space="preserve">    sl-FreqInfoListSizeExt-v1800         SEQUENCE (SIZE (1..maxNrofFreqSL-1-r18)) OF SL-FreqConfigCommon-r16    OPTIONAL,    -- Need R</w:t>
      </w:r>
    </w:p>
    <w:p w14:paraId="517DCCE3" w14:textId="77777777" w:rsidR="001A3F11" w:rsidRDefault="001A3F11" w:rsidP="0047076D">
      <w:pPr>
        <w:pStyle w:val="PL"/>
      </w:pPr>
      <w:r>
        <w:t xml:space="preserve">    sl-RLC-BearerConfigListSizeExt-v1800 SEQUENCE (SIZE (1..maxSL-LCID-r16)) OF SL-RLC-BearerConfig-r16         OPTIONAL,    -- Need R</w:t>
      </w:r>
    </w:p>
    <w:p w14:paraId="6229F8CE" w14:textId="77777777" w:rsidR="001A3F11" w:rsidRDefault="001A3F11" w:rsidP="0047076D">
      <w:pPr>
        <w:pStyle w:val="PL"/>
      </w:pPr>
      <w:r>
        <w:t xml:space="preserve">    sl-SyncFreqList-r18                  SEQUENCE (SIZE (1..maxNrofFreqSL-r16)) OF SL-Freq-Id-r16               OPTIONAL,    -- Need R</w:t>
      </w:r>
    </w:p>
    <w:p w14:paraId="7F3AD697" w14:textId="77777777" w:rsidR="001A3F11" w:rsidRDefault="001A3F11" w:rsidP="0047076D">
      <w:pPr>
        <w:pStyle w:val="PL"/>
      </w:pPr>
      <w:r>
        <w:t xml:space="preserve">    sl-SyncTxMultiFreq-r18               ENUMERATED {true}                                                      OPTIONAL,    -- Need R</w:t>
      </w:r>
    </w:p>
    <w:p w14:paraId="0F47644E" w14:textId="77777777" w:rsidR="001A3F11" w:rsidRDefault="001A3F11" w:rsidP="0047076D">
      <w:pPr>
        <w:pStyle w:val="PL"/>
      </w:pPr>
      <w:r>
        <w:t xml:space="preserve">    sl-MaxTransPowerCA-r18               P-Max                                                                  OPTIONAL,    -- Need R</w:t>
      </w:r>
    </w:p>
    <w:p w14:paraId="40DFCB25" w14:textId="77777777" w:rsidR="001A3F11" w:rsidRPr="00A470F4" w:rsidRDefault="001A3F11"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1A3F11" w:rsidRPr="00587B1C" w:rsidRDefault="001A3F11"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1A3F11" w:rsidRPr="00FA0D37" w:rsidRDefault="001A3F11"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1A3F11" w:rsidRPr="00FA0D37" w:rsidRDefault="001A3F11" w:rsidP="0047076D">
      <w:pPr>
        <w:pStyle w:val="PL"/>
      </w:pPr>
      <w:r>
        <w:t>]]</w:t>
      </w:r>
    </w:p>
    <w:p w14:paraId="2A071CB6" w14:textId="77777777" w:rsidR="001A3F11" w:rsidRPr="00FA0D37" w:rsidRDefault="001A3F11" w:rsidP="0047076D">
      <w:pPr>
        <w:pStyle w:val="PL"/>
      </w:pPr>
      <w:r w:rsidRPr="00FA0D37">
        <w:t>}</w:t>
      </w:r>
    </w:p>
    <w:p w14:paraId="6DE54E80" w14:textId="77777777" w:rsidR="001A3F11" w:rsidRPr="00587B1C" w:rsidRDefault="001A3F11" w:rsidP="0047076D">
      <w:pPr>
        <w:pStyle w:val="CommentText"/>
        <w:rPr>
          <w:rFonts w:eastAsiaTheme="minorEastAsia"/>
        </w:rPr>
      </w:pPr>
    </w:p>
    <w:p w14:paraId="468F3885" w14:textId="11018348" w:rsidR="001A3F11" w:rsidRDefault="001A3F11" w:rsidP="0047076D">
      <w:pPr>
        <w:pStyle w:val="CommentText"/>
      </w:pPr>
      <w:r>
        <w:rPr>
          <w:b/>
        </w:rPr>
        <w:t>[Comments]</w:t>
      </w:r>
      <w:r>
        <w:t>:</w:t>
      </w:r>
    </w:p>
    <w:p w14:paraId="38409EB6" w14:textId="55C375E8" w:rsidR="001A3F11" w:rsidRPr="0047076D" w:rsidRDefault="001A3F11">
      <w:pPr>
        <w:pStyle w:val="CommentText"/>
      </w:pPr>
    </w:p>
  </w:comment>
  <w:comment w:id="2166" w:author="OPPO (Bingxue)" w:date="2024-01-16T11:34:00Z" w:initials="OPPO">
    <w:p w14:paraId="3101FF2A" w14:textId="598E5F46" w:rsidR="001A3F11" w:rsidRDefault="001A3F11"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1A3F11" w:rsidRDefault="001A3F11" w:rsidP="0047076D">
      <w:pPr>
        <w:pStyle w:val="CommentText"/>
      </w:pPr>
      <w:r>
        <w:rPr>
          <w:b/>
        </w:rPr>
        <w:t>[Description]</w:t>
      </w:r>
      <w:r>
        <w:t>: Remove of Editor’s Note.</w:t>
      </w:r>
    </w:p>
    <w:p w14:paraId="7DD5B30F" w14:textId="77777777" w:rsidR="001A3F11" w:rsidRDefault="001A3F11" w:rsidP="0047076D">
      <w:pPr>
        <w:pStyle w:val="CommentText"/>
      </w:pPr>
      <w:r>
        <w:rPr>
          <w:b/>
        </w:rPr>
        <w:t>[Proposed Change]</w:t>
      </w:r>
      <w:r>
        <w:t xml:space="preserve">: </w:t>
      </w:r>
    </w:p>
    <w:p w14:paraId="0A4350B2" w14:textId="77777777" w:rsidR="001A3F11" w:rsidRDefault="001A3F11" w:rsidP="0047076D">
      <w:pPr>
        <w:pStyle w:val="CommentText"/>
      </w:pPr>
      <w:r>
        <w:t>With IDLE/INACTIVE/OOC L2 U2U Relay/Remote UE derive the SRAP configuratio itself, the Editor Note can be removed with no left issue.</w:t>
      </w:r>
    </w:p>
    <w:p w14:paraId="537B7516" w14:textId="77777777" w:rsidR="001A3F11" w:rsidRPr="00CA314E" w:rsidRDefault="001A3F11" w:rsidP="0047076D">
      <w:pPr>
        <w:pStyle w:val="CommentText"/>
        <w:rPr>
          <w:rFonts w:eastAsiaTheme="minorEastAsia"/>
        </w:rPr>
      </w:pPr>
    </w:p>
    <w:p w14:paraId="42479E37" w14:textId="77777777" w:rsidR="001A3F11" w:rsidRPr="00525DDA" w:rsidRDefault="001A3F11"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1A3F11" w:rsidRDefault="001A3F11" w:rsidP="0047076D">
      <w:pPr>
        <w:pStyle w:val="CommentText"/>
      </w:pPr>
      <w:r>
        <w:rPr>
          <w:b/>
        </w:rPr>
        <w:t>[Comments]</w:t>
      </w:r>
      <w:r>
        <w:t>:</w:t>
      </w:r>
    </w:p>
    <w:p w14:paraId="19EE5626" w14:textId="53F319C6" w:rsidR="001A3F11" w:rsidRPr="0047076D" w:rsidRDefault="001A3F11">
      <w:pPr>
        <w:pStyle w:val="CommentText"/>
      </w:pPr>
    </w:p>
  </w:comment>
  <w:comment w:id="2167" w:author="CATT (Xiao)" w:date="2024-01-17T19:36:00Z" w:initials="C">
    <w:p w14:paraId="43DE3946" w14:textId="4003C50B"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1A3F11" w:rsidRDefault="001A3F11">
      <w:pPr>
        <w:pStyle w:val="CommentText"/>
      </w:pPr>
      <w:r>
        <w:rPr>
          <w:b/>
        </w:rPr>
        <w:t>[Description]</w:t>
      </w:r>
      <w:r>
        <w:t xml:space="preserve">: </w:t>
      </w:r>
      <w:r>
        <w:rPr>
          <w:rFonts w:hint="eastAsia"/>
          <w:lang w:eastAsia="zh-CN"/>
        </w:rPr>
        <w:t>NBC issue for SL-U carrier configuration in SIB12.</w:t>
      </w:r>
    </w:p>
    <w:p w14:paraId="2137E654" w14:textId="77777777" w:rsidR="001A3F11" w:rsidRPr="008D4372" w:rsidRDefault="001A3F11"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1A3F11" w:rsidRDefault="001A3F11" w:rsidP="008D4372">
      <w:pPr>
        <w:pStyle w:val="CommentText"/>
      </w:pPr>
      <w:r w:rsidRPr="008D4372">
        <w:rPr>
          <w:rFonts w:eastAsiaTheme="minorEastAsia"/>
          <w:lang w:eastAsia="zh-CN"/>
        </w:rPr>
        <w:t>We will bring a contribution to address this NBC issue.</w:t>
      </w:r>
    </w:p>
    <w:p w14:paraId="0C8AE731" w14:textId="77777777" w:rsidR="001A3F11" w:rsidRDefault="001A3F11">
      <w:pPr>
        <w:pStyle w:val="CommentText"/>
      </w:pPr>
      <w:r>
        <w:rPr>
          <w:b/>
        </w:rPr>
        <w:t>[Comments]</w:t>
      </w:r>
      <w:r>
        <w:t xml:space="preserve">: </w:t>
      </w:r>
    </w:p>
    <w:p w14:paraId="3143264A" w14:textId="1CE15BC9" w:rsidR="001A3F11" w:rsidRPr="008D4372" w:rsidRDefault="001A3F11">
      <w:pPr>
        <w:pStyle w:val="CommentText"/>
      </w:pPr>
    </w:p>
  </w:comment>
  <w:comment w:id="2168" w:author="Apple - Naveen Palle" w:date="2024-01-22T14:59:00Z" w:initials="AAPL">
    <w:p w14:paraId="33C71CB5" w14:textId="6F1C525E" w:rsidR="001A3F11" w:rsidRDefault="001A3F11">
      <w:pPr>
        <w:pStyle w:val="CommentText"/>
      </w:pPr>
      <w:r>
        <w:rPr>
          <w:rStyle w:val="CommentReference"/>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183" w:author="Huawei (David L)" w:date="2024-01-17T14:10:00Z" w:initials="DL">
    <w:p w14:paraId="060657EB" w14:textId="2CDDAB53" w:rsidR="001A3F11" w:rsidRDefault="001A3F11" w:rsidP="001B25BD">
      <w:pPr>
        <w:pStyle w:val="CommentText"/>
      </w:pPr>
      <w:r>
        <w:rPr>
          <w:rStyle w:val="CommentReference"/>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1A3F11" w:rsidRDefault="001A3F11"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1A3F11" w:rsidRDefault="001A3F11" w:rsidP="001B25BD">
      <w:pPr>
        <w:pStyle w:val="CommentText"/>
      </w:pPr>
      <w:r>
        <w:rPr>
          <w:b/>
        </w:rPr>
        <w:t>[Proposed Change]</w:t>
      </w:r>
      <w:r>
        <w:t xml:space="preserve">: Parameters from the RAN1 list are not implemented. </w:t>
      </w:r>
    </w:p>
    <w:p w14:paraId="56BAA610" w14:textId="77777777" w:rsidR="001A3F11" w:rsidRDefault="001A3F11" w:rsidP="001B25BD">
      <w:pPr>
        <w:pStyle w:val="CommentText"/>
      </w:pPr>
      <w:r>
        <w:t xml:space="preserve">Implement the feature according to the latest RAN1 parameter list. </w:t>
      </w:r>
    </w:p>
    <w:p w14:paraId="73ADDF9F" w14:textId="09AB5606" w:rsidR="001A3F11" w:rsidRDefault="001A3F11" w:rsidP="001B25BD">
      <w:pPr>
        <w:pStyle w:val="CommentText"/>
      </w:pPr>
      <w:r>
        <w:rPr>
          <w:b/>
        </w:rPr>
        <w:t>[Comments]</w:t>
      </w:r>
      <w:r>
        <w:t>:</w:t>
      </w:r>
    </w:p>
    <w:p w14:paraId="51902857" w14:textId="2268770F" w:rsidR="001A3F11" w:rsidRDefault="001A3F11">
      <w:pPr>
        <w:pStyle w:val="CommentText"/>
      </w:pPr>
    </w:p>
  </w:comment>
  <w:comment w:id="2184" w:author="ZTE(Zhihong)" w:date="2024-01-19T11:41:00Z" w:initials="Z">
    <w:p w14:paraId="15BBC4EB" w14:textId="77777777" w:rsidR="001A3F11" w:rsidRDefault="001A3F11" w:rsidP="008D0871">
      <w:pPr>
        <w:pStyle w:val="CommentText"/>
      </w:pPr>
      <w:r>
        <w:rPr>
          <w:rStyle w:val="CommentReference"/>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1A3F11" w:rsidRDefault="001A3F11" w:rsidP="008D0871">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1A3F11" w:rsidRPr="006D2751" w:rsidRDefault="001A3F11" w:rsidP="008D0871">
      <w:pPr>
        <w:pStyle w:val="CommentText"/>
        <w:spacing w:after="0"/>
        <w:rPr>
          <w:lang w:val="en-US" w:eastAsia="zh-CN"/>
        </w:rPr>
      </w:pPr>
    </w:p>
    <w:p w14:paraId="608F9E4D" w14:textId="77777777" w:rsidR="001A3F11" w:rsidRDefault="001A3F11" w:rsidP="008D0871">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1A3F11" w:rsidRDefault="001A3F11" w:rsidP="008D0871">
      <w:pPr>
        <w:pStyle w:val="CommentText"/>
      </w:pPr>
      <w:r>
        <w:rPr>
          <w:b/>
        </w:rPr>
        <w:t>[Comments]</w:t>
      </w:r>
      <w:r>
        <w:t xml:space="preserve">: </w:t>
      </w:r>
    </w:p>
    <w:p w14:paraId="4F815B70" w14:textId="77777777" w:rsidR="001A3F11" w:rsidRPr="006D2751" w:rsidRDefault="001A3F11" w:rsidP="008D0871">
      <w:pPr>
        <w:pStyle w:val="CommentText"/>
      </w:pPr>
    </w:p>
  </w:comment>
  <w:comment w:id="2185" w:author="QC (Umesh) v06" w:date="2024-01-26T14:19:00Z" w:initials="QC">
    <w:p w14:paraId="58E49EE5" w14:textId="6C4578F0" w:rsidR="001A3F11" w:rsidRDefault="001A3F11">
      <w:pPr>
        <w:pStyle w:val="CommentText"/>
      </w:pPr>
      <w:r>
        <w:rPr>
          <w:rStyle w:val="CommentReference"/>
        </w:rPr>
        <w:annotationRef/>
      </w:r>
      <w:r>
        <w:rPr>
          <w:b/>
        </w:rPr>
        <w:t>[RIL]</w:t>
      </w:r>
      <w:r>
        <w:t xml:space="preserve">: QC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471B8" w14:textId="77777777" w:rsidR="001A3F11" w:rsidRDefault="001A3F11" w:rsidP="00B31AF6">
      <w:pPr>
        <w:pStyle w:val="CommentText"/>
      </w:pPr>
      <w:r>
        <w:rPr>
          <w:b/>
        </w:rPr>
        <w:t>[Description]</w:t>
      </w:r>
      <w:r>
        <w:t>: As per following agreement, the case of new satellite start time being later than current satellite stop time is not a valid configuration, should be clarified.</w:t>
      </w:r>
    </w:p>
    <w:p w14:paraId="62F0ADB5" w14:textId="695B8B10" w:rsidR="001A3F11" w:rsidRDefault="001A3F11" w:rsidP="00B31AF6">
      <w:pPr>
        <w:pStyle w:val="CommentText"/>
      </w:pPr>
      <w:r>
        <w:t>Agreement: For R18 we clarify that signalling a T-start higher than T-service is an unforeseen case and the UE will assume T-start = T-service</w:t>
      </w:r>
    </w:p>
    <w:p w14:paraId="5A76F8EA" w14:textId="4C1AC2DA" w:rsidR="001A3F11" w:rsidRDefault="001A3F11">
      <w:pPr>
        <w:pStyle w:val="CommentText"/>
      </w:pPr>
      <w:r>
        <w:rPr>
          <w:b/>
        </w:rPr>
        <w:t>[Proposed Change]</w:t>
      </w:r>
      <w:r>
        <w:t xml:space="preserve">: </w:t>
      </w:r>
      <w:r w:rsidRPr="00B31AF6">
        <w:t xml:space="preserve">Clarify that if </w:t>
      </w:r>
      <w:r>
        <w:t>t-ServiceStart-r18</w:t>
      </w:r>
      <w:r w:rsidRPr="00B31AF6">
        <w:t xml:space="preserve"> is larger than t-Service, then t-Service-r17 is applied as per RAN2 agreement</w:t>
      </w:r>
    </w:p>
    <w:p w14:paraId="7C1896A5" w14:textId="77777777" w:rsidR="001A3F11" w:rsidRDefault="001A3F11">
      <w:pPr>
        <w:pStyle w:val="CommentText"/>
      </w:pPr>
      <w:r>
        <w:rPr>
          <w:b/>
        </w:rPr>
        <w:t>[Comments]</w:t>
      </w:r>
      <w:r>
        <w:t xml:space="preserve">: </w:t>
      </w:r>
    </w:p>
    <w:p w14:paraId="768033AA" w14:textId="7EA0DBAE" w:rsidR="001A3F11" w:rsidRPr="00B31AF6" w:rsidRDefault="001A3F11">
      <w:pPr>
        <w:pStyle w:val="CommentText"/>
      </w:pPr>
    </w:p>
  </w:comment>
  <w:comment w:id="2186" w:author="Huawei (David L)" w:date="2024-01-17T14:11:00Z" w:initials="DL">
    <w:p w14:paraId="797FA883" w14:textId="1821B93B" w:rsidR="001A3F11" w:rsidRDefault="001A3F11"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1A3F11" w:rsidRDefault="001A3F11" w:rsidP="001B25BD">
      <w:pPr>
        <w:pStyle w:val="CommentText"/>
      </w:pPr>
      <w:r>
        <w:rPr>
          <w:b/>
        </w:rPr>
        <w:t>[Description]</w:t>
      </w:r>
      <w:r>
        <w:t xml:space="preserve">: </w:t>
      </w:r>
      <w:r>
        <w:rPr>
          <w:lang w:eastAsia="zh-CN"/>
        </w:rPr>
        <w:t>Use stmc to replace ssb-TimeOffset</w:t>
      </w:r>
    </w:p>
    <w:p w14:paraId="48C192D8" w14:textId="77777777" w:rsidR="001A3F11" w:rsidRDefault="001A3F11" w:rsidP="001B25BD">
      <w:pPr>
        <w:pStyle w:val="CommentText"/>
      </w:pPr>
      <w:r>
        <w:rPr>
          <w:b/>
        </w:rPr>
        <w:t>[Proposed Change]</w:t>
      </w:r>
      <w:r>
        <w:t xml:space="preserve">: </w:t>
      </w:r>
    </w:p>
    <w:p w14:paraId="452B3425" w14:textId="77777777" w:rsidR="001A3F11" w:rsidRDefault="001A3F11" w:rsidP="001B25BD">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1A3F11" w:rsidRDefault="001A3F11" w:rsidP="001B25BD">
      <w:pPr>
        <w:pStyle w:val="CommentText"/>
        <w:rPr>
          <w:rFonts w:eastAsia="DengXian"/>
          <w:lang w:eastAsia="zh-CN"/>
        </w:rPr>
      </w:pPr>
    </w:p>
    <w:p w14:paraId="2EB4C291" w14:textId="77777777" w:rsidR="001A3F11" w:rsidRPr="0095250E" w:rsidRDefault="001A3F11" w:rsidP="001B25BD">
      <w:pPr>
        <w:pStyle w:val="TAL"/>
        <w:rPr>
          <w:b/>
          <w:bCs/>
          <w:i/>
          <w:iCs/>
          <w:lang w:eastAsia="sv-SE"/>
        </w:rPr>
      </w:pPr>
      <w:r w:rsidRPr="0095250E">
        <w:rPr>
          <w:b/>
          <w:bCs/>
          <w:i/>
          <w:iCs/>
          <w:lang w:eastAsia="sv-SE"/>
        </w:rPr>
        <w:t>ssb-TimeOffset</w:t>
      </w:r>
    </w:p>
    <w:p w14:paraId="679908D1" w14:textId="77777777" w:rsidR="001A3F11" w:rsidRDefault="001A3F11" w:rsidP="001B25BD">
      <w:pPr>
        <w:pStyle w:val="CommentText"/>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1A3F11" w:rsidRDefault="001A3F11" w:rsidP="001B25BD">
      <w:pPr>
        <w:pStyle w:val="CommentText"/>
        <w:rPr>
          <w:rFonts w:eastAsia="DengXian"/>
          <w:lang w:eastAsia="zh-CN"/>
        </w:rPr>
      </w:pPr>
    </w:p>
    <w:p w14:paraId="584CF6D3" w14:textId="77777777" w:rsidR="001A3F11" w:rsidRDefault="001A3F11" w:rsidP="001B25BD">
      <w:pPr>
        <w:pStyle w:val="CommentText"/>
        <w:rPr>
          <w:rFonts w:eastAsia="DengXian"/>
          <w:lang w:eastAsia="zh-CN"/>
        </w:rPr>
      </w:pPr>
      <w:r>
        <w:rPr>
          <w:rFonts w:eastAsia="DengXian"/>
          <w:lang w:eastAsia="zh-CN"/>
        </w:rPr>
        <w:t>Solution:</w:t>
      </w:r>
    </w:p>
    <w:p w14:paraId="1BA5D4D8" w14:textId="77777777" w:rsidR="001A3F11" w:rsidRDefault="001A3F11" w:rsidP="001B25BD">
      <w:pPr>
        <w:pStyle w:val="CommentText"/>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0..159)</w:t>
      </w:r>
      <w:r>
        <w:rPr>
          <w:rFonts w:eastAsia="DengXian"/>
          <w:lang w:eastAsia="zh-CN"/>
        </w:rPr>
        <w:t>”</w:t>
      </w:r>
    </w:p>
    <w:p w14:paraId="43E3344A" w14:textId="77777777" w:rsidR="001A3F11" w:rsidRPr="00323786" w:rsidRDefault="001A3F11" w:rsidP="001B25BD">
      <w:pPr>
        <w:pStyle w:val="CommentText"/>
        <w:rPr>
          <w:rFonts w:eastAsia="DengXian"/>
          <w:lang w:eastAsia="zh-CN"/>
        </w:rPr>
      </w:pPr>
    </w:p>
    <w:p w14:paraId="7E59E235" w14:textId="77777777" w:rsidR="001A3F11" w:rsidRDefault="001A3F11" w:rsidP="001B25BD">
      <w:pPr>
        <w:pStyle w:val="CommentText"/>
      </w:pPr>
      <w:r>
        <w:rPr>
          <w:b/>
        </w:rPr>
        <w:t>[Comments]</w:t>
      </w:r>
      <w:r>
        <w:t xml:space="preserve">: </w:t>
      </w:r>
    </w:p>
    <w:p w14:paraId="080C6A8D" w14:textId="5F605546" w:rsidR="001A3F11" w:rsidRDefault="001A3F11" w:rsidP="001B25BD">
      <w:pPr>
        <w:pStyle w:val="CommentText"/>
      </w:pPr>
    </w:p>
  </w:comment>
  <w:comment w:id="2187" w:author="OPPO (Haitao)" w:date="2024-01-25T18:14:00Z" w:initials="OPPO">
    <w:p w14:paraId="7C72D8AF" w14:textId="77777777" w:rsidR="001A3F11" w:rsidRDefault="001A3F11" w:rsidP="00645227">
      <w:pPr>
        <w:pStyle w:val="CommentText"/>
        <w:spacing w:after="0"/>
      </w:pPr>
      <w:r>
        <w:rPr>
          <w:rStyle w:val="CommentReference"/>
        </w:rPr>
        <w:annotationRef/>
      </w:r>
      <w:r>
        <w:rPr>
          <w:b/>
        </w:rPr>
        <w:t>[RIL]</w:t>
      </w:r>
      <w:r>
        <w:t xml:space="preserve">: O602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CEFB213" w14:textId="77777777" w:rsidR="001A3F11" w:rsidRDefault="001A3F11" w:rsidP="00645227">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728F7085" w14:textId="77777777" w:rsidR="001A3F11" w:rsidRDefault="001A3F11" w:rsidP="00645227">
      <w:pPr>
        <w:pStyle w:val="CommentText"/>
        <w:spacing w:after="0"/>
      </w:pPr>
      <w:r>
        <w:rPr>
          <w:b/>
        </w:rPr>
        <w:t>[Proposed Change]</w:t>
      </w:r>
      <w:r>
        <w:t>: remove the field of ssb-TimeOffset-r18. We’ll bring a contribution on this.</w:t>
      </w:r>
    </w:p>
    <w:p w14:paraId="09E91654" w14:textId="03DC948F" w:rsidR="001A3F11" w:rsidRDefault="001A3F11" w:rsidP="00645227">
      <w:pPr>
        <w:pStyle w:val="CommentText"/>
      </w:pPr>
      <w:r>
        <w:rPr>
          <w:b/>
        </w:rPr>
        <w:t>[Comments]</w:t>
      </w:r>
      <w:r>
        <w:t>:</w:t>
      </w:r>
    </w:p>
  </w:comment>
  <w:comment w:id="2188" w:author="CATT (Xiao)" w:date="2024-01-15T22:54:00Z" w:initials="C">
    <w:p w14:paraId="5401BC68" w14:textId="45360CF0"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1A3F11" w:rsidRDefault="001A3F11">
      <w:pPr>
        <w:pStyle w:val="CommentText"/>
      </w:pPr>
      <w:r>
        <w:rPr>
          <w:b/>
        </w:rPr>
        <w:t>[Description]</w:t>
      </w:r>
      <w:r>
        <w:t xml:space="preserve">: </w:t>
      </w:r>
      <w:r>
        <w:rPr>
          <w:rFonts w:hint="eastAsia"/>
          <w:lang w:eastAsia="zh-CN"/>
        </w:rPr>
        <w:t>Missing timing reference point definition for this t-ServiceStart.</w:t>
      </w:r>
    </w:p>
    <w:p w14:paraId="37ABD5FC" w14:textId="51A0BF16" w:rsidR="001A3F11" w:rsidRDefault="001A3F11">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1A3F11" w:rsidRDefault="001A3F11">
      <w:pPr>
        <w:pStyle w:val="CommentText"/>
      </w:pPr>
      <w:r>
        <w:rPr>
          <w:b/>
        </w:rPr>
        <w:t>[Comments]</w:t>
      </w:r>
      <w:r>
        <w:t xml:space="preserve">: </w:t>
      </w:r>
    </w:p>
    <w:p w14:paraId="031D1585" w14:textId="7CB5D09C" w:rsidR="001A3F11" w:rsidRPr="00E76858" w:rsidRDefault="001A3F11">
      <w:pPr>
        <w:pStyle w:val="CommentText"/>
      </w:pPr>
    </w:p>
  </w:comment>
  <w:comment w:id="2201" w:author="Intel (Sudeep)" w:date="2024-01-23T14:37:00Z" w:initials="I1">
    <w:p w14:paraId="6FAF2797" w14:textId="77777777" w:rsidR="001A3F11" w:rsidRDefault="001A3F11" w:rsidP="00370B42">
      <w:pPr>
        <w:pStyle w:val="CommentText"/>
      </w:pPr>
      <w:r>
        <w:rPr>
          <w:rStyle w:val="CommentReference"/>
        </w:rPr>
        <w:annotationRef/>
      </w:r>
      <w:r>
        <w:rPr>
          <w:b/>
        </w:rPr>
        <w:t>[RIL]</w:t>
      </w:r>
      <w:r>
        <w:t xml:space="preserve">: I120 </w:t>
      </w:r>
      <w:r>
        <w:rPr>
          <w:b/>
        </w:rPr>
        <w:t>[Delegate]</w:t>
      </w:r>
      <w:r>
        <w:t xml:space="preserve">: Intel (Sudeep)  </w:t>
      </w:r>
      <w:r>
        <w:rPr>
          <w:b/>
        </w:rPr>
        <w:t>[WI]</w:t>
      </w:r>
      <w:r>
        <w:t>:</w:t>
      </w:r>
      <w:r w:rsidRPr="00DC61B9">
        <w:t xml:space="preserve"> </w:t>
      </w:r>
      <w:r w:rsidRPr="00401194">
        <w:t>RedCapMBS_Bcas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303E2">
        <w:rPr>
          <w:noProof/>
          <w:color w:val="FF0000"/>
        </w:rPr>
        <w:t xml:space="preserve"> </w:t>
      </w:r>
      <w:r>
        <w:rPr>
          <w:noProof/>
          <w:color w:val="FF0000"/>
        </w:rPr>
        <w:t>V71</w:t>
      </w:r>
      <w:r>
        <w:rPr>
          <w:color w:val="FF0000"/>
        </w:rPr>
        <w:t xml:space="preserve"> </w:t>
      </w:r>
    </w:p>
    <w:p w14:paraId="2D8EC0E5" w14:textId="77777777" w:rsidR="001A3F11" w:rsidRDefault="001A3F11" w:rsidP="00370B42">
      <w:pPr>
        <w:pStyle w:val="CommentText"/>
      </w:pPr>
      <w:r>
        <w:rPr>
          <w:b/>
        </w:rPr>
        <w:t>[Description]</w:t>
      </w:r>
      <w:r>
        <w:t>: As this is a SIB field, it’s presence cannot be captured in terms of UE capability and should be rephrased.</w:t>
      </w:r>
    </w:p>
    <w:p w14:paraId="588AE08A" w14:textId="77777777" w:rsidR="001A3F11" w:rsidRDefault="001A3F11" w:rsidP="00370B42">
      <w:pPr>
        <w:pStyle w:val="CommentText"/>
      </w:pPr>
      <w:r>
        <w:rPr>
          <w:b/>
        </w:rPr>
        <w:t>[Proposed Change]</w:t>
      </w:r>
      <w:r>
        <w:t xml:space="preserve">: replace “exceed the RedCap UE capability” with “exceed the </w:t>
      </w:r>
      <w:r w:rsidRPr="00563D43">
        <w:rPr>
          <w:noProof/>
          <w:color w:val="FF0000"/>
          <w:u w:val="single"/>
        </w:rPr>
        <w:t>supported</w:t>
      </w:r>
      <w:r w:rsidRPr="00563D43">
        <w:rPr>
          <w:noProof/>
          <w:color w:val="FF0000"/>
        </w:rPr>
        <w:t xml:space="preserve"> </w:t>
      </w:r>
      <w:r w:rsidRPr="00563D43">
        <w:rPr>
          <w:color w:val="FF0000"/>
          <w:u w:val="single"/>
        </w:rPr>
        <w:t>bandwidth of</w:t>
      </w:r>
      <w:r w:rsidRPr="00563D43">
        <w:rPr>
          <w:color w:val="FF0000"/>
        </w:rPr>
        <w:t xml:space="preserve"> </w:t>
      </w:r>
      <w:r>
        <w:t>RedCap UE</w:t>
      </w:r>
      <w:r w:rsidRPr="00563D43">
        <w:rPr>
          <w:noProof/>
          <w:color w:val="FF0000"/>
          <w:u w:val="single"/>
        </w:rPr>
        <w:t>s</w:t>
      </w:r>
      <w:r>
        <w:t xml:space="preserve">” </w:t>
      </w:r>
    </w:p>
    <w:p w14:paraId="62D4F5AF" w14:textId="77777777" w:rsidR="001A3F11" w:rsidRDefault="001A3F11" w:rsidP="00370B42">
      <w:pPr>
        <w:pStyle w:val="CommentText"/>
      </w:pPr>
      <w:r>
        <w:rPr>
          <w:b/>
        </w:rPr>
        <w:t>[Comments]</w:t>
      </w:r>
      <w:r>
        <w:t xml:space="preserve">: </w:t>
      </w:r>
    </w:p>
    <w:p w14:paraId="1EE21577" w14:textId="77777777" w:rsidR="001A3F11" w:rsidRPr="00CA4711" w:rsidRDefault="001A3F11" w:rsidP="00370B42">
      <w:pPr>
        <w:pStyle w:val="CommentText"/>
      </w:pPr>
    </w:p>
  </w:comment>
  <w:comment w:id="2204" w:author="Jarkko T. Koskela (Nokia)" w:date="2024-01-23T15:02:00Z" w:initials="JTK(">
    <w:p w14:paraId="3ABC64C2" w14:textId="7C86252D" w:rsidR="001A3F11" w:rsidRDefault="001A3F11">
      <w:pPr>
        <w:pStyle w:val="CommentText"/>
      </w:pPr>
      <w:r>
        <w:rPr>
          <w:rStyle w:val="CommentReference"/>
        </w:rPr>
        <w:annotationRef/>
      </w: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1A3F11" w:rsidRDefault="001A3F11">
      <w:pPr>
        <w:pStyle w:val="CommentText"/>
      </w:pPr>
      <w:r>
        <w:rPr>
          <w:b/>
        </w:rPr>
        <w:t>[Description]</w:t>
      </w:r>
      <w:r>
        <w:t xml:space="preserve">: Assistant refers to person which is hopefully not the case that SIB contains a person. </w:t>
      </w:r>
    </w:p>
    <w:p w14:paraId="42FCADE8" w14:textId="11F78C31" w:rsidR="001A3F11" w:rsidRDefault="001A3F11">
      <w:pPr>
        <w:pStyle w:val="CommentText"/>
      </w:pPr>
      <w:r>
        <w:rPr>
          <w:b/>
        </w:rPr>
        <w:t>[Proposed Change]</w:t>
      </w:r>
      <w:r>
        <w:t>: Assistant -&gt; assistance</w:t>
      </w:r>
    </w:p>
    <w:p w14:paraId="2779626D" w14:textId="77777777" w:rsidR="001A3F11" w:rsidRDefault="001A3F11">
      <w:pPr>
        <w:pStyle w:val="CommentText"/>
      </w:pPr>
      <w:r>
        <w:rPr>
          <w:b/>
        </w:rPr>
        <w:t>[Comments]</w:t>
      </w:r>
      <w:r>
        <w:t xml:space="preserve">: </w:t>
      </w:r>
    </w:p>
    <w:p w14:paraId="60D6BFF4" w14:textId="439E358E" w:rsidR="001A3F11" w:rsidRPr="00160FF3" w:rsidRDefault="001A3F11">
      <w:pPr>
        <w:pStyle w:val="CommentText"/>
      </w:pPr>
    </w:p>
  </w:comment>
  <w:comment w:id="2205" w:author="Lenovo (Hyung-Nam)" w:date="2024-01-18T19:53:00Z" w:initials="B">
    <w:p w14:paraId="5B9DB9F0" w14:textId="48F5283E" w:rsidR="001A3F11" w:rsidRDefault="001A3F11">
      <w:pPr>
        <w:pStyle w:val="CommentText"/>
      </w:pPr>
      <w:r>
        <w:rPr>
          <w:rStyle w:val="CommentReference"/>
        </w:rPr>
        <w:annotationRef/>
      </w:r>
      <w:r>
        <w:rPr>
          <w:b/>
        </w:rPr>
        <w:t>[RIL]</w:t>
      </w:r>
      <w:r>
        <w:t xml:space="preserve">: B003 </w:t>
      </w:r>
      <w:r>
        <w:rPr>
          <w:b/>
        </w:rPr>
        <w:t>[Delegate]</w:t>
      </w:r>
      <w:r>
        <w:t xml:space="preserve">: Lenovo (Hyung-Nam)  </w:t>
      </w:r>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1A3F11" w:rsidRDefault="001A3F11">
      <w:pPr>
        <w:pStyle w:val="CommentText"/>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1A3F11" w:rsidRDefault="001A3F11">
      <w:pPr>
        <w:pStyle w:val="CommentText"/>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6151C771" w:rsidR="001A3F11" w:rsidRDefault="001A3F11">
      <w:pPr>
        <w:pStyle w:val="CommentText"/>
      </w:pPr>
      <w:r>
        <w:rPr>
          <w:b/>
        </w:rPr>
        <w:t>[Comments]</w:t>
      </w:r>
      <w:r>
        <w:t>: Intel (Sudeep): Agree with this comment.</w:t>
      </w:r>
    </w:p>
    <w:p w14:paraId="0E5E5C63" w14:textId="42D1501C" w:rsidR="001A3F11" w:rsidRPr="000B0487" w:rsidRDefault="001A3F11">
      <w:pPr>
        <w:pStyle w:val="CommentText"/>
      </w:pPr>
    </w:p>
  </w:comment>
  <w:comment w:id="2206" w:author="CATT (Tangxun)" w:date="2024-01-16T13:30:00Z" w:initials="C">
    <w:p w14:paraId="2CF191CF" w14:textId="77777777" w:rsidR="001A3F11" w:rsidRDefault="001A3F11"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1A3F11" w:rsidRPr="009502BB" w:rsidRDefault="001A3F11"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1A3F11" w:rsidRDefault="001A3F11" w:rsidP="00830732">
      <w:pPr>
        <w:pStyle w:val="CommentText"/>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4622BE" w14:textId="77777777" w:rsidR="001A3F11" w:rsidRDefault="001A3F11" w:rsidP="00830732">
      <w:pPr>
        <w:pStyle w:val="CommentText"/>
      </w:pPr>
      <w:r>
        <w:rPr>
          <w:b/>
        </w:rPr>
        <w:t>[Comments]</w:t>
      </w:r>
      <w:r>
        <w:t>:</w:t>
      </w:r>
    </w:p>
  </w:comment>
  <w:comment w:id="2208" w:author="OPPO (Qianxi Lu)" w:date="2024-01-29T14:28:00Z" w:initials="QX">
    <w:p w14:paraId="06C8633C" w14:textId="29F04F0E" w:rsidR="001A3F11" w:rsidRDefault="001A3F11">
      <w:pPr>
        <w:pStyle w:val="CommentText"/>
      </w:pPr>
      <w:r>
        <w:rPr>
          <w:rStyle w:val="CommentReference"/>
        </w:rPr>
        <w:annotationRef/>
      </w: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4A51EA25" w14:textId="797A855F" w:rsidR="001A3F11" w:rsidRDefault="001A3F11">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CDA48EC" w14:textId="279B0F21" w:rsidR="001A3F11" w:rsidRDefault="001A3F11">
      <w:pPr>
        <w:pStyle w:val="CommentText"/>
      </w:pPr>
      <w:r>
        <w:rPr>
          <w:b/>
        </w:rPr>
        <w:t>[Proposed Change]</w:t>
      </w:r>
      <w:r>
        <w:t xml:space="preserve">: We will bring a paper for R2 to further discuss the motivation to have a separate SIB via same IE. </w:t>
      </w:r>
    </w:p>
    <w:p w14:paraId="6FA46FCF" w14:textId="77777777" w:rsidR="001A3F11" w:rsidRDefault="001A3F11">
      <w:pPr>
        <w:pStyle w:val="CommentText"/>
      </w:pPr>
      <w:r>
        <w:rPr>
          <w:b/>
        </w:rPr>
        <w:t>[Comments]</w:t>
      </w:r>
      <w:r>
        <w:t xml:space="preserve">: </w:t>
      </w:r>
    </w:p>
    <w:p w14:paraId="777034F0" w14:textId="17533EFF" w:rsidR="001A3F11" w:rsidRPr="00B42980" w:rsidRDefault="001A3F11">
      <w:pPr>
        <w:pStyle w:val="CommentText"/>
      </w:pPr>
    </w:p>
  </w:comment>
  <w:comment w:id="2209" w:author="Lenovo (Hyung-Nam)" w:date="2024-01-24T13:23:00Z" w:initials="B">
    <w:p w14:paraId="66B8BD58" w14:textId="2BDEFC29" w:rsidR="001A3F11" w:rsidRDefault="001A3F11">
      <w:pPr>
        <w:pStyle w:val="CommentText"/>
      </w:pPr>
      <w:r>
        <w:rPr>
          <w:rStyle w:val="CommentReference"/>
        </w:rPr>
        <w:annotationRef/>
      </w: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1A3F11" w:rsidRDefault="001A3F11">
      <w:pPr>
        <w:pStyle w:val="CommentText"/>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1A3F11" w:rsidRDefault="001A3F11" w:rsidP="00047A4D">
      <w:pPr>
        <w:pStyle w:val="CommentText"/>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1A3F11" w:rsidRPr="00B43FB0" w:rsidRDefault="001A3F11"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1A3F11" w:rsidRDefault="001A3F11" w:rsidP="00047A4D">
      <w:pPr>
        <w:pStyle w:val="CommentText"/>
      </w:pPr>
    </w:p>
    <w:p w14:paraId="271F1065" w14:textId="77777777" w:rsidR="001A3F11" w:rsidRPr="0095250E" w:rsidRDefault="001A3F11"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1A3F11" w:rsidRPr="0095250E" w:rsidRDefault="001A3F11" w:rsidP="00047A4D">
      <w:pPr>
        <w:pStyle w:val="PL"/>
      </w:pPr>
      <w:r w:rsidRPr="0095250E">
        <w:t xml:space="preserve">    sl-PosConfigCommonNR-r18      SL-ConfigCommonNR-r16,</w:t>
      </w:r>
    </w:p>
    <w:p w14:paraId="2F830AA0" w14:textId="77777777" w:rsidR="001A3F11" w:rsidRPr="0095250E" w:rsidRDefault="001A3F11"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1A3F11" w:rsidRPr="0095250E" w:rsidRDefault="001A3F11" w:rsidP="00047A4D">
      <w:pPr>
        <w:pStyle w:val="PL"/>
      </w:pPr>
      <w:r w:rsidRPr="0095250E">
        <w:t xml:space="preserve">    ...</w:t>
      </w:r>
    </w:p>
    <w:p w14:paraId="706B9EEF" w14:textId="77777777" w:rsidR="001A3F11" w:rsidRPr="0095250E" w:rsidRDefault="001A3F11" w:rsidP="00047A4D">
      <w:pPr>
        <w:pStyle w:val="PL"/>
      </w:pPr>
      <w:r w:rsidRPr="0095250E">
        <w:t>}</w:t>
      </w:r>
    </w:p>
    <w:p w14:paraId="32090A23" w14:textId="77777777" w:rsidR="001A3F11" w:rsidRDefault="001A3F11">
      <w:pPr>
        <w:pStyle w:val="CommentText"/>
      </w:pPr>
    </w:p>
    <w:p w14:paraId="0B1E1273" w14:textId="77777777" w:rsidR="001A3F11" w:rsidRDefault="001A3F11">
      <w:pPr>
        <w:pStyle w:val="CommentText"/>
      </w:pPr>
      <w:r>
        <w:rPr>
          <w:b/>
        </w:rPr>
        <w:t>[Comments]</w:t>
      </w:r>
      <w:r>
        <w:t xml:space="preserve">: </w:t>
      </w:r>
    </w:p>
    <w:p w14:paraId="6168231B" w14:textId="7AE054B1" w:rsidR="001A3F11" w:rsidRPr="00047A4D" w:rsidRDefault="001A3F11">
      <w:pPr>
        <w:pStyle w:val="CommentText"/>
      </w:pPr>
    </w:p>
  </w:comment>
  <w:comment w:id="2212" w:author="ZTE(Zhihong)" w:date="2024-01-19T11:39:00Z" w:initials="Z">
    <w:p w14:paraId="6C849E7E" w14:textId="77777777" w:rsidR="001A3F11" w:rsidRDefault="001A3F11" w:rsidP="008D0871">
      <w:pPr>
        <w:pStyle w:val="CommentText"/>
      </w:pPr>
      <w:r>
        <w:rPr>
          <w:rStyle w:val="CommentReference"/>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1A3F11" w:rsidRDefault="001A3F11" w:rsidP="008D0871">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1A3F11" w:rsidRPr="009E51A2" w:rsidRDefault="001A3F11" w:rsidP="008D0871">
      <w:pPr>
        <w:pStyle w:val="CommentText"/>
        <w:spacing w:after="0"/>
        <w:rPr>
          <w:lang w:val="en-US" w:eastAsia="zh-CN"/>
        </w:rPr>
      </w:pPr>
    </w:p>
    <w:p w14:paraId="0E4CBD0A" w14:textId="77777777" w:rsidR="001A3F11" w:rsidRDefault="001A3F11" w:rsidP="008D0871">
      <w:pPr>
        <w:pStyle w:val="CommentText"/>
      </w:pPr>
      <w:r>
        <w:rPr>
          <w:b/>
        </w:rPr>
        <w:t>[Proposed Change]</w:t>
      </w:r>
      <w:r>
        <w:t>: We will bring a contribution on this topic</w:t>
      </w:r>
    </w:p>
    <w:p w14:paraId="30FCE8D9" w14:textId="77777777" w:rsidR="001A3F11" w:rsidRDefault="001A3F11" w:rsidP="008D0871">
      <w:pPr>
        <w:pStyle w:val="CommentText"/>
      </w:pPr>
      <w:r>
        <w:rPr>
          <w:b/>
        </w:rPr>
        <w:t>[Comments]</w:t>
      </w:r>
      <w:r>
        <w:t xml:space="preserve">: </w:t>
      </w:r>
    </w:p>
    <w:p w14:paraId="717D99DB" w14:textId="77777777" w:rsidR="001A3F11" w:rsidRPr="009E51A2" w:rsidRDefault="001A3F11" w:rsidP="008D0871">
      <w:pPr>
        <w:pStyle w:val="CommentText"/>
      </w:pPr>
    </w:p>
  </w:comment>
  <w:comment w:id="2213" w:author="CATT (Xiao)" w:date="2024-01-27T20:27:00Z" w:initials="C">
    <w:p w14:paraId="2F2BA42C" w14:textId="40476A62"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1A3F11" w:rsidRDefault="001A3F11">
      <w:pPr>
        <w:pStyle w:val="CommentText"/>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1A3F11" w:rsidRDefault="001A3F11">
      <w:pPr>
        <w:pStyle w:val="CommentText"/>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1A3F11" w:rsidRPr="00C22366" w:rsidRDefault="001A3F11" w:rsidP="00B00E57">
      <w:pPr>
        <w:pStyle w:val="CommentText"/>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1A3F11" w:rsidRPr="00B00E57" w:rsidRDefault="001A3F11" w:rsidP="00B00E57">
      <w:pPr>
        <w:pStyle w:val="CommentText"/>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0766BF7D" w:rsidR="001A3F11" w:rsidRDefault="001A3F11">
      <w:pPr>
        <w:pStyle w:val="CommentText"/>
        <w:rPr>
          <w:rFonts w:eastAsiaTheme="minorEastAsia"/>
          <w:lang w:eastAsia="zh-CN"/>
        </w:rPr>
      </w:pPr>
      <w:r>
        <w:rPr>
          <w:b/>
        </w:rPr>
        <w:t>[Comments]</w:t>
      </w:r>
      <w:r>
        <w:t xml:space="preserve">: [QC v084] </w:t>
      </w:r>
      <w:r w:rsidRPr="00EC12E4">
        <w:t>Disagree. It is to make robust to the change of the order of the list.</w:t>
      </w:r>
    </w:p>
    <w:p w14:paraId="28D92F4E" w14:textId="7F67E4FA" w:rsidR="001A3F11" w:rsidRPr="005622FE" w:rsidRDefault="001A3F11">
      <w:pPr>
        <w:pStyle w:val="CommentText"/>
        <w:rPr>
          <w:rFonts w:eastAsiaTheme="minorEastAsia"/>
          <w:lang w:eastAsia="zh-CN"/>
        </w:rPr>
      </w:pP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w:t>
      </w:r>
    </w:p>
    <w:p w14:paraId="1FC4F460" w14:textId="7E53E31C" w:rsidR="001A3F11" w:rsidRPr="00B00E57" w:rsidRDefault="001A3F11">
      <w:pPr>
        <w:pStyle w:val="CommentText"/>
      </w:pPr>
    </w:p>
  </w:comment>
  <w:comment w:id="2214" w:author="vivo-Stephen" w:date="2024-01-24T22:30:00Z" w:initials="vivo">
    <w:p w14:paraId="4FAB590A"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1A3F11" w:rsidRPr="00EA43D2" w:rsidRDefault="001A3F11" w:rsidP="0070005B">
      <w:pPr>
        <w:pStyle w:val="CommentText"/>
        <w:rPr>
          <w:rFonts w:ascii="SimSun" w:eastAsia="SimSun" w:hAnsi="SimSun" w:cs="SimSun"/>
          <w:lang w:eastAsia="zh-CN"/>
        </w:rPr>
      </w:pPr>
      <w:r>
        <w:rPr>
          <w:b/>
        </w:rPr>
        <w:t>[Description]</w:t>
      </w:r>
      <w:r>
        <w:t>: It is not efficient to use [0, 65536], the max value should have been 65535?</w:t>
      </w:r>
    </w:p>
    <w:p w14:paraId="08C0077E" w14:textId="77777777" w:rsidR="001A3F11" w:rsidRDefault="001A3F11" w:rsidP="0070005B">
      <w:pPr>
        <w:pStyle w:val="CommentText"/>
      </w:pPr>
      <w:r>
        <w:rPr>
          <w:b/>
        </w:rPr>
        <w:t>[Proposed Change]</w:t>
      </w:r>
      <w:r>
        <w:t>: change the max value to 65535.</w:t>
      </w:r>
    </w:p>
    <w:p w14:paraId="49EC122A" w14:textId="77777777" w:rsidR="001A3F11" w:rsidRDefault="001A3F11" w:rsidP="0070005B">
      <w:pPr>
        <w:pStyle w:val="CommentText"/>
      </w:pPr>
      <w:r>
        <w:rPr>
          <w:b/>
        </w:rPr>
        <w:t>[Comments]</w:t>
      </w:r>
      <w:r>
        <w:t xml:space="preserve">: </w:t>
      </w:r>
    </w:p>
    <w:p w14:paraId="0081A13D" w14:textId="77777777" w:rsidR="001A3F11" w:rsidRPr="00EA43D2" w:rsidRDefault="001A3F11" w:rsidP="0070005B">
      <w:pPr>
        <w:pStyle w:val="CommentText"/>
      </w:pPr>
    </w:p>
  </w:comment>
  <w:comment w:id="2219" w:author="Huawei-YinghaoGuo" w:date="2024-01-17T09:47:00Z" w:initials="YG">
    <w:p w14:paraId="2E51CD73" w14:textId="57C296E4" w:rsidR="001A3F11" w:rsidRDefault="001A3F11" w:rsidP="00E2539D">
      <w:pPr>
        <w:pStyle w:val="CommentText"/>
      </w:pPr>
      <w:r>
        <w:rPr>
          <w:rStyle w:val="CommentReference"/>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1A3F11" w:rsidRPr="009B172B" w:rsidRDefault="001A3F11" w:rsidP="00E2539D">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1A3F11" w:rsidRDefault="001A3F11" w:rsidP="00E2539D">
      <w:pPr>
        <w:pStyle w:val="CommentText"/>
      </w:pPr>
      <w:r>
        <w:rPr>
          <w:b/>
        </w:rPr>
        <w:t>[Proposed Change]</w:t>
      </w:r>
      <w:r>
        <w:t>: Add the new posSIB</w:t>
      </w:r>
    </w:p>
    <w:p w14:paraId="67D3B1DD" w14:textId="5A3D4D8C" w:rsidR="001A3F11" w:rsidRDefault="001A3F11" w:rsidP="00E2539D">
      <w:pPr>
        <w:pStyle w:val="CommentText"/>
      </w:pPr>
      <w:r>
        <w:rPr>
          <w:b/>
        </w:rPr>
        <w:t>[Comments]</w:t>
      </w:r>
      <w:r>
        <w:t>:</w:t>
      </w:r>
    </w:p>
  </w:comment>
  <w:comment w:id="2222" w:author="Huawei-YinghaoGuo" w:date="2024-01-17T09:12:00Z" w:initials="YG">
    <w:p w14:paraId="03C04E7B" w14:textId="7A1211BD" w:rsidR="001A3F11" w:rsidRDefault="001A3F11" w:rsidP="00162368">
      <w:pPr>
        <w:pStyle w:val="CommentText"/>
      </w:pPr>
      <w:r>
        <w:rPr>
          <w:rStyle w:val="CommentReference"/>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1A3F11" w:rsidRDefault="001A3F11" w:rsidP="00162368">
      <w:pPr>
        <w:pStyle w:val="CommentText"/>
      </w:pPr>
      <w:r>
        <w:rPr>
          <w:b/>
        </w:rPr>
        <w:t>[Description]</w:t>
      </w:r>
      <w:r>
        <w:t>: RACH resource for SI request should be configured as RACH feature</w:t>
      </w:r>
    </w:p>
    <w:p w14:paraId="3368DE67" w14:textId="77777777" w:rsidR="001A3F11" w:rsidRDefault="001A3F11" w:rsidP="00162368">
      <w:pPr>
        <w:pStyle w:val="CommentText"/>
      </w:pPr>
      <w:r>
        <w:rPr>
          <w:b/>
        </w:rPr>
        <w:t>[Proposed Change]</w:t>
      </w:r>
      <w:r>
        <w:t>: remove the fieldes and define the RACH resource for SI request by RACH feature</w:t>
      </w:r>
    </w:p>
    <w:p w14:paraId="767C0C17" w14:textId="045F8129" w:rsidR="001A3F11" w:rsidRDefault="001A3F11" w:rsidP="00162368">
      <w:pPr>
        <w:pStyle w:val="CommentText"/>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223" w:author="ZTE(Eswar)" w:date="2024-01-23T16:11:00Z" w:initials="Z">
    <w:p w14:paraId="58BE96CD" w14:textId="77777777" w:rsidR="001A3F11" w:rsidRDefault="001A3F11" w:rsidP="00961EA5">
      <w:pPr>
        <w:pStyle w:val="CommentText"/>
      </w:pPr>
      <w:r>
        <w:rPr>
          <w:rStyle w:val="CommentReference"/>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1A3F11" w:rsidRDefault="001A3F11" w:rsidP="00961EA5">
      <w:pPr>
        <w:pStyle w:val="CommentText"/>
      </w:pPr>
      <w:r>
        <w:rPr>
          <w:b/>
        </w:rPr>
        <w:t>[Description]</w:t>
      </w:r>
      <w:r>
        <w:t>: See Z420</w:t>
      </w:r>
    </w:p>
    <w:p w14:paraId="3E4B1B1D" w14:textId="77777777" w:rsidR="001A3F11" w:rsidRDefault="001A3F11" w:rsidP="00961EA5">
      <w:pPr>
        <w:pStyle w:val="CommentText"/>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1A3F11" w:rsidRDefault="001A3F11" w:rsidP="00961EA5">
      <w:pPr>
        <w:pStyle w:val="CommentText"/>
      </w:pPr>
      <w:r>
        <w:rPr>
          <w:b/>
        </w:rPr>
        <w:t>[Comments]</w:t>
      </w:r>
      <w:r>
        <w:t xml:space="preserve">: </w:t>
      </w:r>
    </w:p>
    <w:p w14:paraId="7E90D2D6" w14:textId="77777777" w:rsidR="001A3F11" w:rsidRPr="004044FC" w:rsidRDefault="001A3F11" w:rsidP="00961EA5">
      <w:pPr>
        <w:pStyle w:val="CommentText"/>
      </w:pPr>
    </w:p>
  </w:comment>
  <w:comment w:id="2232" w:author="Ericsson (Tony)" w:date="2024-01-18T17:17:00Z" w:initials="E">
    <w:p w14:paraId="12A91012" w14:textId="34F7A950" w:rsidR="001A3F11" w:rsidRDefault="001A3F11" w:rsidP="00E971C6">
      <w:pPr>
        <w:pStyle w:val="CommentText"/>
      </w:pPr>
      <w:r>
        <w:rPr>
          <w:rStyle w:val="CommentReference"/>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1A3F11" w:rsidRDefault="001A3F11" w:rsidP="00E971C6">
      <w:pPr>
        <w:pStyle w:val="CommentText"/>
      </w:pPr>
      <w:r>
        <w:rPr>
          <w:b/>
        </w:rPr>
        <w:t>[Description]</w:t>
      </w:r>
      <w:r>
        <w:t>: Add the missing spare value (in case new values needs to be added in the future).</w:t>
      </w:r>
    </w:p>
    <w:p w14:paraId="1F43158B" w14:textId="77777777" w:rsidR="001A3F11" w:rsidRDefault="001A3F11" w:rsidP="00E971C6">
      <w:pPr>
        <w:pStyle w:val="CommentText"/>
      </w:pPr>
      <w:r>
        <w:rPr>
          <w:b/>
        </w:rPr>
        <w:t>[Proposed Change]</w:t>
      </w:r>
      <w:r>
        <w:t>: Following change:</w:t>
      </w:r>
    </w:p>
    <w:p w14:paraId="6B9E34A9" w14:textId="77777777" w:rsidR="001A3F11" w:rsidRDefault="001A3F11" w:rsidP="00E971C6">
      <w:pPr>
        <w:pStyle w:val="CommentText"/>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CommentReference"/>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1A3F11" w:rsidRDefault="001A3F11" w:rsidP="00E971C6">
      <w:pPr>
        <w:pStyle w:val="CommentText"/>
      </w:pPr>
      <w:r>
        <w:rPr>
          <w:b/>
        </w:rPr>
        <w:t>[Comments]</w:t>
      </w:r>
      <w:r>
        <w:t xml:space="preserve">: </w:t>
      </w:r>
    </w:p>
    <w:p w14:paraId="3AF21479" w14:textId="77777777" w:rsidR="001A3F11" w:rsidRPr="00277F01" w:rsidRDefault="001A3F11" w:rsidP="00E971C6">
      <w:pPr>
        <w:pStyle w:val="CommentText"/>
      </w:pPr>
    </w:p>
  </w:comment>
  <w:comment w:id="2233" w:author="Ericsson (Tony)" w:date="2024-01-18T17:19:00Z" w:initials="E">
    <w:p w14:paraId="65EBABAB" w14:textId="293772D3" w:rsidR="001A3F11" w:rsidRDefault="001A3F11" w:rsidP="0092104F">
      <w:pPr>
        <w:pStyle w:val="CommentText"/>
      </w:pPr>
      <w:r>
        <w:rPr>
          <w:rStyle w:val="CommentReference"/>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1A3F11" w:rsidRDefault="001A3F11" w:rsidP="0092104F">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1A3F11" w:rsidRDefault="001A3F11" w:rsidP="0092104F">
      <w:pPr>
        <w:pStyle w:val="CommentText"/>
      </w:pPr>
      <w:r>
        <w:rPr>
          <w:b/>
        </w:rPr>
        <w:t>[Proposed Change]</w:t>
      </w:r>
      <w:r>
        <w:t xml:space="preserve">: Added extension maker (…) at the end of </w:t>
      </w:r>
      <w:r w:rsidRPr="00277F01">
        <w:t>AdvancedReceiver-MU-MIMO-r18</w:t>
      </w:r>
      <w:r>
        <w:t>.</w:t>
      </w:r>
    </w:p>
    <w:p w14:paraId="5938E604" w14:textId="77777777" w:rsidR="001A3F11" w:rsidRDefault="001A3F11" w:rsidP="0092104F">
      <w:pPr>
        <w:pStyle w:val="CommentText"/>
      </w:pPr>
      <w:r>
        <w:rPr>
          <w:b/>
        </w:rPr>
        <w:t>[Comments]</w:t>
      </w:r>
      <w:r>
        <w:t xml:space="preserve">: </w:t>
      </w:r>
    </w:p>
    <w:p w14:paraId="76DD12BF" w14:textId="77777777" w:rsidR="001A3F11" w:rsidRPr="00277F01" w:rsidRDefault="001A3F11" w:rsidP="0092104F">
      <w:pPr>
        <w:pStyle w:val="CommentText"/>
      </w:pPr>
    </w:p>
  </w:comment>
  <w:comment w:id="2247" w:author="Intel (Sudeep)" w:date="2024-01-23T17:21:00Z" w:initials="I1">
    <w:p w14:paraId="0DEB2B13" w14:textId="77777777" w:rsidR="001A3F11" w:rsidRDefault="001A3F11" w:rsidP="00370B42">
      <w:pPr>
        <w:pStyle w:val="CommentText"/>
      </w:pPr>
      <w:r>
        <w:rPr>
          <w:rStyle w:val="CommentReference"/>
        </w:rPr>
        <w:annotationRef/>
      </w:r>
      <w:r>
        <w:rPr>
          <w:b/>
        </w:rPr>
        <w:t>[RIL]</w:t>
      </w:r>
      <w:r>
        <w:t xml:space="preserve">: I123 </w:t>
      </w:r>
      <w:r>
        <w:rPr>
          <w:b/>
        </w:rPr>
        <w:t>[Delegate]</w:t>
      </w:r>
      <w:r>
        <w:t xml:space="preserve">: Intel (Sudeep)  </w:t>
      </w:r>
      <w:r>
        <w:rPr>
          <w:b/>
        </w:rPr>
        <w:t>[WI]</w:t>
      </w:r>
      <w:r>
        <w:t>:</w:t>
      </w:r>
      <w:r w:rsidRPr="001E4482">
        <w:t xml:space="preserve"> NR_ATG-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1E0319A" w14:textId="77777777" w:rsidR="001A3F11" w:rsidRDefault="001A3F11" w:rsidP="00370B42">
      <w:pPr>
        <w:pStyle w:val="CommentText"/>
      </w:pPr>
      <w:r>
        <w:rPr>
          <w:b/>
        </w:rPr>
        <w:t>[Description]</w:t>
      </w:r>
      <w:r>
        <w:t>: As this is SIB field, better not to use extension markers to avoid overhead when extended this way</w:t>
      </w:r>
    </w:p>
    <w:p w14:paraId="60DB8F2D" w14:textId="77777777" w:rsidR="001A3F11" w:rsidRDefault="001A3F11" w:rsidP="00370B42">
      <w:pPr>
        <w:pStyle w:val="CommentText"/>
      </w:pPr>
      <w:r>
        <w:rPr>
          <w:b/>
        </w:rPr>
        <w:t>[Proposed Change]</w:t>
      </w:r>
      <w:r>
        <w:t>: Remove extension marker</w:t>
      </w:r>
    </w:p>
    <w:p w14:paraId="62108DF5" w14:textId="77777777" w:rsidR="001A3F11" w:rsidRDefault="001A3F11" w:rsidP="00370B42">
      <w:pPr>
        <w:pStyle w:val="CommentText"/>
      </w:pPr>
      <w:r>
        <w:rPr>
          <w:b/>
        </w:rPr>
        <w:t>[Comments]</w:t>
      </w:r>
      <w:r>
        <w:t xml:space="preserve">: </w:t>
      </w:r>
    </w:p>
    <w:p w14:paraId="3022DD53" w14:textId="77777777" w:rsidR="001A3F11" w:rsidRPr="001E4482" w:rsidRDefault="001A3F11" w:rsidP="00370B42">
      <w:pPr>
        <w:pStyle w:val="CommentText"/>
      </w:pPr>
    </w:p>
  </w:comment>
  <w:comment w:id="2248" w:author="ZTE(Wenting)" w:date="2024-01-26T14:07:00Z" w:initials="ZTE">
    <w:p w14:paraId="1D81B86E" w14:textId="77777777" w:rsidR="001A3F11" w:rsidRDefault="001A3F11" w:rsidP="00615C56">
      <w:pPr>
        <w:pStyle w:val="CommentText"/>
      </w:pPr>
      <w:r>
        <w:rPr>
          <w:rStyle w:val="CommentReference"/>
        </w:rPr>
        <w:annotationRef/>
      </w: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48D1DB1" w14:textId="77777777" w:rsidR="001A3F11" w:rsidRDefault="001A3F11" w:rsidP="00615C56">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B8DEF4" w14:textId="77777777" w:rsidR="001A3F11" w:rsidRDefault="001A3F11" w:rsidP="00615C56">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434DED57" w14:textId="77777777" w:rsidR="001A3F11" w:rsidRDefault="001A3F11" w:rsidP="00615C56">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F96ED03" w14:textId="77777777" w:rsidR="001A3F11" w:rsidRDefault="001A3F11" w:rsidP="00615C56">
      <w:r>
        <w:rPr>
          <w:b/>
        </w:rPr>
        <w:t>[Comments]</w:t>
      </w:r>
      <w:r>
        <w:t>:</w:t>
      </w:r>
    </w:p>
    <w:p w14:paraId="59FE1AD6" w14:textId="04587616" w:rsidR="001A3F11" w:rsidRDefault="001A3F11">
      <w:pPr>
        <w:pStyle w:val="CommentText"/>
      </w:pPr>
    </w:p>
  </w:comment>
  <w:comment w:id="2280" w:author="Intel (Sudeep)" w:date="2024-01-23T17:23:00Z" w:initials="I1">
    <w:p w14:paraId="6987AC53" w14:textId="77777777" w:rsidR="001A3F11" w:rsidRDefault="001A3F11" w:rsidP="00370B42">
      <w:pPr>
        <w:pStyle w:val="CommentText"/>
      </w:pPr>
      <w:r>
        <w:rPr>
          <w:rStyle w:val="CommentReference"/>
        </w:rPr>
        <w:annotationRef/>
      </w:r>
      <w:r>
        <w:rPr>
          <w:b/>
        </w:rPr>
        <w:t>[RIL]</w:t>
      </w:r>
      <w:r>
        <w:t xml:space="preserve">: I124 </w:t>
      </w:r>
      <w:r>
        <w:rPr>
          <w:b/>
        </w:rPr>
        <w:t>[Delegate]</w:t>
      </w:r>
      <w:r>
        <w:t xml:space="preserve">: Intel (Sudeep)  </w:t>
      </w:r>
      <w:r>
        <w:rPr>
          <w:b/>
        </w:rPr>
        <w:t>[WI]</w:t>
      </w:r>
      <w:r>
        <w:t>:</w:t>
      </w:r>
      <w:r w:rsidRPr="00490B8F">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4EAECF5" w14:textId="77777777" w:rsidR="001A3F11" w:rsidRDefault="001A3F11" w:rsidP="00370B42">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3912FB3" w14:textId="77777777" w:rsidR="001A3F11" w:rsidRDefault="001A3F11" w:rsidP="00370B42">
      <w:pPr>
        <w:pStyle w:val="CommentText"/>
      </w:pPr>
      <w:r>
        <w:rPr>
          <w:b/>
        </w:rPr>
        <w:t>[Proposed Change]</w:t>
      </w:r>
      <w:r>
        <w:t>: Define an IE (please choose appropriate IE and field name):</w:t>
      </w:r>
    </w:p>
    <w:p w14:paraId="43DF9E73" w14:textId="77777777" w:rsidR="001A3F11" w:rsidRPr="00D93722" w:rsidRDefault="001A3F11" w:rsidP="00370B42">
      <w:pPr>
        <w:pStyle w:val="PL"/>
        <w:rPr>
          <w:color w:val="FF0000"/>
          <w:u w:val="single"/>
        </w:rPr>
      </w:pPr>
      <w:r w:rsidRPr="00D93722">
        <w:rPr>
          <w:color w:val="FF0000"/>
          <w:u w:val="single"/>
        </w:rPr>
        <w:t xml:space="preserve">DCI-r18 ::= SEQUENCE {  </w:t>
      </w:r>
    </w:p>
    <w:p w14:paraId="74CE72FF" w14:textId="77777777" w:rsidR="001A3F11" w:rsidRPr="00D93722" w:rsidRDefault="001A3F11" w:rsidP="00370B42">
      <w:pPr>
        <w:pStyle w:val="PL"/>
        <w:rPr>
          <w:color w:val="FF0000"/>
          <w:u w:val="single"/>
        </w:rPr>
      </w:pPr>
      <w:r w:rsidRPr="00D93722">
        <w:rPr>
          <w:color w:val="FF0000"/>
          <w:u w:val="single"/>
        </w:rPr>
        <w:t xml:space="preserve">    tci-SelectionPresentIn-DCI-r18      ENUMERATED { enabled }                                            OPTIONAL,    -- Need R</w:t>
      </w:r>
    </w:p>
    <w:p w14:paraId="2F1E9CF2" w14:textId="77777777" w:rsidR="001A3F11" w:rsidRPr="00D93722" w:rsidRDefault="001A3F11" w:rsidP="00370B42">
      <w:pPr>
        <w:pStyle w:val="PL"/>
        <w:rPr>
          <w:color w:val="FF0000"/>
          <w:u w:val="single"/>
        </w:rPr>
      </w:pPr>
      <w:r w:rsidRPr="00D93722">
        <w:rPr>
          <w:color w:val="FF0000"/>
          <w:u w:val="single"/>
        </w:rPr>
        <w:t xml:space="preserve">    applyIndicatedTCI-StateDCI-1-0-r18  ENUMERATED {first, second, both}                                  OPTIONAL    -- Need R</w:t>
      </w:r>
    </w:p>
    <w:p w14:paraId="4477B094" w14:textId="77777777" w:rsidR="001A3F11" w:rsidRPr="00D93722" w:rsidRDefault="001A3F11" w:rsidP="00370B42">
      <w:pPr>
        <w:pStyle w:val="PL"/>
        <w:rPr>
          <w:color w:val="FF0000"/>
          <w:u w:val="single"/>
        </w:rPr>
      </w:pPr>
      <w:r w:rsidRPr="00D93722">
        <w:rPr>
          <w:color w:val="FF0000"/>
          <w:u w:val="single"/>
        </w:rPr>
        <w:t>}</w:t>
      </w:r>
    </w:p>
    <w:p w14:paraId="3EBDEE3D" w14:textId="77777777" w:rsidR="001A3F11" w:rsidRDefault="001A3F11" w:rsidP="00370B42">
      <w:pPr>
        <w:pStyle w:val="CommentText"/>
      </w:pPr>
      <w:r>
        <w:t>And use:</w:t>
      </w:r>
    </w:p>
    <w:p w14:paraId="17697726" w14:textId="77777777" w:rsidR="001A3F11" w:rsidRPr="00E83F3F" w:rsidRDefault="001A3F11" w:rsidP="00370B42">
      <w:pPr>
        <w:pStyle w:val="CommentText"/>
        <w:rPr>
          <w:color w:val="FF0000"/>
          <w:u w:val="single"/>
        </w:rPr>
      </w:pPr>
      <w:r w:rsidRPr="00E83F3F">
        <w:rPr>
          <w:color w:val="FF0000"/>
          <w:u w:val="single"/>
        </w:rPr>
        <w:t>[[</w:t>
      </w:r>
    </w:p>
    <w:p w14:paraId="440CB03D" w14:textId="77777777" w:rsidR="001A3F11" w:rsidRPr="00E83F3F" w:rsidRDefault="001A3F11" w:rsidP="00370B42">
      <w:pPr>
        <w:pStyle w:val="CommentText"/>
        <w:rPr>
          <w:color w:val="FF0000"/>
          <w:u w:val="single"/>
        </w:rPr>
      </w:pPr>
      <w:r w:rsidRPr="00E83F3F">
        <w:rPr>
          <w:color w:val="FF0000"/>
          <w:u w:val="single"/>
        </w:rPr>
        <w:t xml:space="preserve">tci-18 </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setupRelease {DCI-r18}</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OPTIONAL -- Need M</w:t>
      </w:r>
    </w:p>
    <w:p w14:paraId="35D20048" w14:textId="77777777" w:rsidR="001A3F11" w:rsidRPr="00E83F3F" w:rsidRDefault="001A3F11" w:rsidP="00370B42">
      <w:pPr>
        <w:pStyle w:val="CommentText"/>
        <w:rPr>
          <w:color w:val="FF0000"/>
          <w:u w:val="single"/>
        </w:rPr>
      </w:pPr>
      <w:r w:rsidRPr="00E83F3F">
        <w:rPr>
          <w:color w:val="FF0000"/>
          <w:u w:val="single"/>
        </w:rPr>
        <w:t>]]</w:t>
      </w:r>
    </w:p>
    <w:p w14:paraId="5461A81E" w14:textId="77777777" w:rsidR="001A3F11" w:rsidRDefault="001A3F11" w:rsidP="00370B42">
      <w:pPr>
        <w:pStyle w:val="CommentText"/>
      </w:pPr>
    </w:p>
    <w:p w14:paraId="417B5832" w14:textId="77777777" w:rsidR="001A3F11" w:rsidRDefault="001A3F11" w:rsidP="00370B42">
      <w:pPr>
        <w:pStyle w:val="CommentText"/>
      </w:pPr>
    </w:p>
    <w:p w14:paraId="33F35314" w14:textId="77777777" w:rsidR="001A3F11" w:rsidRDefault="001A3F11" w:rsidP="00370B42">
      <w:pPr>
        <w:pStyle w:val="CommentText"/>
      </w:pPr>
      <w:r>
        <w:rPr>
          <w:b/>
        </w:rPr>
        <w:t>[Comments]</w:t>
      </w:r>
      <w:r>
        <w:t xml:space="preserve">: </w:t>
      </w:r>
    </w:p>
    <w:p w14:paraId="18C6E2BC" w14:textId="77777777" w:rsidR="001A3F11" w:rsidRPr="00D84DFB" w:rsidRDefault="001A3F11" w:rsidP="00370B42">
      <w:pPr>
        <w:pStyle w:val="CommentText"/>
      </w:pPr>
    </w:p>
  </w:comment>
  <w:comment w:id="2281" w:author="C" w:date="2024-01-17T22:00:00Z" w:initials="C">
    <w:p w14:paraId="42166904" w14:textId="33216004" w:rsidR="001A3F11" w:rsidRPr="00E74BCA" w:rsidRDefault="001A3F11"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1A3F11" w:rsidRPr="005461C0" w:rsidRDefault="001A3F11"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0FBBE98E" w:rsidR="001A3F11" w:rsidRDefault="001A3F11"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field description of </w:t>
      </w:r>
      <w:r w:rsidRPr="005461C0">
        <w:rPr>
          <w:rFonts w:eastAsia="DengXian"/>
          <w:i/>
          <w:lang w:eastAsia="zh-CN"/>
        </w:rPr>
        <w:t>applyIndicatedTCI-StateDCI-1-0</w:t>
      </w:r>
      <w:r>
        <w:rPr>
          <w:rFonts w:eastAsia="DengXian" w:hint="eastAsia"/>
          <w:lang w:eastAsia="zh-CN"/>
        </w:rPr>
        <w:t>.</w:t>
      </w:r>
    </w:p>
    <w:p w14:paraId="04A7464D" w14:textId="77777777" w:rsidR="001A3F11" w:rsidRDefault="001A3F11">
      <w:pPr>
        <w:pStyle w:val="CommentText"/>
      </w:pPr>
      <w:r>
        <w:rPr>
          <w:b/>
        </w:rPr>
        <w:t>[Comments]</w:t>
      </w:r>
      <w:r>
        <w:t xml:space="preserve">: </w:t>
      </w:r>
    </w:p>
    <w:p w14:paraId="70D1AB74" w14:textId="21F9BBD3" w:rsidR="001A3F11" w:rsidRPr="00C024FF" w:rsidRDefault="001A3F11">
      <w:pPr>
        <w:pStyle w:val="CommentText"/>
      </w:pPr>
    </w:p>
  </w:comment>
  <w:comment w:id="2289" w:author="C" w:date="2024-01-16T13:42:00Z" w:initials="C">
    <w:p w14:paraId="369D8251" w14:textId="1F004D30" w:rsidR="001A3F11" w:rsidRDefault="001A3F11"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1A3F11" w:rsidRPr="00482F0C" w:rsidRDefault="001A3F11"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1A3F11" w:rsidRPr="00482F0C" w:rsidRDefault="001A3F11"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1A3F11" w:rsidRDefault="001A3F11">
      <w:pPr>
        <w:pStyle w:val="CommentText"/>
      </w:pPr>
      <w:r>
        <w:rPr>
          <w:b/>
        </w:rPr>
        <w:t>[Comments]</w:t>
      </w:r>
      <w:r>
        <w:t xml:space="preserve">: </w:t>
      </w:r>
    </w:p>
    <w:p w14:paraId="6E4E456A" w14:textId="3EF16241" w:rsidR="001A3F11" w:rsidRPr="00741801" w:rsidRDefault="001A3F11">
      <w:pPr>
        <w:pStyle w:val="CommentText"/>
      </w:pPr>
    </w:p>
  </w:comment>
  <w:comment w:id="2290" w:author="Intel (Sudeep)" w:date="2024-01-24T09:58:00Z" w:initials="I1">
    <w:p w14:paraId="4D66966F" w14:textId="77777777" w:rsidR="001A3F11" w:rsidRDefault="001A3F11" w:rsidP="00370B42">
      <w:pPr>
        <w:pStyle w:val="CommentText"/>
      </w:pPr>
      <w:r>
        <w:rPr>
          <w:rStyle w:val="CommentReference"/>
        </w:rPr>
        <w:annotationRef/>
      </w:r>
      <w:r>
        <w:rPr>
          <w:b/>
        </w:rPr>
        <w:t>[RIL]</w:t>
      </w:r>
      <w:r>
        <w:t xml:space="preserve">: I122 </w:t>
      </w:r>
      <w:r>
        <w:rPr>
          <w:b/>
        </w:rPr>
        <w:t>[Delegate]</w:t>
      </w:r>
      <w:r>
        <w:t xml:space="preserve">: Intel (Sudeep)  </w:t>
      </w:r>
      <w:r>
        <w:rPr>
          <w:b/>
        </w:rPr>
        <w:t>[WI]</w:t>
      </w:r>
      <w:r>
        <w:t>:</w:t>
      </w:r>
      <w:r w:rsidRPr="0097427A">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3A5FAD6" w14:textId="77777777" w:rsidR="001A3F11" w:rsidRDefault="001A3F11" w:rsidP="00370B42">
      <w:pPr>
        <w:pStyle w:val="CommentText"/>
      </w:pPr>
      <w:r>
        <w:rPr>
          <w:b/>
        </w:rPr>
        <w:t>[Description]</w:t>
      </w:r>
      <w:r>
        <w:t xml:space="preserve">: We don’t normally use ToAddMod list for fields in cell specific “configCommon” IEs.  </w:t>
      </w:r>
    </w:p>
    <w:p w14:paraId="4194CDC4" w14:textId="77777777" w:rsidR="001A3F11" w:rsidRDefault="001A3F11" w:rsidP="00370B42">
      <w:pPr>
        <w:pStyle w:val="CommentText"/>
        <w:rPr>
          <w:noProof/>
        </w:rPr>
      </w:pPr>
      <w:r>
        <w:rPr>
          <w:b/>
        </w:rPr>
        <w:t>[Proposed Change]</w:t>
      </w:r>
      <w:r>
        <w:t>: Use normal list with Need R</w:t>
      </w:r>
    </w:p>
    <w:p w14:paraId="04A6B2F2" w14:textId="77777777" w:rsidR="001A3F11" w:rsidRPr="0095250E" w:rsidRDefault="001A3F11" w:rsidP="00370B42">
      <w:pPr>
        <w:pStyle w:val="PL"/>
      </w:pPr>
      <w:r w:rsidRPr="0095250E">
        <w:t xml:space="preserve">    additionalRACH-perPCI</w:t>
      </w:r>
      <w:r w:rsidRPr="00DE463F">
        <w:rPr>
          <w:strike/>
          <w:color w:val="FF0000"/>
        </w:rPr>
        <w:t>-ToAddMod</w:t>
      </w:r>
      <w:r w:rsidRPr="0095250E">
        <w:t>List-r18</w:t>
      </w:r>
      <w:r>
        <w:rPr>
          <w:rStyle w:val="CommentReference"/>
          <w:rFonts w:ascii="Times New Roman" w:hAnsi="Times New Roman"/>
          <w:noProof w:val="0"/>
          <w:lang w:eastAsia="ja-JP"/>
        </w:rPr>
        <w:annotationRef/>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0A2BA01F" w14:textId="77777777" w:rsidR="001A3F11" w:rsidRPr="0095250E" w:rsidRDefault="001A3F11" w:rsidP="00370B42">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46AA6D33" w14:textId="77777777" w:rsidR="001A3F11" w:rsidRPr="00DE463F" w:rsidRDefault="001A3F11" w:rsidP="00370B42">
      <w:pPr>
        <w:pStyle w:val="PL"/>
        <w:rPr>
          <w:strike/>
          <w:color w:val="FF0000"/>
        </w:rPr>
      </w:pPr>
      <w:r w:rsidRPr="00DE463F">
        <w:rPr>
          <w:strike/>
          <w:color w:val="FF0000"/>
        </w:rPr>
        <w:t xml:space="preserve">    additionalRACH-perPCI-ToReleaseList-r18  SEQUENCE (SIZE (1.. maxNrofAdditionalPRACHConfigs-r18)) OF RACH-ConfigTwoTAIndex-r18</w:t>
      </w:r>
    </w:p>
    <w:p w14:paraId="132C1040" w14:textId="77777777" w:rsidR="001A3F11" w:rsidRDefault="001A3F11" w:rsidP="00370B42">
      <w:pPr>
        <w:pStyle w:val="CommentText"/>
      </w:pPr>
    </w:p>
    <w:p w14:paraId="1C782F1C" w14:textId="77777777" w:rsidR="001A3F11" w:rsidRDefault="001A3F11" w:rsidP="00370B42">
      <w:pPr>
        <w:pStyle w:val="CommentText"/>
      </w:pPr>
      <w:r>
        <w:rPr>
          <w:b/>
        </w:rPr>
        <w:t>[Comments]</w:t>
      </w:r>
      <w:r>
        <w:t xml:space="preserve">: </w:t>
      </w:r>
    </w:p>
    <w:p w14:paraId="49B40011" w14:textId="77777777" w:rsidR="001A3F11" w:rsidRPr="00527A0E" w:rsidRDefault="001A3F11" w:rsidP="00370B42">
      <w:pPr>
        <w:pStyle w:val="CommentText"/>
      </w:pPr>
    </w:p>
  </w:comment>
  <w:comment w:id="2291" w:author="Ericsson (Tony)" w:date="2024-01-18T17:23:00Z" w:initials="E">
    <w:p w14:paraId="029D4200" w14:textId="69436190" w:rsidR="001A3F11" w:rsidRDefault="001A3F11" w:rsidP="0066605D">
      <w:pPr>
        <w:pStyle w:val="CommentText"/>
      </w:pPr>
      <w:r>
        <w:rPr>
          <w:rStyle w:val="CommentReference"/>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1A3F11" w:rsidRDefault="001A3F11" w:rsidP="0066605D">
      <w:pPr>
        <w:pStyle w:val="CommentText"/>
      </w:pPr>
      <w:r>
        <w:rPr>
          <w:b/>
        </w:rPr>
        <w:t>[Description]</w:t>
      </w:r>
      <w:r>
        <w:t>: There are missing spare values, in case future extension of this field in needed.</w:t>
      </w:r>
    </w:p>
    <w:p w14:paraId="37F6A22F" w14:textId="77777777" w:rsidR="001A3F11" w:rsidRDefault="001A3F11" w:rsidP="0066605D">
      <w:pPr>
        <w:pStyle w:val="CommentText"/>
      </w:pPr>
      <w:r>
        <w:rPr>
          <w:b/>
        </w:rPr>
        <w:t>[Proposed Change]</w:t>
      </w:r>
      <w:r>
        <w:t>: Implement the following change:</w:t>
      </w:r>
    </w:p>
    <w:p w14:paraId="0BB8B075" w14:textId="77777777" w:rsidR="001A3F11" w:rsidRDefault="001A3F11" w:rsidP="0066605D">
      <w:pPr>
        <w:pStyle w:val="CommentText"/>
      </w:pPr>
      <w:r>
        <w:t>preambleTransMax-Msg1-</w:t>
      </w:r>
      <w:r w:rsidRPr="00E04A50">
        <w:t>Repetition-r18</w:t>
      </w:r>
      <w:r w:rsidRPr="006D48C6">
        <w:t xml:space="preserve">  </w:t>
      </w:r>
      <w:r w:rsidRPr="001A6BEE">
        <w:t xml:space="preserve">   ENUMERATED {n1, n2, n4, n6, n8, n10, n20, n50, n100, n200</w:t>
      </w:r>
      <w:r w:rsidRPr="00B901B6">
        <w:rPr>
          <w:rStyle w:val="CommentReference"/>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1A3F11" w:rsidRDefault="001A3F11" w:rsidP="0066605D">
      <w:pPr>
        <w:pStyle w:val="CommentText"/>
      </w:pPr>
      <w:r>
        <w:rPr>
          <w:b/>
        </w:rPr>
        <w:t>[Comments]</w:t>
      </w:r>
      <w:r>
        <w:t xml:space="preserve">: </w:t>
      </w:r>
    </w:p>
    <w:p w14:paraId="4E555FB4" w14:textId="77777777" w:rsidR="001A3F11" w:rsidRPr="004A435A" w:rsidRDefault="001A3F11" w:rsidP="0066605D">
      <w:pPr>
        <w:pStyle w:val="CommentText"/>
      </w:pPr>
    </w:p>
  </w:comment>
  <w:comment w:id="2293" w:author="Intel (Sudeep)" w:date="2024-01-24T09:48:00Z" w:initials="I1">
    <w:p w14:paraId="24BDD49E" w14:textId="77777777" w:rsidR="001A3F11" w:rsidRDefault="001A3F11" w:rsidP="00370B42">
      <w:pPr>
        <w:pStyle w:val="CommentText"/>
      </w:pPr>
      <w:r>
        <w:rPr>
          <w:rStyle w:val="CommentReference"/>
        </w:rPr>
        <w:annotationRef/>
      </w:r>
      <w:r>
        <w:rPr>
          <w:b/>
        </w:rPr>
        <w:t>[RIL]</w:t>
      </w:r>
      <w:r>
        <w:t xml:space="preserve">: I125 </w:t>
      </w:r>
      <w:r>
        <w:rPr>
          <w:b/>
        </w:rPr>
        <w:t>[Delegate]</w:t>
      </w:r>
      <w:r>
        <w:t xml:space="preserve">: Intel (Sudeep)  </w:t>
      </w:r>
      <w:r>
        <w:rPr>
          <w:b/>
        </w:rPr>
        <w:t>[WI]</w:t>
      </w:r>
      <w:r>
        <w:t>:</w:t>
      </w:r>
      <w:r w:rsidRPr="00CB371E">
        <w:t xml:space="preserve"> NR_cov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19275BC" w14:textId="77777777" w:rsidR="001A3F11" w:rsidRDefault="001A3F11" w:rsidP="00370B42">
      <w:pPr>
        <w:pStyle w:val="CommentText"/>
      </w:pPr>
      <w:r>
        <w:rPr>
          <w:b/>
        </w:rPr>
        <w:t>[Description]</w:t>
      </w:r>
      <w:r>
        <w:t>: The presence conditions are covered in the field description and conditional presence, and they don’t seem to be aligned.</w:t>
      </w:r>
    </w:p>
    <w:p w14:paraId="0ABB79F4" w14:textId="77777777" w:rsidR="001A3F11" w:rsidRDefault="001A3F11" w:rsidP="00370B42">
      <w:pPr>
        <w:pStyle w:val="CommentText"/>
      </w:pPr>
      <w:r>
        <w:rPr>
          <w:b/>
        </w:rPr>
        <w:t>[Proposed Change]</w:t>
      </w:r>
      <w:r>
        <w:t>: Remove the presence from either the field description or condition and update accordingly.</w:t>
      </w:r>
    </w:p>
    <w:p w14:paraId="55423226" w14:textId="77777777" w:rsidR="001A3F11" w:rsidRDefault="001A3F11" w:rsidP="00370B42">
      <w:pPr>
        <w:pStyle w:val="CommentText"/>
      </w:pPr>
      <w:r>
        <w:rPr>
          <w:b/>
        </w:rPr>
        <w:t>[Comments]</w:t>
      </w:r>
      <w:r>
        <w:t xml:space="preserve">: </w:t>
      </w:r>
    </w:p>
    <w:p w14:paraId="678AB198" w14:textId="77777777" w:rsidR="001A3F11" w:rsidRPr="00EB0116" w:rsidRDefault="001A3F11" w:rsidP="00370B42">
      <w:pPr>
        <w:pStyle w:val="CommentText"/>
      </w:pPr>
    </w:p>
  </w:comment>
  <w:comment w:id="2294" w:author="Intel (Sudeep)" w:date="2024-01-24T09:51:00Z" w:initials="I1">
    <w:p w14:paraId="4D1EE5AC" w14:textId="77777777" w:rsidR="001A3F11" w:rsidRDefault="001A3F11" w:rsidP="00370B42">
      <w:pPr>
        <w:pStyle w:val="CommentText"/>
      </w:pPr>
      <w:r>
        <w:rPr>
          <w:rStyle w:val="CommentReference"/>
        </w:rPr>
        <w:annotationRef/>
      </w:r>
      <w:r>
        <w:rPr>
          <w:b/>
        </w:rPr>
        <w:t>[RIL]</w:t>
      </w:r>
      <w:r>
        <w:t xml:space="preserve">: I126 </w:t>
      </w:r>
      <w:r>
        <w:rPr>
          <w:b/>
        </w:rPr>
        <w:t>[Delegate]</w:t>
      </w:r>
      <w:r>
        <w:t xml:space="preserve">: Intel (Sudeep)  </w:t>
      </w:r>
      <w:r>
        <w:rPr>
          <w:b/>
        </w:rPr>
        <w:t>[WI]</w:t>
      </w:r>
      <w:r>
        <w:t>:</w:t>
      </w:r>
      <w:r w:rsidRPr="00F41D59">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55DE52E" w14:textId="77777777" w:rsidR="001A3F11" w:rsidRDefault="001A3F11" w:rsidP="00370B42">
      <w:pPr>
        <w:pStyle w:val="CommentText"/>
      </w:pPr>
      <w:r>
        <w:rPr>
          <w:b/>
        </w:rPr>
        <w:t>[Description]</w:t>
      </w:r>
      <w:r>
        <w:t xml:space="preserve">: </w:t>
      </w:r>
      <w:r>
        <w:rPr>
          <w:noProof/>
        </w:rPr>
        <w:t>T</w:t>
      </w:r>
      <w:r>
        <w:t xml:space="preserve">his is configCommon IE, that is a cell parameter while the other </w:t>
      </w:r>
      <w:r>
        <w:rPr>
          <w:noProof/>
        </w:rPr>
        <w:t xml:space="preserve">referenced </w:t>
      </w:r>
      <w:r>
        <w:t>fields are dedicated parameters</w:t>
      </w:r>
      <w:r>
        <w:rPr>
          <w:noProof/>
        </w:rPr>
        <w:t>.  ConfigCommon is a cell specific parameter and presence of fields cannot depend on dedicated configurations</w:t>
      </w:r>
      <w:r>
        <w:t>.  The list number of entries dependency also is unclear.</w:t>
      </w:r>
    </w:p>
    <w:p w14:paraId="6E2DEC8D" w14:textId="77777777" w:rsidR="001A3F11" w:rsidRDefault="001A3F11" w:rsidP="00370B42">
      <w:pPr>
        <w:pStyle w:val="CommentText"/>
      </w:pPr>
      <w:r>
        <w:rPr>
          <w:b/>
        </w:rPr>
        <w:t>[Proposed Change]</w:t>
      </w:r>
      <w:r>
        <w:t>: Update as per the original intention without referring to dedicated configurations.</w:t>
      </w:r>
    </w:p>
    <w:p w14:paraId="72D8CB11" w14:textId="77777777" w:rsidR="001A3F11" w:rsidRDefault="001A3F11" w:rsidP="00370B42">
      <w:pPr>
        <w:pStyle w:val="CommentText"/>
      </w:pPr>
      <w:r>
        <w:rPr>
          <w:b/>
        </w:rPr>
        <w:t>[Comments]</w:t>
      </w:r>
      <w:r>
        <w:t xml:space="preserve">: </w:t>
      </w:r>
    </w:p>
    <w:p w14:paraId="01F3301C" w14:textId="77777777" w:rsidR="001A3F11" w:rsidRPr="00F41D59" w:rsidRDefault="001A3F11" w:rsidP="00370B42">
      <w:pPr>
        <w:pStyle w:val="CommentText"/>
      </w:pPr>
    </w:p>
  </w:comment>
  <w:comment w:id="2299" w:author="Huawei (David L)" w:date="2024-01-18T14:50:00Z" w:initials="DL">
    <w:p w14:paraId="1A9F2920" w14:textId="690B0849" w:rsidR="001A3F11" w:rsidRDefault="001A3F11" w:rsidP="00475106">
      <w:pPr>
        <w:pStyle w:val="CommentText"/>
      </w:pPr>
      <w:r>
        <w:rPr>
          <w:rStyle w:val="CommentReference"/>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1A3F11" w:rsidRPr="00D332E3" w:rsidRDefault="001A3F11" w:rsidP="00475106">
      <w:pPr>
        <w:pStyle w:val="CommentText"/>
      </w:pPr>
      <w:r>
        <w:rPr>
          <w:b/>
        </w:rPr>
        <w:t>[Description]</w:t>
      </w:r>
      <w:r>
        <w:t>: It is unclear what this refers to.</w:t>
      </w:r>
    </w:p>
    <w:p w14:paraId="798EF47B" w14:textId="5EF01A88" w:rsidR="001A3F11" w:rsidRPr="00054B18" w:rsidRDefault="001A3F11" w:rsidP="00475106">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1A3F11" w:rsidRDefault="001A3F11" w:rsidP="00475106">
      <w:pPr>
        <w:pStyle w:val="CommentText"/>
      </w:pPr>
    </w:p>
    <w:p w14:paraId="19AC6F89" w14:textId="546EBAD1" w:rsidR="001A3F11" w:rsidRPr="00054B18" w:rsidRDefault="001A3F11" w:rsidP="00475106">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1A3F11" w:rsidRDefault="001A3F11" w:rsidP="00475106">
      <w:pPr>
        <w:pStyle w:val="CommentText"/>
      </w:pPr>
      <w:r>
        <w:rPr>
          <w:b/>
        </w:rPr>
        <w:t>[Comments]</w:t>
      </w:r>
      <w:r>
        <w:t xml:space="preserve">: </w:t>
      </w:r>
    </w:p>
    <w:p w14:paraId="29849A9D" w14:textId="5F2C4DA1" w:rsidR="001A3F11" w:rsidRDefault="001A3F11">
      <w:pPr>
        <w:pStyle w:val="CommentText"/>
      </w:pPr>
    </w:p>
  </w:comment>
  <w:comment w:id="2300" w:author="Huawei (David L)" w:date="2024-01-18T15:15:00Z" w:initials="DL">
    <w:p w14:paraId="220CA536" w14:textId="0F4C1D74" w:rsidR="001A3F11" w:rsidRDefault="001A3F11" w:rsidP="00023362">
      <w:pPr>
        <w:pStyle w:val="CommentText"/>
      </w:pPr>
      <w:r>
        <w:rPr>
          <w:rStyle w:val="CommentReference"/>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1A3F11" w:rsidRPr="00D332E3" w:rsidRDefault="001A3F11" w:rsidP="00023362">
      <w:pPr>
        <w:pStyle w:val="CommentText"/>
      </w:pPr>
      <w:r>
        <w:rPr>
          <w:b/>
        </w:rPr>
        <w:t>[Description]</w:t>
      </w:r>
      <w:r>
        <w:t>: It is unclear what this refers to.</w:t>
      </w:r>
    </w:p>
    <w:p w14:paraId="348D15BF" w14:textId="77777777" w:rsidR="001A3F11" w:rsidRDefault="001A3F11" w:rsidP="00023362">
      <w:pPr>
        <w:pStyle w:val="CommentText"/>
      </w:pPr>
      <w:r>
        <w:rPr>
          <w:b/>
        </w:rPr>
        <w:t>[Proposed Change]</w:t>
      </w:r>
      <w:r>
        <w:t xml:space="preserve">: </w:t>
      </w:r>
    </w:p>
    <w:p w14:paraId="2388052C" w14:textId="52CA4939" w:rsidR="001A3F11" w:rsidRPr="00023362" w:rsidRDefault="001A3F11" w:rsidP="00023362">
      <w:pPr>
        <w:pStyle w:val="CommentText"/>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1A3F11" w:rsidRDefault="001A3F11" w:rsidP="00023362">
      <w:pPr>
        <w:pStyle w:val="CommentText"/>
      </w:pPr>
      <w:r>
        <w:rPr>
          <w:b/>
        </w:rPr>
        <w:t>[Comments]</w:t>
      </w:r>
      <w:r>
        <w:t xml:space="preserve">: </w:t>
      </w:r>
    </w:p>
    <w:p w14:paraId="190125E0" w14:textId="5C16B567" w:rsidR="001A3F11" w:rsidRDefault="001A3F11">
      <w:pPr>
        <w:pStyle w:val="CommentText"/>
      </w:pPr>
    </w:p>
  </w:comment>
  <w:comment w:id="2301" w:author="Toyota ITC (Kai-Erik Sunell)" w:date="2024-01-24T17:30:00Z" w:initials="Kai-Erik">
    <w:p w14:paraId="5080B853" w14:textId="77777777" w:rsidR="001A3F11" w:rsidRDefault="001A3F11">
      <w:pPr>
        <w:pStyle w:val="CommentText"/>
      </w:pPr>
      <w:r>
        <w:rPr>
          <w:rStyle w:val="CommentReference"/>
        </w:rPr>
        <w:annotationRef/>
      </w: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23687" w14:textId="77777777" w:rsidR="001A3F11" w:rsidRDefault="001A3F11">
      <w:pPr>
        <w:pStyle w:val="CommentText"/>
      </w:pPr>
      <w:r>
        <w:rPr>
          <w:b/>
        </w:rPr>
        <w:t>[Description]</w:t>
      </w:r>
      <w:r>
        <w:t xml:space="preserve">: </w:t>
      </w:r>
    </w:p>
    <w:p w14:paraId="779AE4CD" w14:textId="77777777" w:rsidR="001A3F11" w:rsidRDefault="001A3F11">
      <w:pPr>
        <w:pStyle w:val="CommentText"/>
      </w:pPr>
      <w:r>
        <w:rPr>
          <w:b/>
        </w:rPr>
        <w:t>[Proposed Change]</w:t>
      </w:r>
      <w:r>
        <w:t xml:space="preserve">: </w:t>
      </w:r>
    </w:p>
    <w:p w14:paraId="4DB7B0F0" w14:textId="77777777" w:rsidR="001A3F11" w:rsidRDefault="001A3F11">
      <w:pPr>
        <w:pStyle w:val="CommentText"/>
      </w:pPr>
      <w:r>
        <w:rPr>
          <w:b/>
        </w:rPr>
        <w:t>[Comments]</w:t>
      </w:r>
      <w:r>
        <w:t xml:space="preserve">: </w:t>
      </w:r>
    </w:p>
    <w:p w14:paraId="24308E8F" w14:textId="523EC927" w:rsidR="001A3F11" w:rsidRPr="002B0411" w:rsidRDefault="001A3F11">
      <w:pPr>
        <w:pStyle w:val="CommentText"/>
      </w:pPr>
    </w:p>
  </w:comment>
  <w:comment w:id="2302" w:author="Huawei (David L)" w:date="2024-01-18T15:18:00Z" w:initials="DL">
    <w:p w14:paraId="00F2C76E" w14:textId="1CE52FD3" w:rsidR="001A3F11" w:rsidRDefault="001A3F11" w:rsidP="00023362">
      <w:pPr>
        <w:pStyle w:val="CommentText"/>
      </w:pPr>
      <w:r>
        <w:rPr>
          <w:rStyle w:val="CommentReference"/>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1A3F11" w:rsidRPr="00D332E3" w:rsidRDefault="001A3F11" w:rsidP="00023362">
      <w:pPr>
        <w:pStyle w:val="CommentText"/>
      </w:pPr>
      <w:r>
        <w:rPr>
          <w:b/>
        </w:rPr>
        <w:t>[Description]</w:t>
      </w:r>
      <w:r>
        <w:t>: It is unclear what this refers to.</w:t>
      </w:r>
    </w:p>
    <w:p w14:paraId="3D8E741F" w14:textId="055970AA" w:rsidR="001A3F11" w:rsidRPr="00054B18" w:rsidRDefault="001A3F11" w:rsidP="00023362">
      <w:pPr>
        <w:pStyle w:val="CommentText"/>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1A3F11" w:rsidRDefault="001A3F11" w:rsidP="00023362">
      <w:pPr>
        <w:pStyle w:val="CommentText"/>
      </w:pPr>
    </w:p>
    <w:p w14:paraId="143BFFB5" w14:textId="77777777" w:rsidR="001A3F11" w:rsidRPr="00054B18" w:rsidRDefault="001A3F11" w:rsidP="00023362">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1A3F11" w:rsidRDefault="001A3F11" w:rsidP="00023362">
      <w:pPr>
        <w:pStyle w:val="CommentText"/>
      </w:pPr>
      <w:r>
        <w:rPr>
          <w:b/>
        </w:rPr>
        <w:t>[Comments]</w:t>
      </w:r>
      <w:r>
        <w:t xml:space="preserve">: </w:t>
      </w:r>
    </w:p>
    <w:p w14:paraId="343C562A" w14:textId="09C26413" w:rsidR="001A3F11" w:rsidRDefault="001A3F11">
      <w:pPr>
        <w:pStyle w:val="CommentText"/>
      </w:pPr>
    </w:p>
  </w:comment>
  <w:comment w:id="2303" w:author="ZTE(Wenting)" w:date="2024-01-19T18:57:00Z" w:initials="ZTE">
    <w:p w14:paraId="08F88E35" w14:textId="77777777" w:rsidR="001A3F11" w:rsidRDefault="001A3F11" w:rsidP="005140AE">
      <w:r>
        <w:rPr>
          <w:rStyle w:val="CommentReference"/>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1A3F11" w:rsidRDefault="001A3F11" w:rsidP="005140AE">
      <w:pPr>
        <w:pStyle w:val="CommentText"/>
        <w:rPr>
          <w:color w:val="FF0000"/>
        </w:rPr>
      </w:pPr>
      <w:r>
        <w:rPr>
          <w:b/>
          <w:color w:val="FF0000"/>
        </w:rPr>
        <w:t>[Proposed Conclusion]</w:t>
      </w:r>
      <w:r>
        <w:rPr>
          <w:color w:val="FF0000"/>
        </w:rPr>
        <w:t xml:space="preserve">: </w:t>
      </w:r>
    </w:p>
    <w:p w14:paraId="01625993" w14:textId="77777777" w:rsidR="001A3F11" w:rsidRDefault="001A3F11" w:rsidP="005140AE">
      <w:r>
        <w:rPr>
          <w:b/>
        </w:rPr>
        <w:t>[Description]</w:t>
      </w:r>
      <w:r>
        <w:t>:</w:t>
      </w:r>
    </w:p>
    <w:p w14:paraId="35130324" w14:textId="77777777" w:rsidR="001A3F11" w:rsidRDefault="001A3F11"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1A3F11" w:rsidRDefault="001A3F11"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1A3F11" w:rsidRDefault="001A3F11" w:rsidP="005140AE">
      <w:r>
        <w:rPr>
          <w:b/>
        </w:rPr>
        <w:t>[Proposed Change]</w:t>
      </w:r>
      <w:r>
        <w:t>:</w:t>
      </w:r>
    </w:p>
    <w:p w14:paraId="37734CB6" w14:textId="77777777" w:rsidR="001A3F11" w:rsidRDefault="001A3F11" w:rsidP="005140AE">
      <w:pPr>
        <w:pStyle w:val="TAL"/>
        <w:rPr>
          <w:b/>
          <w:i/>
        </w:rPr>
      </w:pPr>
      <w:r>
        <w:rPr>
          <w:b/>
          <w:i/>
        </w:rPr>
        <w:t>referenceSignal</w:t>
      </w:r>
    </w:p>
    <w:p w14:paraId="5D52B5D0" w14:textId="77777777" w:rsidR="001A3F11" w:rsidRDefault="001A3F11"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1A3F11" w:rsidRDefault="001A3F11" w:rsidP="005140AE">
      <w:r>
        <w:rPr>
          <w:b/>
        </w:rPr>
        <w:t>[Comments]</w:t>
      </w:r>
      <w:r>
        <w:t>:</w:t>
      </w:r>
    </w:p>
    <w:p w14:paraId="566132BA" w14:textId="5B312F83" w:rsidR="001A3F11" w:rsidRPr="004D64E1" w:rsidRDefault="001A3F11" w:rsidP="005140AE">
      <w:pPr>
        <w:pStyle w:val="TAL"/>
        <w:rPr>
          <w:color w:val="FF0000"/>
        </w:rPr>
      </w:pPr>
    </w:p>
    <w:p w14:paraId="27B45172" w14:textId="4BA5579B" w:rsidR="001A3F11" w:rsidRDefault="001A3F11">
      <w:pPr>
        <w:pStyle w:val="CommentText"/>
      </w:pPr>
    </w:p>
  </w:comment>
  <w:comment w:id="2305" w:author="Huawei (David L)" w:date="2024-01-18T15:21:00Z" w:initials="DL">
    <w:p w14:paraId="6E1C1B34" w14:textId="4806BD01" w:rsidR="001A3F11" w:rsidRDefault="001A3F11" w:rsidP="00023362">
      <w:pPr>
        <w:pStyle w:val="CommentText"/>
      </w:pPr>
      <w:r>
        <w:rPr>
          <w:rStyle w:val="CommentReference"/>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1A3F11" w:rsidRPr="00D332E3" w:rsidRDefault="001A3F11" w:rsidP="00023362">
      <w:pPr>
        <w:pStyle w:val="CommentText"/>
      </w:pPr>
      <w:r>
        <w:rPr>
          <w:b/>
        </w:rPr>
        <w:t>[Description]</w:t>
      </w:r>
      <w:r>
        <w:t>: It is unclear what this refers to.</w:t>
      </w:r>
    </w:p>
    <w:p w14:paraId="56D19EC5" w14:textId="66234801" w:rsidR="001A3F11" w:rsidRPr="00023362" w:rsidRDefault="001A3F11" w:rsidP="00023362">
      <w:pPr>
        <w:pStyle w:val="CommentText"/>
        <w:rPr>
          <w:i/>
        </w:rPr>
      </w:pPr>
      <w:r>
        <w:rPr>
          <w:b/>
        </w:rPr>
        <w:t>[Proposed Change]</w:t>
      </w:r>
      <w:r>
        <w:t xml:space="preserve">: Same comments and suggestions like H023, H025 and H026 but for </w:t>
      </w:r>
      <w:r>
        <w:rPr>
          <w:i/>
        </w:rPr>
        <w:t>CandidateTCI-UL-State</w:t>
      </w:r>
    </w:p>
    <w:p w14:paraId="14E6B526" w14:textId="05AC7C81" w:rsidR="001A3F11" w:rsidRDefault="001A3F11" w:rsidP="00023362">
      <w:pPr>
        <w:pStyle w:val="CommentText"/>
      </w:pPr>
      <w:r>
        <w:rPr>
          <w:b/>
        </w:rPr>
        <w:t>[Comments]</w:t>
      </w:r>
      <w:r>
        <w:t xml:space="preserve">: </w:t>
      </w:r>
    </w:p>
    <w:p w14:paraId="10105B36" w14:textId="5E87CEEB" w:rsidR="001A3F11" w:rsidRDefault="001A3F11">
      <w:pPr>
        <w:pStyle w:val="CommentText"/>
      </w:pPr>
    </w:p>
  </w:comment>
  <w:comment w:id="2306" w:author="Huawei (David L)" w:date="2024-01-18T15:02:00Z" w:initials="DL">
    <w:p w14:paraId="471A396A" w14:textId="25E6BAB3" w:rsidR="001A3F11" w:rsidRDefault="001A3F11" w:rsidP="00054B18">
      <w:pPr>
        <w:pStyle w:val="CommentText"/>
      </w:pPr>
      <w:r>
        <w:rPr>
          <w:rStyle w:val="CommentReference"/>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1A3F11" w:rsidRPr="00D332E3" w:rsidRDefault="001A3F11" w:rsidP="00054B18">
      <w:pPr>
        <w:pStyle w:val="CommentText"/>
      </w:pPr>
      <w:r>
        <w:rPr>
          <w:b/>
        </w:rPr>
        <w:t>[Description]</w:t>
      </w:r>
      <w:r>
        <w:t xml:space="preserve">: </w:t>
      </w:r>
      <w:r>
        <w:rPr>
          <w:rFonts w:eastAsia="DengXian"/>
          <w:lang w:eastAsia="zh-CN"/>
        </w:rPr>
        <w:t>“quasi-collocation” is a DL concept</w:t>
      </w:r>
    </w:p>
    <w:p w14:paraId="37099DF8" w14:textId="77777777" w:rsidR="001A3F11" w:rsidRDefault="001A3F11" w:rsidP="00054B18">
      <w:pPr>
        <w:pStyle w:val="CommentText"/>
      </w:pPr>
      <w:r>
        <w:rPr>
          <w:b/>
        </w:rPr>
        <w:t>[Proposed Change]</w:t>
      </w:r>
      <w:r>
        <w:t xml:space="preserve">: </w:t>
      </w:r>
    </w:p>
    <w:p w14:paraId="246D758D" w14:textId="12CDDB54" w:rsidR="001A3F11" w:rsidRPr="00054B18" w:rsidRDefault="001A3F11" w:rsidP="00054B18">
      <w:pPr>
        <w:pStyle w:val="CommentText"/>
      </w:pPr>
      <w:r w:rsidRPr="0095250E">
        <w:rPr>
          <w:bCs/>
          <w:iCs/>
        </w:rPr>
        <w:t xml:space="preserve">Reference signal with which </w:t>
      </w:r>
      <w:r w:rsidRPr="00054B18">
        <w:rPr>
          <w:bCs/>
          <w:iCs/>
          <w:strike/>
          <w:color w:val="FF0000"/>
        </w:rPr>
        <w:t>quasi-collocation</w:t>
      </w:r>
      <w:r w:rsidRPr="00054B18">
        <w:rPr>
          <w:rStyle w:val="CommentReference"/>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1A3F11" w:rsidRDefault="001A3F11" w:rsidP="00054B18">
      <w:pPr>
        <w:pStyle w:val="CommentText"/>
      </w:pPr>
      <w:r>
        <w:rPr>
          <w:b/>
        </w:rPr>
        <w:t>[Comments]</w:t>
      </w:r>
      <w:r>
        <w:t xml:space="preserve">: </w:t>
      </w:r>
    </w:p>
    <w:p w14:paraId="1BA988B1" w14:textId="51EDB628" w:rsidR="001A3F11" w:rsidRDefault="001A3F11">
      <w:pPr>
        <w:pStyle w:val="CommentText"/>
      </w:pPr>
    </w:p>
  </w:comment>
  <w:comment w:id="2307" w:author="ZTE(Wenting)" w:date="2024-01-19T18:58:00Z" w:initials="ZTE">
    <w:p w14:paraId="7F910267" w14:textId="77777777" w:rsidR="001A3F11" w:rsidRDefault="001A3F11" w:rsidP="005140AE">
      <w:r>
        <w:rPr>
          <w:rStyle w:val="CommentReference"/>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1A3F11" w:rsidRDefault="001A3F11" w:rsidP="005140AE">
      <w:pPr>
        <w:pStyle w:val="CommentText"/>
        <w:rPr>
          <w:color w:val="FF0000"/>
        </w:rPr>
      </w:pPr>
      <w:r>
        <w:rPr>
          <w:b/>
          <w:color w:val="FF0000"/>
        </w:rPr>
        <w:t>[Proposed Conclusion]</w:t>
      </w:r>
      <w:r>
        <w:rPr>
          <w:color w:val="FF0000"/>
        </w:rPr>
        <w:t xml:space="preserve">: </w:t>
      </w:r>
    </w:p>
    <w:p w14:paraId="5F33EDF1" w14:textId="77777777" w:rsidR="001A3F11" w:rsidRDefault="001A3F11" w:rsidP="005140AE">
      <w:r>
        <w:rPr>
          <w:b/>
        </w:rPr>
        <w:t>[Description]</w:t>
      </w:r>
      <w:r>
        <w:t>:</w:t>
      </w:r>
    </w:p>
    <w:p w14:paraId="663C279E" w14:textId="77777777" w:rsidR="001A3F11" w:rsidRDefault="001A3F11"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1A3F11" w:rsidRDefault="001A3F11"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1A3F11" w:rsidRDefault="001A3F11" w:rsidP="005140AE">
      <w:r>
        <w:rPr>
          <w:b/>
        </w:rPr>
        <w:t>[Proposed Change]</w:t>
      </w:r>
      <w:r>
        <w:t>:</w:t>
      </w:r>
    </w:p>
    <w:p w14:paraId="72FCCC68" w14:textId="77777777" w:rsidR="001A3F11" w:rsidRDefault="001A3F11" w:rsidP="005140AE">
      <w:pPr>
        <w:pStyle w:val="TAL"/>
        <w:rPr>
          <w:b/>
          <w:i/>
        </w:rPr>
      </w:pPr>
      <w:r>
        <w:rPr>
          <w:b/>
          <w:i/>
        </w:rPr>
        <w:t>referenceSignal</w:t>
      </w:r>
    </w:p>
    <w:p w14:paraId="673AB8BA" w14:textId="77777777" w:rsidR="001A3F11" w:rsidRDefault="001A3F11"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1A3F11" w:rsidRDefault="001A3F11" w:rsidP="005140AE">
      <w:r>
        <w:rPr>
          <w:b/>
        </w:rPr>
        <w:t>[Comments]</w:t>
      </w:r>
      <w:r>
        <w:t>:</w:t>
      </w:r>
    </w:p>
    <w:p w14:paraId="0D46455E" w14:textId="5BDFE005" w:rsidR="001A3F11" w:rsidRDefault="001A3F11">
      <w:pPr>
        <w:pStyle w:val="CommentText"/>
      </w:pPr>
    </w:p>
  </w:comment>
  <w:comment w:id="2315" w:author="Huawei-YinghaoGuo" w:date="2024-01-19T15:14:00Z" w:initials="YG">
    <w:p w14:paraId="6988FE92" w14:textId="118F5238" w:rsidR="001A3F11" w:rsidRDefault="001A3F11" w:rsidP="003845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1A3F11" w:rsidRDefault="001A3F11" w:rsidP="00384583">
      <w:pPr>
        <w:pStyle w:val="CommentText"/>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1A3F11" w:rsidRDefault="001A3F11" w:rsidP="00384583">
      <w:pPr>
        <w:pStyle w:val="CommentText"/>
      </w:pPr>
      <w:r>
        <w:rPr>
          <w:b/>
        </w:rPr>
        <w:t>[Proposed Change]</w:t>
      </w:r>
      <w:r>
        <w:t xml:space="preserve">: Remove </w:t>
      </w:r>
      <w:r w:rsidRPr="00E40FE8">
        <w:t>OPTIONAL, -- Need M</w:t>
      </w:r>
      <w:r>
        <w:t xml:space="preserve"> and make those fields mandatory. </w:t>
      </w:r>
    </w:p>
    <w:p w14:paraId="042C9A59" w14:textId="1C4A7C38" w:rsidR="001A3F11" w:rsidRDefault="001A3F11" w:rsidP="00384583">
      <w:pPr>
        <w:pStyle w:val="CommentText"/>
      </w:pPr>
      <w:r>
        <w:rPr>
          <w:b/>
        </w:rPr>
        <w:t>[Comments]</w:t>
      </w:r>
      <w:r>
        <w:t>:</w:t>
      </w:r>
    </w:p>
  </w:comment>
  <w:comment w:id="2316" w:author="CATT (Haocheng)" w:date="2024-01-16T13:39:00Z" w:initials="C">
    <w:p w14:paraId="1A8F324E" w14:textId="485597F5"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1A3F11" w:rsidRDefault="001A3F11">
      <w:pPr>
        <w:pStyle w:val="CommentText"/>
        <w:rPr>
          <w:rFonts w:eastAsiaTheme="minorEastAsia"/>
          <w:lang w:eastAsia="zh-CN"/>
        </w:rPr>
      </w:pPr>
      <w:r>
        <w:rPr>
          <w:b/>
        </w:rPr>
        <w:t>[Description]</w:t>
      </w:r>
      <w:r>
        <w:t xml:space="preserve">: </w:t>
      </w:r>
    </w:p>
    <w:p w14:paraId="1FE55F2C" w14:textId="77777777" w:rsidR="001A3F11" w:rsidRDefault="001A3F11"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1A3F11" w:rsidRDefault="001A3F11"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1A3F11" w:rsidRDefault="001A3F11"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1A3F11" w:rsidRPr="007C6FC9" w:rsidRDefault="001A3F11"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1A3F11" w:rsidRDefault="001A3F11">
      <w:pPr>
        <w:pStyle w:val="CommentText"/>
        <w:rPr>
          <w:rFonts w:eastAsiaTheme="minorEastAsia"/>
          <w:lang w:eastAsia="zh-CN"/>
        </w:rPr>
      </w:pPr>
      <w:r>
        <w:rPr>
          <w:b/>
        </w:rPr>
        <w:t>[Proposed Change]</w:t>
      </w:r>
      <w:r>
        <w:t xml:space="preserve">: </w:t>
      </w:r>
    </w:p>
    <w:p w14:paraId="0D288ACA" w14:textId="77777777" w:rsidR="001A3F11" w:rsidRDefault="001A3F11"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1A3F11" w:rsidRPr="007C6FC9" w:rsidRDefault="001A3F11"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1A3F11" w:rsidRDefault="001A3F11">
      <w:pPr>
        <w:pStyle w:val="CommentText"/>
      </w:pPr>
      <w:r>
        <w:rPr>
          <w:b/>
        </w:rPr>
        <w:t>[Comments]</w:t>
      </w:r>
      <w:r>
        <w:t xml:space="preserve">: </w:t>
      </w:r>
    </w:p>
    <w:p w14:paraId="5CF4DE2F" w14:textId="127AA90E" w:rsidR="001A3F11" w:rsidRPr="007C6FC9" w:rsidRDefault="001A3F11">
      <w:pPr>
        <w:pStyle w:val="CommentText"/>
      </w:pPr>
    </w:p>
  </w:comment>
  <w:comment w:id="2319" w:author="Intel (Sudeep)" w:date="2024-01-24T10:51:00Z" w:initials="I1">
    <w:p w14:paraId="6224828F" w14:textId="77777777" w:rsidR="001A3F11" w:rsidRDefault="001A3F11" w:rsidP="00370B42">
      <w:pPr>
        <w:pStyle w:val="CommentText"/>
      </w:pPr>
      <w:r>
        <w:rPr>
          <w:rStyle w:val="CommentReference"/>
        </w:rPr>
        <w:annotationRef/>
      </w:r>
      <w:r>
        <w:rPr>
          <w:b/>
        </w:rPr>
        <w:t>[RIL]</w:t>
      </w:r>
      <w:r>
        <w:t xml:space="preserve">: I127 </w:t>
      </w:r>
      <w:r>
        <w:rPr>
          <w:b/>
        </w:rPr>
        <w:t>[Delegate]</w:t>
      </w:r>
      <w:r>
        <w:t xml:space="preserve">: Intel (Sudeep)  </w:t>
      </w:r>
      <w:r>
        <w:rPr>
          <w:b/>
        </w:rPr>
        <w:t>[WI]</w:t>
      </w:r>
      <w:r>
        <w:t>:</w:t>
      </w:r>
      <w:r w:rsidRPr="007F2F51">
        <w:t xml:space="preserve"> NonCol_intraB_ENDC_NR_CA-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DB19FC3" w14:textId="77777777" w:rsidR="001A3F11" w:rsidRDefault="001A3F11" w:rsidP="00370B42">
      <w:pPr>
        <w:pStyle w:val="CommentText"/>
      </w:pPr>
      <w:r>
        <w:rPr>
          <w:b/>
        </w:rPr>
        <w:t>[Description]</w:t>
      </w:r>
      <w:r>
        <w:t>: These two small fields using Need R in an extension group is not efficient signalling.  Suggest to group both these fields into an IE and use setupRelease for that IE.</w:t>
      </w:r>
    </w:p>
    <w:p w14:paraId="124AC054" w14:textId="77777777" w:rsidR="001A3F11" w:rsidRDefault="001A3F11" w:rsidP="00370B42">
      <w:pPr>
        <w:pStyle w:val="CommentText"/>
      </w:pPr>
      <w:r>
        <w:rPr>
          <w:b/>
        </w:rPr>
        <w:t>[Proposed Change]</w:t>
      </w:r>
      <w:r>
        <w:t>: Define an IE to group this and the next field, and use setupRelease for that.</w:t>
      </w:r>
    </w:p>
    <w:p w14:paraId="58C10ABD" w14:textId="77777777" w:rsidR="001A3F11" w:rsidRDefault="001A3F11" w:rsidP="00370B42">
      <w:pPr>
        <w:pStyle w:val="CommentText"/>
      </w:pPr>
      <w:r>
        <w:rPr>
          <w:b/>
        </w:rPr>
        <w:t>[Comments]</w:t>
      </w:r>
      <w:r>
        <w:t xml:space="preserve">: </w:t>
      </w:r>
    </w:p>
    <w:p w14:paraId="00C5E5A8" w14:textId="77777777" w:rsidR="001A3F11" w:rsidRPr="008E14ED" w:rsidRDefault="001A3F11" w:rsidP="00370B42">
      <w:pPr>
        <w:pStyle w:val="CommentText"/>
      </w:pPr>
    </w:p>
  </w:comment>
  <w:comment w:id="2321" w:author="Ericsson (Tony)" w:date="2024-01-25T10:20:00Z" w:initials="E">
    <w:p w14:paraId="2B1ED466" w14:textId="595A14BE" w:rsidR="001A3F11" w:rsidRDefault="001A3F11" w:rsidP="001227C8">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C71BCE" w14:textId="77777777" w:rsidR="001A3F11" w:rsidRDefault="001A3F11" w:rsidP="001227C8">
      <w:pPr>
        <w:pStyle w:val="CommentText"/>
      </w:pPr>
      <w:r>
        <w:rPr>
          <w:b/>
        </w:rPr>
        <w:t>[Description]</w:t>
      </w:r>
      <w:r>
        <w:t>: This field has two spare bits which as missing and it would be good to spell them out for future extension.</w:t>
      </w:r>
    </w:p>
    <w:p w14:paraId="69828400" w14:textId="77777777" w:rsidR="001A3F11" w:rsidRDefault="001A3F11" w:rsidP="001227C8">
      <w:pPr>
        <w:pStyle w:val="CommentText"/>
      </w:pPr>
      <w:r>
        <w:rPr>
          <w:b/>
        </w:rPr>
        <w:t>[Proposed Change]</w:t>
      </w:r>
      <w:r>
        <w:t>: Add missing spare values are follows:</w:t>
      </w:r>
    </w:p>
    <w:p w14:paraId="4F0EEFDB" w14:textId="77777777" w:rsidR="001A3F11" w:rsidRDefault="001A3F11" w:rsidP="001227C8">
      <w:pPr>
        <w:pStyle w:val="CommentText"/>
      </w:pPr>
      <w:r>
        <w:t>autonomousDenialSlots-r18           ENUMERATED {n2, n5, n10, n15, n20, n30</w:t>
      </w:r>
      <w:r w:rsidRPr="002920DD">
        <w:rPr>
          <w:rStyle w:val="CommentReference"/>
          <w:color w:val="FF0000"/>
        </w:rPr>
        <w:annotationRef/>
      </w:r>
      <w:r w:rsidRPr="002920DD">
        <w:rPr>
          <w:color w:val="FF0000"/>
        </w:rPr>
        <w:t>, spare 2, spare1</w:t>
      </w:r>
      <w:r>
        <w:t>},</w:t>
      </w:r>
    </w:p>
    <w:p w14:paraId="0B148811" w14:textId="77777777" w:rsidR="001A3F11" w:rsidRDefault="001A3F11" w:rsidP="001227C8">
      <w:pPr>
        <w:pStyle w:val="CommentText"/>
      </w:pPr>
      <w:r>
        <w:rPr>
          <w:b/>
        </w:rPr>
        <w:t>[Comments]</w:t>
      </w:r>
      <w:r>
        <w:t xml:space="preserve">: </w:t>
      </w:r>
    </w:p>
    <w:p w14:paraId="2DB4B00C" w14:textId="77777777" w:rsidR="001A3F11" w:rsidRPr="007A6771" w:rsidRDefault="001A3F11" w:rsidP="001227C8">
      <w:pPr>
        <w:pStyle w:val="CommentText"/>
      </w:pPr>
    </w:p>
  </w:comment>
  <w:comment w:id="2322" w:author="Intel (Sudeep)" w:date="2024-01-24T10:55:00Z" w:initials="I1">
    <w:p w14:paraId="3FB021DF" w14:textId="77777777" w:rsidR="001A3F11" w:rsidRDefault="001A3F11" w:rsidP="00370B42">
      <w:pPr>
        <w:pStyle w:val="CommentText"/>
      </w:pPr>
      <w:r>
        <w:rPr>
          <w:rStyle w:val="CommentReference"/>
        </w:rPr>
        <w:annotationRef/>
      </w:r>
      <w:r>
        <w:rPr>
          <w:b/>
        </w:rPr>
        <w:t>[RIL]</w:t>
      </w:r>
      <w:r>
        <w:t xml:space="preserve">: I128 </w:t>
      </w:r>
      <w:r>
        <w:rPr>
          <w:b/>
        </w:rPr>
        <w:t>[Delegate]</w:t>
      </w:r>
      <w:r>
        <w:t xml:space="preserve">: Intel (Sudeep)  </w:t>
      </w:r>
      <w:r>
        <w:rPr>
          <w:b/>
        </w:rPr>
        <w:t>[WI]</w:t>
      </w:r>
      <w:r>
        <w:t>:</w:t>
      </w:r>
      <w:r w:rsidRPr="00C65F46">
        <w:t xml:space="preserve"> NR_mobile_IAB-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3104140" w14:textId="77777777" w:rsidR="001A3F11" w:rsidRDefault="001A3F11" w:rsidP="00370B42">
      <w:pPr>
        <w:pStyle w:val="CommentText"/>
      </w:pPr>
      <w:r>
        <w:rPr>
          <w:b/>
        </w:rPr>
        <w:t>[Description]</w:t>
      </w:r>
      <w:r>
        <w:t>: This is oneshot and should use Need N</w:t>
      </w:r>
    </w:p>
    <w:p w14:paraId="01A41AE8" w14:textId="77777777" w:rsidR="001A3F11" w:rsidRDefault="001A3F11" w:rsidP="00370B42">
      <w:pPr>
        <w:pStyle w:val="CommentText"/>
      </w:pPr>
      <w:r>
        <w:rPr>
          <w:b/>
        </w:rPr>
        <w:t>[Proposed Change]</w:t>
      </w:r>
      <w:r>
        <w:t>: Change to Need N</w:t>
      </w:r>
    </w:p>
    <w:p w14:paraId="0FA8E3EA" w14:textId="77777777" w:rsidR="001A3F11" w:rsidRDefault="001A3F11" w:rsidP="00370B42">
      <w:pPr>
        <w:pStyle w:val="CommentText"/>
      </w:pPr>
      <w:r>
        <w:rPr>
          <w:b/>
        </w:rPr>
        <w:t>[Comments]</w:t>
      </w:r>
      <w:r>
        <w:t xml:space="preserve">: </w:t>
      </w:r>
    </w:p>
    <w:p w14:paraId="5D3C533C" w14:textId="77777777" w:rsidR="001A3F11" w:rsidRPr="001713F1" w:rsidRDefault="001A3F11" w:rsidP="00370B42">
      <w:pPr>
        <w:pStyle w:val="CommentText"/>
      </w:pPr>
    </w:p>
  </w:comment>
  <w:comment w:id="2323" w:author="" w:date="2024-01-16T01:28:00Z" w:initials="CATT">
    <w:p w14:paraId="236C54AC" w14:textId="7E73A94C" w:rsidR="001A3F11" w:rsidRDefault="001A3F11">
      <w:pPr>
        <w:pStyle w:val="CommentText"/>
      </w:pPr>
      <w:r>
        <w:rPr>
          <w:rStyle w:val="CommentReference"/>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1A3F11" w:rsidRDefault="001A3F11">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1A3F11" w:rsidRPr="009E23A1" w:rsidRDefault="001A3F11">
      <w:pPr>
        <w:pStyle w:val="CommentText"/>
        <w:rPr>
          <w:rFonts w:eastAsiaTheme="minorEastAsia"/>
        </w:rPr>
      </w:pPr>
      <w:r>
        <w:rPr>
          <w:b/>
        </w:rPr>
        <w:t>[Proposed Change]</w:t>
      </w:r>
      <w:r>
        <w:t>: Remove the tci-StateID-r18 IE. Dg-beam-r18 is reused for beam indication in mobile IAB case.</w:t>
      </w:r>
    </w:p>
    <w:p w14:paraId="0E3AF20B" w14:textId="77E7DE0A" w:rsidR="001A3F11" w:rsidRDefault="001A3F11">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1A3F11" w:rsidRPr="005A37C6" w:rsidRDefault="001A3F11">
      <w:pPr>
        <w:pStyle w:val="CommentText"/>
      </w:pPr>
    </w:p>
  </w:comment>
  <w:comment w:id="2324" w:author="Apple - Naveen Palle" w:date="2024-01-26T13:38:00Z" w:initials="AAPL">
    <w:p w14:paraId="167745C6" w14:textId="1BAE3B78" w:rsidR="001A3F11" w:rsidRDefault="001A3F11">
      <w:pPr>
        <w:pStyle w:val="CommentText"/>
      </w:pPr>
      <w:r>
        <w:rPr>
          <w:rStyle w:val="CommentReference"/>
        </w:rPr>
        <w:annotationRef/>
      </w: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325" w:author="Intel (Sudeep)" w:date="2024-01-24T11:16:00Z" w:initials="I1">
    <w:p w14:paraId="4A86FB3B" w14:textId="77777777" w:rsidR="001A3F11" w:rsidRDefault="001A3F11" w:rsidP="00370B42">
      <w:pPr>
        <w:pStyle w:val="CommentText"/>
      </w:pPr>
      <w:r>
        <w:rPr>
          <w:rStyle w:val="CommentReference"/>
        </w:rPr>
        <w:annotationRef/>
      </w:r>
      <w:r>
        <w:rPr>
          <w:b/>
        </w:rPr>
        <w:t>[RIL]</w:t>
      </w:r>
      <w:r>
        <w:t xml:space="preserve">: I130 </w:t>
      </w:r>
      <w:r>
        <w:rPr>
          <w:b/>
        </w:rPr>
        <w:t>[Delegate]</w:t>
      </w:r>
      <w:r>
        <w:t xml:space="preserve">: Intel (Sudeep)  </w:t>
      </w:r>
      <w:r>
        <w:rPr>
          <w:b/>
        </w:rPr>
        <w:t>[WI]</w:t>
      </w:r>
      <w:r>
        <w:t>:</w:t>
      </w:r>
      <w:r w:rsidRPr="005926BA">
        <w:t xml:space="preserve"> NR_MC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60EC0A" w14:textId="77777777" w:rsidR="001A3F11" w:rsidRDefault="001A3F11" w:rsidP="00370B42">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C4BFACD" w14:textId="77777777" w:rsidR="001A3F11" w:rsidRDefault="001A3F11" w:rsidP="00370B42">
      <w:pPr>
        <w:pStyle w:val="CommentText"/>
      </w:pPr>
      <w:r>
        <w:rPr>
          <w:b/>
        </w:rPr>
        <w:t>[Proposed Change]</w:t>
      </w:r>
      <w:r>
        <w:t>: Depending on whether there is a possibility that any one of these needs to be updated, while another is to be released, consider setupRelease for each of these fields.</w:t>
      </w:r>
    </w:p>
    <w:p w14:paraId="29E142AC" w14:textId="0A15938A" w:rsidR="001A3F11" w:rsidRDefault="001A3F11" w:rsidP="00370B42">
      <w:pPr>
        <w:pStyle w:val="CommentText"/>
      </w:pPr>
      <w:r>
        <w:rPr>
          <w:b/>
        </w:rPr>
        <w:t>[Comments]</w:t>
      </w:r>
      <w:r>
        <w:t xml:space="preserve">: [QC v084] </w:t>
      </w:r>
      <w:r w:rsidRPr="00EC12E4">
        <w:t>We do not see the need to optimize for partial reconfiguration.</w:t>
      </w:r>
    </w:p>
    <w:p w14:paraId="41C77CCD" w14:textId="77777777" w:rsidR="001A3F11" w:rsidRPr="000634C4" w:rsidRDefault="001A3F11" w:rsidP="00370B42">
      <w:pPr>
        <w:pStyle w:val="CommentText"/>
      </w:pPr>
    </w:p>
  </w:comment>
  <w:comment w:id="2326" w:author="Intel (Sudeep)" w:date="2024-01-24T11:20:00Z" w:initials="I1">
    <w:p w14:paraId="21DDCF70" w14:textId="77777777" w:rsidR="001A3F11" w:rsidRDefault="001A3F11" w:rsidP="00370B42">
      <w:pPr>
        <w:pStyle w:val="CommentText"/>
      </w:pPr>
      <w:r>
        <w:rPr>
          <w:rStyle w:val="CommentReference"/>
        </w:rPr>
        <w:annotationRef/>
      </w:r>
      <w:r>
        <w:rPr>
          <w:b/>
        </w:rPr>
        <w:t>[RIL]</w:t>
      </w:r>
      <w:r>
        <w:t xml:space="preserve">: I131 </w:t>
      </w:r>
      <w:r>
        <w:rPr>
          <w:b/>
        </w:rPr>
        <w:t>[Delegate]</w:t>
      </w:r>
      <w:r>
        <w:t xml:space="preserve">: Intel (Sudeep)  </w:t>
      </w:r>
      <w:r>
        <w:rPr>
          <w:b/>
        </w:rPr>
        <w:t>[WI]</w:t>
      </w:r>
      <w:r>
        <w:t>:</w:t>
      </w:r>
      <w:r w:rsidRPr="00786D6F">
        <w:t xml:space="preserve"> NR_MC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56BD05B" w14:textId="77777777" w:rsidR="001A3F11" w:rsidRDefault="001A3F11" w:rsidP="00370B42">
      <w:pPr>
        <w:pStyle w:val="CommentText"/>
      </w:pPr>
      <w:r>
        <w:rPr>
          <w:b/>
        </w:rPr>
        <w:t>[Description]</w:t>
      </w:r>
      <w:r>
        <w:t>: Should be Need S as there is a behaviour on absence in the field description</w:t>
      </w:r>
    </w:p>
    <w:p w14:paraId="242516A4" w14:textId="77777777" w:rsidR="001A3F11" w:rsidRDefault="001A3F11" w:rsidP="00370B42">
      <w:pPr>
        <w:pStyle w:val="CommentText"/>
      </w:pPr>
      <w:r>
        <w:rPr>
          <w:b/>
        </w:rPr>
        <w:t>[Proposed Change]</w:t>
      </w:r>
      <w:r>
        <w:t>: Change to Need S</w:t>
      </w:r>
    </w:p>
    <w:p w14:paraId="3DE2546A" w14:textId="77777777" w:rsidR="001A3F11" w:rsidRDefault="001A3F11" w:rsidP="00370B42">
      <w:pPr>
        <w:pStyle w:val="CommentText"/>
      </w:pPr>
      <w:r>
        <w:rPr>
          <w:b/>
        </w:rPr>
        <w:t>[Comments]</w:t>
      </w:r>
      <w:r>
        <w:t xml:space="preserve">: </w:t>
      </w:r>
    </w:p>
    <w:p w14:paraId="2ECD413F" w14:textId="77777777" w:rsidR="001A3F11" w:rsidRPr="007B0E7B" w:rsidRDefault="001A3F11" w:rsidP="00370B42">
      <w:pPr>
        <w:pStyle w:val="CommentText"/>
      </w:pPr>
    </w:p>
  </w:comment>
  <w:comment w:id="2327" w:author="" w:date="2024-01-25T14:32:00Z" w:initials="D">
    <w:p w14:paraId="43358F00" w14:textId="77777777" w:rsidR="001A3F11" w:rsidRDefault="001A3F11">
      <w:pPr>
        <w:pStyle w:val="CommentText"/>
      </w:pPr>
      <w:r>
        <w:rPr>
          <w:rStyle w:val="CommentReference"/>
        </w:rPr>
        <w:annotationRef/>
      </w: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8BBCAAA" w14:textId="77777777" w:rsidR="001A3F11" w:rsidRDefault="001A3F11">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575AC987" w14:textId="77777777" w:rsidR="001A3F11" w:rsidRDefault="001A3F11">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4681B5BF" w14:textId="007DC5EF" w:rsidR="001A3F11" w:rsidRDefault="001A3F11" w:rsidP="002D6223">
      <w:pPr>
        <w:pStyle w:val="CommentText"/>
      </w:pPr>
      <w:r>
        <w:rPr>
          <w:b/>
          <w:bCs/>
        </w:rPr>
        <w:t>[Comments]</w:t>
      </w:r>
      <w:r>
        <w:t>: OPPO (Qianxi): safer to wait for R1/4 LS reply on R2-2313959?</w:t>
      </w:r>
      <w:r>
        <w:br/>
      </w:r>
    </w:p>
  </w:comment>
  <w:comment w:id="2328" w:author="Xiaomi (Xiaolong)" w:date="2024-01-26T09:40:00Z" w:initials="XM">
    <w:p w14:paraId="18531CC7" w14:textId="747B628C" w:rsidR="001A3F11" w:rsidRDefault="001A3F11">
      <w:pPr>
        <w:pStyle w:val="CommentText"/>
      </w:pPr>
      <w:r>
        <w:rPr>
          <w:rStyle w:val="CommentReference"/>
        </w:rPr>
        <w:annotationRef/>
      </w: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D65D3CD" w14:textId="6642B30D" w:rsidR="001A3F11" w:rsidRDefault="001A3F11">
      <w:pPr>
        <w:pStyle w:val="CommentText"/>
      </w:pPr>
      <w:r>
        <w:rPr>
          <w:b/>
        </w:rPr>
        <w:t>[Description]</w:t>
      </w:r>
      <w:r>
        <w:t>: The wording seems that the ‘source’ can be configured only when the source cell is a mobile IAB cell, but the NTN can configure the ‘source’ as well.</w:t>
      </w:r>
    </w:p>
    <w:p w14:paraId="1C59AACB" w14:textId="45AE334A" w:rsidR="001A3F11" w:rsidRDefault="001A3F11">
      <w:pPr>
        <w:pStyle w:val="CommentText"/>
      </w:pPr>
      <w:r>
        <w:rPr>
          <w:b/>
        </w:rPr>
        <w:t>[Proposed Change]</w:t>
      </w:r>
      <w:r>
        <w:t>: Suggest change the description accordingly.</w:t>
      </w:r>
    </w:p>
    <w:p w14:paraId="4D025135" w14:textId="77777777" w:rsidR="001A3F11" w:rsidRDefault="001A3F11">
      <w:pPr>
        <w:pStyle w:val="CommentText"/>
      </w:pPr>
      <w:r>
        <w:rPr>
          <w:b/>
        </w:rPr>
        <w:t>[Comments]</w:t>
      </w:r>
      <w:r>
        <w:t xml:space="preserve">: </w:t>
      </w:r>
    </w:p>
    <w:p w14:paraId="75BCF67B" w14:textId="2C1F6F6C" w:rsidR="001A3F11" w:rsidRPr="001F1DE4" w:rsidRDefault="001A3F11">
      <w:pPr>
        <w:pStyle w:val="CommentText"/>
      </w:pPr>
    </w:p>
  </w:comment>
  <w:comment w:id="2329" w:author="" w:date="2024-01-16T01:25:00Z" w:initials="CATT">
    <w:p w14:paraId="52ED8B43" w14:textId="7372FDC9" w:rsidR="001A3F11" w:rsidRDefault="001A3F11">
      <w:pPr>
        <w:pStyle w:val="CommentText"/>
      </w:pPr>
      <w:r>
        <w:rPr>
          <w:rStyle w:val="CommentReference"/>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1A3F11" w:rsidRDefault="001A3F11">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1A3F11" w:rsidRPr="005A37C6" w:rsidRDefault="001A3F11">
      <w:pPr>
        <w:pStyle w:val="CommentText"/>
        <w:rPr>
          <w:rFonts w:eastAsiaTheme="minorEastAsia"/>
        </w:rPr>
      </w:pPr>
      <w:r>
        <w:rPr>
          <w:b/>
        </w:rPr>
        <w:t>[Proposed Change]</w:t>
      </w:r>
      <w:r>
        <w:t>: Rewording to “in case source cell and target cell are co-located on a mobile IAB-node.”</w:t>
      </w:r>
    </w:p>
    <w:p w14:paraId="58C277F7" w14:textId="77777777" w:rsidR="001A3F11" w:rsidRDefault="001A3F11">
      <w:pPr>
        <w:pStyle w:val="CommentText"/>
      </w:pPr>
      <w:r>
        <w:rPr>
          <w:b/>
        </w:rPr>
        <w:t>[Comments]</w:t>
      </w:r>
      <w:r>
        <w:t xml:space="preserve">: </w:t>
      </w:r>
    </w:p>
    <w:p w14:paraId="435339E9" w14:textId="5DA68829" w:rsidR="001A3F11" w:rsidRPr="005A37C6" w:rsidRDefault="001A3F11">
      <w:pPr>
        <w:pStyle w:val="CommentText"/>
      </w:pPr>
    </w:p>
  </w:comment>
  <w:comment w:id="2330" w:author="" w:date="2024-01-16T01:33:00Z" w:initials="CATT">
    <w:p w14:paraId="35F14F81" w14:textId="526BE69F" w:rsidR="001A3F11" w:rsidRDefault="001A3F11">
      <w:pPr>
        <w:pStyle w:val="CommentText"/>
      </w:pPr>
      <w:r>
        <w:rPr>
          <w:rStyle w:val="CommentReference"/>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1A3F11" w:rsidRDefault="001A3F11">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1A3F11" w:rsidRDefault="001A3F11">
      <w:pPr>
        <w:pStyle w:val="CommentText"/>
      </w:pPr>
      <w:r>
        <w:rPr>
          <w:b/>
        </w:rPr>
        <w:t>[Proposed Change]</w:t>
      </w:r>
      <w:r>
        <w:t>: Delete “in NTN”.</w:t>
      </w:r>
    </w:p>
    <w:p w14:paraId="5CB6EEE3" w14:textId="77777777" w:rsidR="001A3F11" w:rsidRDefault="001A3F11">
      <w:pPr>
        <w:pStyle w:val="CommentText"/>
      </w:pPr>
      <w:r>
        <w:rPr>
          <w:b/>
        </w:rPr>
        <w:t>[Comments]</w:t>
      </w:r>
      <w:r>
        <w:t xml:space="preserve">: </w:t>
      </w:r>
    </w:p>
    <w:p w14:paraId="5931CDCD" w14:textId="2CF561D5" w:rsidR="001A3F11" w:rsidRPr="009E23A1" w:rsidRDefault="001A3F11">
      <w:pPr>
        <w:pStyle w:val="CommentText"/>
      </w:pPr>
    </w:p>
  </w:comment>
  <w:comment w:id="2331" w:author="Intel (Sudeep)" w:date="2024-01-24T11:22:00Z" w:initials="I1">
    <w:p w14:paraId="6AC918A4" w14:textId="77777777" w:rsidR="001A3F11" w:rsidRDefault="001A3F11" w:rsidP="00370B42">
      <w:pPr>
        <w:pStyle w:val="CommentText"/>
      </w:pPr>
      <w:r>
        <w:rPr>
          <w:rStyle w:val="CommentReference"/>
        </w:rPr>
        <w:annotationRef/>
      </w:r>
      <w:r>
        <w:rPr>
          <w:b/>
        </w:rPr>
        <w:t>[RIL]</w:t>
      </w:r>
      <w:r>
        <w:t xml:space="preserve">: I118 </w:t>
      </w:r>
      <w:r>
        <w:rPr>
          <w:b/>
        </w:rPr>
        <w:t>[Delegate]</w:t>
      </w:r>
      <w:r>
        <w:t xml:space="preserve">: Intel (Sudeep)  </w:t>
      </w:r>
      <w:r>
        <w:rPr>
          <w:b/>
        </w:rPr>
        <w:t>[WI]</w:t>
      </w:r>
      <w:r>
        <w:t>:</w:t>
      </w:r>
      <w:r w:rsidRPr="001C3C79">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FC34BA2" w14:textId="77777777" w:rsidR="001A3F11" w:rsidRDefault="001A3F11" w:rsidP="00370B42">
      <w:pPr>
        <w:pStyle w:val="CommentText"/>
      </w:pPr>
      <w:r>
        <w:rPr>
          <w:b/>
        </w:rPr>
        <w:t>[Description]</w:t>
      </w:r>
      <w:r>
        <w:t>: This is a one shot field.  There is no need for a Need code for absence.</w:t>
      </w:r>
    </w:p>
    <w:p w14:paraId="42395533" w14:textId="77777777" w:rsidR="001A3F11" w:rsidRDefault="001A3F11" w:rsidP="00370B42">
      <w:pPr>
        <w:pStyle w:val="CommentText"/>
      </w:pPr>
      <w:r>
        <w:rPr>
          <w:b/>
        </w:rPr>
        <w:t>[Proposed Change]</w:t>
      </w:r>
      <w:r>
        <w:t>: Delete the Need code for absence.</w:t>
      </w:r>
    </w:p>
    <w:p w14:paraId="2C866D14" w14:textId="77777777" w:rsidR="001A3F11" w:rsidRDefault="001A3F11" w:rsidP="00370B42">
      <w:pPr>
        <w:pStyle w:val="CommentText"/>
      </w:pPr>
      <w:r>
        <w:rPr>
          <w:b/>
        </w:rPr>
        <w:t>[Comments]</w:t>
      </w:r>
      <w:r>
        <w:t xml:space="preserve">: </w:t>
      </w:r>
    </w:p>
    <w:p w14:paraId="3C137327" w14:textId="77777777" w:rsidR="001A3F11" w:rsidRPr="00092AB2" w:rsidRDefault="001A3F11" w:rsidP="00370B42">
      <w:pPr>
        <w:pStyle w:val="CommentText"/>
      </w:pPr>
    </w:p>
  </w:comment>
  <w:comment w:id="2332" w:author="" w:date="2024-01-16T01:36:00Z" w:initials="CATT">
    <w:p w14:paraId="411BED3D" w14:textId="107B3A08" w:rsidR="001A3F11" w:rsidRDefault="001A3F11">
      <w:pPr>
        <w:pStyle w:val="CommentText"/>
      </w:pPr>
      <w:r>
        <w:rPr>
          <w:rStyle w:val="CommentReference"/>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1A3F11" w:rsidRDefault="001A3F11">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1A3F11" w:rsidRDefault="001A3F11">
      <w:pPr>
        <w:pStyle w:val="CommentText"/>
      </w:pPr>
      <w:r>
        <w:rPr>
          <w:b/>
        </w:rPr>
        <w:t>[Proposed Change]</w:t>
      </w:r>
      <w:r>
        <w:t>: Remove this condition.</w:t>
      </w:r>
    </w:p>
    <w:p w14:paraId="6F42B2C3" w14:textId="77777777" w:rsidR="001A3F11" w:rsidRDefault="001A3F11">
      <w:pPr>
        <w:pStyle w:val="CommentText"/>
      </w:pPr>
      <w:r>
        <w:rPr>
          <w:b/>
        </w:rPr>
        <w:t>[Comments]</w:t>
      </w:r>
      <w:r>
        <w:t xml:space="preserve">: </w:t>
      </w:r>
    </w:p>
    <w:p w14:paraId="5A3C2728" w14:textId="42BD3262" w:rsidR="001A3F11" w:rsidRPr="009E23A1" w:rsidRDefault="001A3F11">
      <w:pPr>
        <w:pStyle w:val="CommentText"/>
      </w:pPr>
    </w:p>
  </w:comment>
  <w:comment w:id="2333" w:author="Apple - Naveen Palle" w:date="2024-01-26T13:41:00Z" w:initials="AAPL">
    <w:p w14:paraId="2596D14D" w14:textId="7FB2F336" w:rsidR="001A3F11" w:rsidRDefault="001A3F11">
      <w:pPr>
        <w:pStyle w:val="CommentText"/>
      </w:pPr>
      <w:r>
        <w:rPr>
          <w:rStyle w:val="CommentReference"/>
        </w:rPr>
        <w:annotationRef/>
      </w: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354" w:author="Lenovo (Hyung-Nam)" w:date="2024-01-18T19:55:00Z" w:initials="B">
    <w:p w14:paraId="6BCA66D4" w14:textId="2DCCA05B" w:rsidR="001A3F11" w:rsidRDefault="001A3F11">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1A3F11" w:rsidRDefault="001A3F11">
      <w:pPr>
        <w:pStyle w:val="CommentText"/>
      </w:pPr>
      <w:r>
        <w:rPr>
          <w:b/>
        </w:rPr>
        <w:t>[Description]</w:t>
      </w:r>
      <w:r>
        <w:t xml:space="preserve">: </w:t>
      </w:r>
      <w:r w:rsidRPr="000B0487">
        <w:t>Type “ENUMERATED {true, false}” has never been used before and should not be used in the future since there is equivalent BOOLEAN type.</w:t>
      </w:r>
    </w:p>
    <w:p w14:paraId="31E9095B" w14:textId="7A65FA78" w:rsidR="001A3F11" w:rsidRDefault="001A3F11">
      <w:pPr>
        <w:pStyle w:val="CommentText"/>
      </w:pPr>
      <w:r>
        <w:rPr>
          <w:b/>
        </w:rPr>
        <w:t>[Proposed Change]</w:t>
      </w:r>
      <w:r>
        <w:t xml:space="preserve">: </w:t>
      </w:r>
      <w:r w:rsidRPr="000B0487">
        <w:t>For fields tracebilityToUTC-r18 and tracebilityToGNSS-r18 change IE type to BOOLEAN.</w:t>
      </w:r>
    </w:p>
    <w:p w14:paraId="002C599F" w14:textId="77777777" w:rsidR="001A3F11" w:rsidRDefault="001A3F11">
      <w:pPr>
        <w:pStyle w:val="CommentText"/>
      </w:pPr>
      <w:r>
        <w:rPr>
          <w:b/>
        </w:rPr>
        <w:t>[Comments]</w:t>
      </w:r>
      <w:r>
        <w:t xml:space="preserve">: </w:t>
      </w:r>
    </w:p>
    <w:p w14:paraId="59BC6F59" w14:textId="551E22DD" w:rsidR="001A3F11" w:rsidRPr="000B0487" w:rsidRDefault="001A3F11">
      <w:pPr>
        <w:pStyle w:val="CommentText"/>
      </w:pPr>
    </w:p>
  </w:comment>
  <w:comment w:id="2359" w:author="Huawei (David L)" w:date="2024-01-24T13:57:00Z" w:initials="DL">
    <w:p w14:paraId="6E4285F4" w14:textId="153C4AB5" w:rsidR="001A3F11" w:rsidRDefault="001A3F11" w:rsidP="00927EBA">
      <w:pPr>
        <w:pStyle w:val="CommentText"/>
      </w:pPr>
      <w:r>
        <w:rPr>
          <w:rStyle w:val="CommentReference"/>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None </w:t>
      </w:r>
      <w:r w:rsidRPr="008F6B2B">
        <w:rPr>
          <w:b/>
          <w:color w:val="000000" w:themeColor="text1"/>
        </w:rPr>
        <w:t>[Proposed Conclusion]</w:t>
      </w:r>
      <w:r w:rsidRPr="008F6B2B">
        <w:rPr>
          <w:color w:val="000000" w:themeColor="text1"/>
        </w:rPr>
        <w:t>:</w:t>
      </w:r>
      <w:r>
        <w:rPr>
          <w:color w:val="000000" w:themeColor="text1"/>
        </w:rPr>
        <w:t xml:space="preserve"> </w:t>
      </w:r>
      <w:r w:rsidRPr="00681D7A">
        <w:rPr>
          <w:color w:val="FF0000"/>
        </w:rPr>
        <w:t>v056</w:t>
      </w:r>
    </w:p>
    <w:p w14:paraId="0919C2D4" w14:textId="3719640C" w:rsidR="001A3F11" w:rsidRDefault="001A3F11" w:rsidP="00927EBA">
      <w:pPr>
        <w:pStyle w:val="CommentText"/>
      </w:pPr>
      <w:r>
        <w:rPr>
          <w:b/>
        </w:rPr>
        <w:t>[Description]</w:t>
      </w:r>
      <w:r>
        <w:t>: Wrong place for this field.</w:t>
      </w:r>
    </w:p>
    <w:p w14:paraId="47FDCB38" w14:textId="77777777" w:rsidR="001A3F11" w:rsidRDefault="001A3F11" w:rsidP="00927EBA">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1A3F11" w:rsidRDefault="001A3F11" w:rsidP="00927EBA">
      <w:pPr>
        <w:pStyle w:val="CommentText"/>
      </w:pPr>
    </w:p>
    <w:p w14:paraId="3C53E2C2" w14:textId="0F682F8C" w:rsidR="001A3F11" w:rsidRDefault="001A3F11" w:rsidP="00927EBA">
      <w:pPr>
        <w:pStyle w:val="CommentText"/>
      </w:pPr>
      <w:r>
        <w:t>Move it to NZP-CSI-RS-ResourceSet.</w:t>
      </w:r>
    </w:p>
    <w:p w14:paraId="792EF89A" w14:textId="77777777" w:rsidR="001A3F11" w:rsidRDefault="001A3F11" w:rsidP="00927EBA">
      <w:pPr>
        <w:pStyle w:val="CommentText"/>
      </w:pPr>
      <w:r>
        <w:rPr>
          <w:b/>
        </w:rPr>
        <w:t>[Comments]</w:t>
      </w:r>
      <w:r>
        <w:t>:</w:t>
      </w:r>
    </w:p>
    <w:p w14:paraId="09CBE278" w14:textId="6DBBC2C6" w:rsidR="001A3F11" w:rsidRDefault="001A3F11">
      <w:pPr>
        <w:pStyle w:val="CommentText"/>
      </w:pPr>
    </w:p>
  </w:comment>
  <w:comment w:id="2360" w:author="Ericsson (Tony)" w:date="2024-01-18T17:30:00Z" w:initials="E">
    <w:p w14:paraId="2C70C39C" w14:textId="5807D658" w:rsidR="001A3F11" w:rsidRDefault="001A3F11" w:rsidP="007D0F0B">
      <w:pPr>
        <w:pStyle w:val="CommentText"/>
      </w:pPr>
      <w:r>
        <w:rPr>
          <w:rStyle w:val="CommentReference"/>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1A3F11" w:rsidRDefault="001A3F11" w:rsidP="007D0F0B">
      <w:pPr>
        <w:pStyle w:val="CommentText"/>
      </w:pPr>
      <w:r>
        <w:rPr>
          <w:b/>
        </w:rPr>
        <w:t>[Description]</w:t>
      </w:r>
      <w:r>
        <w:t>: Add the missing spare value in case the field is extended in the future.</w:t>
      </w:r>
    </w:p>
    <w:p w14:paraId="787FAA9B" w14:textId="77777777" w:rsidR="001A3F11" w:rsidRDefault="001A3F11" w:rsidP="007D0F0B">
      <w:pPr>
        <w:pStyle w:val="CommentText"/>
      </w:pPr>
      <w:r>
        <w:rPr>
          <w:b/>
        </w:rPr>
        <w:t>[Proposed Change]</w:t>
      </w:r>
      <w:r>
        <w:t>:  Implement the following change:</w:t>
      </w:r>
    </w:p>
    <w:p w14:paraId="54C0ECA0" w14:textId="77777777" w:rsidR="001A3F11" w:rsidRDefault="001A3F11" w:rsidP="007D0F0B">
      <w:pPr>
        <w:pStyle w:val="CommentText"/>
      </w:pPr>
      <w:r w:rsidRPr="00FF0405">
        <w:t>tdCQI</w:t>
      </w:r>
      <w:r>
        <w:t>-r18</w:t>
      </w:r>
      <w:r w:rsidRPr="009B40FE">
        <w:t xml:space="preserve"> </w:t>
      </w:r>
      <w:r>
        <w:t xml:space="preserve">                   </w:t>
      </w:r>
      <w:r w:rsidRPr="005C29FE">
        <w:rPr>
          <w:color w:val="993366"/>
        </w:rPr>
        <w:t>ENUMERATED</w:t>
      </w:r>
      <w:r>
        <w:t xml:space="preserve"> {n11,n12,n2</w:t>
      </w:r>
      <w:r>
        <w:rPr>
          <w:rStyle w:val="CommentReference"/>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1A3F11" w:rsidRDefault="001A3F11" w:rsidP="007D0F0B">
      <w:pPr>
        <w:pStyle w:val="CommentText"/>
      </w:pPr>
      <w:r>
        <w:rPr>
          <w:b/>
        </w:rPr>
        <w:t>[Comments]</w:t>
      </w:r>
      <w:r>
        <w:t xml:space="preserve">: </w:t>
      </w:r>
    </w:p>
    <w:p w14:paraId="7E37B5C7" w14:textId="77777777" w:rsidR="001A3F11" w:rsidRPr="006179FD" w:rsidRDefault="001A3F11" w:rsidP="007D0F0B">
      <w:pPr>
        <w:pStyle w:val="CommentText"/>
      </w:pPr>
    </w:p>
  </w:comment>
  <w:comment w:id="2366" w:author="ZTE(Wenting)" w:date="2024-01-19T18:46:00Z" w:initials="ZTE">
    <w:p w14:paraId="171062BC" w14:textId="77777777" w:rsidR="001A3F11" w:rsidRDefault="001A3F11" w:rsidP="00F86DD6">
      <w:pPr>
        <w:pStyle w:val="CommentText"/>
      </w:pPr>
      <w:r>
        <w:rPr>
          <w:rStyle w:val="CommentReference"/>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1A3F11" w:rsidRDefault="001A3F11" w:rsidP="00F86DD6">
      <w:pPr>
        <w:pStyle w:val="CommentText"/>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1A3F11" w:rsidRDefault="001A3F11" w:rsidP="00F86DD6">
      <w:pPr>
        <w:pStyle w:val="CommentText"/>
      </w:pPr>
      <w:r>
        <w:rPr>
          <w:b/>
        </w:rPr>
        <w:t>[Proposed Change]</w:t>
      </w:r>
      <w:r>
        <w:t xml:space="preserve">: </w:t>
      </w:r>
    </w:p>
    <w:p w14:paraId="6D8BAB16" w14:textId="77777777" w:rsidR="001A3F11" w:rsidRDefault="001A3F11" w:rsidP="00F86DD6">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22F632E" w14:textId="77777777" w:rsidR="001A3F11" w:rsidRDefault="001A3F11" w:rsidP="00F86DD6">
      <w:r>
        <w:rPr>
          <w:b/>
        </w:rPr>
        <w:t>[Comments]</w:t>
      </w:r>
      <w:r>
        <w:t>:</w:t>
      </w:r>
    </w:p>
    <w:p w14:paraId="638082D3" w14:textId="5427D482" w:rsidR="001A3F11" w:rsidRDefault="001A3F11">
      <w:pPr>
        <w:pStyle w:val="CommentText"/>
      </w:pPr>
    </w:p>
  </w:comment>
  <w:comment w:id="2369" w:author="Xiaomi (Yi)" w:date="2024-01-29T21:11:00Z" w:initials="X">
    <w:p w14:paraId="018027D4" w14:textId="6A80F086" w:rsidR="004632C0" w:rsidRDefault="004632C0" w:rsidP="004632C0">
      <w:pPr>
        <w:pStyle w:val="CommentText"/>
      </w:pPr>
      <w:r>
        <w:rPr>
          <w:rStyle w:val="CommentReference"/>
        </w:rPr>
        <w:annotationRef/>
      </w: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C84AB83" w14:textId="77777777" w:rsidR="004632C0" w:rsidRDefault="004632C0" w:rsidP="004632C0">
      <w:pPr>
        <w:pStyle w:val="CommentText"/>
      </w:pPr>
      <w:r>
        <w:rPr>
          <w:b/>
        </w:rPr>
        <w:t>[Description]</w:t>
      </w:r>
      <w:r>
        <w:t>:</w:t>
      </w:r>
    </w:p>
    <w:p w14:paraId="78B4881A" w14:textId="6F92B6EF" w:rsidR="004632C0" w:rsidRDefault="004632C0" w:rsidP="004632C0">
      <w:pPr>
        <w:pStyle w:val="CommentText"/>
      </w:pPr>
      <w:r>
        <w:t xml:space="preserve">Missing the field description for the </w:t>
      </w:r>
      <w:r w:rsidRPr="00021EF3">
        <w:t>securityCellSetId</w:t>
      </w:r>
    </w:p>
    <w:p w14:paraId="40D65840" w14:textId="77777777" w:rsidR="004632C0" w:rsidRDefault="004632C0" w:rsidP="004632C0">
      <w:pPr>
        <w:pStyle w:val="CommentText"/>
      </w:pPr>
      <w:r>
        <w:rPr>
          <w:b/>
        </w:rPr>
        <w:t>[Proposed Change]</w:t>
      </w:r>
      <w:r>
        <w:t xml:space="preserve">: </w:t>
      </w:r>
    </w:p>
    <w:p w14:paraId="7A0468C9" w14:textId="77777777" w:rsidR="004632C0" w:rsidRDefault="004632C0" w:rsidP="004632C0">
      <w:pPr>
        <w:pStyle w:val="CommentText"/>
      </w:pPr>
      <w:r>
        <w:t xml:space="preserve">Add the field description for the </w:t>
      </w:r>
      <w:r w:rsidRPr="00021EF3">
        <w:t>securityCellSetId</w:t>
      </w:r>
      <w:r>
        <w:t>, e.g.</w:t>
      </w:r>
    </w:p>
    <w:p w14:paraId="1634E98C" w14:textId="77777777" w:rsidR="004632C0" w:rsidRDefault="004632C0" w:rsidP="004632C0">
      <w:pPr>
        <w:pStyle w:val="CommentText"/>
      </w:pPr>
    </w:p>
    <w:p w14:paraId="06F06386" w14:textId="77777777" w:rsidR="004632C0" w:rsidRDefault="004632C0" w:rsidP="004632C0">
      <w:pPr>
        <w:pStyle w:val="CommentText"/>
        <w:rPr>
          <w:rFonts w:eastAsiaTheme="minorEastAsia"/>
        </w:rPr>
      </w:pPr>
      <w:r w:rsidRPr="0058593B">
        <w:rPr>
          <w:rFonts w:eastAsiaTheme="minorEastAsia"/>
          <w:color w:val="FF0000"/>
        </w:rPr>
        <w:t xml:space="preserve">This field identifies the security cell set for </w:t>
      </w:r>
      <w:r>
        <w:rPr>
          <w:rFonts w:eastAsiaTheme="minorEastAsia"/>
          <w:color w:val="FF0000"/>
        </w:rPr>
        <w:t>the candidate</w:t>
      </w:r>
      <w:r w:rsidRPr="0058593B">
        <w:rPr>
          <w:rFonts w:eastAsiaTheme="minorEastAsia"/>
          <w:color w:val="FF0000"/>
        </w:rPr>
        <w:t xml:space="preserve"> PSCell.</w:t>
      </w:r>
    </w:p>
    <w:p w14:paraId="4F26BFFB" w14:textId="77777777" w:rsidR="004632C0" w:rsidRPr="00021EF3" w:rsidRDefault="004632C0" w:rsidP="004632C0">
      <w:pPr>
        <w:pStyle w:val="CommentText"/>
        <w:rPr>
          <w:rFonts w:eastAsiaTheme="minorEastAsia"/>
        </w:rPr>
      </w:pPr>
    </w:p>
    <w:p w14:paraId="16F6F6A5" w14:textId="1C9FD1C8" w:rsidR="004632C0" w:rsidRDefault="004632C0" w:rsidP="004632C0">
      <w:pPr>
        <w:pStyle w:val="CommentText"/>
      </w:pPr>
      <w:r>
        <w:rPr>
          <w:b/>
        </w:rPr>
        <w:t>[Comments]</w:t>
      </w:r>
      <w:r>
        <w:t>:</w:t>
      </w:r>
    </w:p>
  </w:comment>
  <w:comment w:id="2370" w:author="Huawei (David L)" w:date="2024-01-17T14:13:00Z" w:initials="DL">
    <w:p w14:paraId="39E55F6C" w14:textId="1537B1E1" w:rsidR="001A3F11" w:rsidRDefault="001A3F11"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1A3F11" w:rsidRDefault="001A3F11" w:rsidP="001B25BD">
      <w:pPr>
        <w:pStyle w:val="CommentText"/>
      </w:pPr>
      <w:r>
        <w:rPr>
          <w:b/>
        </w:rPr>
        <w:t>[Description]</w:t>
      </w:r>
      <w:r>
        <w:t xml:space="preserve">: </w:t>
      </w:r>
      <w:r>
        <w:rPr>
          <w:lang w:eastAsia="zh-CN"/>
        </w:rPr>
        <w:t>Clarify that the time/location based CHO can be configured independently</w:t>
      </w:r>
    </w:p>
    <w:p w14:paraId="6E63A6A5" w14:textId="77777777" w:rsidR="001A3F11" w:rsidRDefault="001A3F11" w:rsidP="001B25BD">
      <w:pPr>
        <w:pStyle w:val="CommentText"/>
      </w:pPr>
      <w:r>
        <w:rPr>
          <w:b/>
        </w:rPr>
        <w:t>[Proposed Change]</w:t>
      </w:r>
      <w:r>
        <w:t xml:space="preserve">: </w:t>
      </w:r>
    </w:p>
    <w:p w14:paraId="7FFCF9E7" w14:textId="77777777" w:rsidR="001A3F11" w:rsidRDefault="001A3F11" w:rsidP="001B25BD">
      <w:pPr>
        <w:pStyle w:val="CommentText"/>
        <w:rPr>
          <w:rFonts w:eastAsia="DengXian"/>
          <w:lang w:eastAsia="zh-CN"/>
        </w:rPr>
      </w:pPr>
      <w:r>
        <w:rPr>
          <w:rFonts w:eastAsia="DengXian"/>
          <w:lang w:eastAsia="zh-CN"/>
        </w:rPr>
        <w:t>In IoT NTN, we have the following clarification:</w:t>
      </w:r>
    </w:p>
    <w:p w14:paraId="270C1DC3" w14:textId="77777777" w:rsidR="001A3F11" w:rsidRDefault="001A3F11" w:rsidP="001B25BD">
      <w:pPr>
        <w:pStyle w:val="CommentText"/>
        <w:rPr>
          <w:rFonts w:eastAsia="DengXian"/>
          <w:lang w:eastAsia="zh-CN"/>
        </w:rPr>
      </w:pPr>
    </w:p>
    <w:p w14:paraId="16DE8BA6" w14:textId="77777777" w:rsidR="001A3F11" w:rsidRPr="00B24D75" w:rsidRDefault="001A3F11" w:rsidP="001B25BD">
      <w:pPr>
        <w:pStyle w:val="CommentText"/>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1A3F11" w:rsidRDefault="001A3F11" w:rsidP="001B25BD">
      <w:pPr>
        <w:pStyle w:val="CommentText"/>
        <w:rPr>
          <w:rFonts w:eastAsia="DengXian"/>
          <w:lang w:eastAsia="zh-CN"/>
        </w:rPr>
      </w:pPr>
    </w:p>
    <w:p w14:paraId="0181B9E5" w14:textId="77777777" w:rsidR="001A3F11" w:rsidRDefault="001A3F11" w:rsidP="001B25BD">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1A3F11" w:rsidRDefault="001A3F11" w:rsidP="001B25BD">
      <w:pPr>
        <w:pStyle w:val="CommentText"/>
        <w:rPr>
          <w:rFonts w:eastAsia="DengXian"/>
          <w:lang w:eastAsia="zh-CN"/>
        </w:rPr>
      </w:pPr>
    </w:p>
    <w:p w14:paraId="6F0340A8" w14:textId="77777777" w:rsidR="001A3F11" w:rsidRDefault="001A3F11" w:rsidP="001B25BD">
      <w:pPr>
        <w:pStyle w:val="CommentText"/>
        <w:rPr>
          <w:rFonts w:eastAsia="DengXian"/>
          <w:lang w:eastAsia="zh-CN"/>
        </w:rPr>
      </w:pPr>
      <w:r>
        <w:rPr>
          <w:rFonts w:eastAsia="DengXian"/>
          <w:lang w:eastAsia="zh-CN"/>
        </w:rPr>
        <w:t>From RAN2#123:</w:t>
      </w:r>
    </w:p>
    <w:p w14:paraId="6AD46477" w14:textId="77777777" w:rsidR="001A3F11" w:rsidRDefault="001A3F11" w:rsidP="001B25BD">
      <w:pPr>
        <w:pStyle w:val="CommentText"/>
        <w:rPr>
          <w:rFonts w:eastAsia="DengXian"/>
          <w:lang w:eastAsia="zh-CN"/>
        </w:rPr>
      </w:pPr>
    </w:p>
    <w:p w14:paraId="711F17BF" w14:textId="77777777" w:rsidR="001A3F11" w:rsidRPr="00B24D75" w:rsidRDefault="001A3F11"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1A3F11" w:rsidRDefault="001A3F11"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1A3F11" w:rsidRDefault="001A3F11" w:rsidP="001B25BD">
      <w:pPr>
        <w:pStyle w:val="CommentText"/>
        <w:rPr>
          <w:rFonts w:eastAsia="DengXian"/>
          <w:lang w:eastAsia="zh-CN"/>
        </w:rPr>
      </w:pPr>
    </w:p>
    <w:p w14:paraId="271CFA55" w14:textId="7E1C64BA" w:rsidR="001A3F11" w:rsidRPr="00323786" w:rsidRDefault="001A3F11" w:rsidP="001B25BD">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1A3F11" w:rsidRDefault="001A3F11" w:rsidP="001B25BD">
      <w:pPr>
        <w:pStyle w:val="CommentText"/>
      </w:pPr>
      <w:r>
        <w:rPr>
          <w:b/>
        </w:rPr>
        <w:t>[Comments]</w:t>
      </w:r>
      <w:r>
        <w:t xml:space="preserve">: </w:t>
      </w:r>
    </w:p>
    <w:p w14:paraId="69EEEFBB" w14:textId="0E6FC090" w:rsidR="001A3F11" w:rsidRDefault="001A3F11">
      <w:pPr>
        <w:pStyle w:val="CommentText"/>
      </w:pPr>
    </w:p>
  </w:comment>
  <w:comment w:id="2371" w:author="Ericsson (Cecilia)" w:date="2024-01-28T20:21:00Z" w:initials="Ericsson">
    <w:p w14:paraId="3B1DDB1F" w14:textId="77777777" w:rsidR="001A3F11" w:rsidRDefault="001A3F11">
      <w:pPr>
        <w:pStyle w:val="CommentText"/>
      </w:pPr>
      <w:r>
        <w:rPr>
          <w:rStyle w:val="CommentReference"/>
        </w:rPr>
        <w:annotationRef/>
      </w: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036BFBAC" w14:textId="77777777" w:rsidR="001A3F11" w:rsidRDefault="001A3F11">
      <w:pPr>
        <w:pStyle w:val="CommentText"/>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60A2ACEE" w14:textId="77777777" w:rsidR="001A3F11" w:rsidRDefault="001A3F11">
      <w:pPr>
        <w:pStyle w:val="CommentText"/>
        <w:ind w:left="180"/>
      </w:pPr>
      <w:r>
        <w:rPr>
          <w:b/>
          <w:bCs/>
        </w:rPr>
        <w:t>[Proposed Change]</w:t>
      </w:r>
      <w:r>
        <w:t xml:space="preserve">: Add separate indicators for the MCG and the SCG part of the configuration. </w:t>
      </w:r>
    </w:p>
    <w:p w14:paraId="79652AC0" w14:textId="77777777" w:rsidR="001A3F11" w:rsidRDefault="001A3F11" w:rsidP="001A3F11">
      <w:pPr>
        <w:pStyle w:val="CommentText"/>
        <w:ind w:left="180"/>
      </w:pPr>
      <w:r>
        <w:rPr>
          <w:b/>
          <w:bCs/>
        </w:rPr>
        <w:t>[Comments]</w:t>
      </w:r>
      <w:r>
        <w:t xml:space="preserve">: </w:t>
      </w:r>
    </w:p>
  </w:comment>
  <w:comment w:id="2372" w:author="Intel (Sudeep)" w:date="2024-01-24T11:27:00Z" w:initials="I1">
    <w:p w14:paraId="5A968E4C" w14:textId="7E66C039" w:rsidR="001A3F11" w:rsidRDefault="001A3F11" w:rsidP="00370B42">
      <w:pPr>
        <w:pStyle w:val="CommentText"/>
      </w:pPr>
      <w:r>
        <w:rPr>
          <w:rStyle w:val="CommentReference"/>
        </w:rPr>
        <w:annotationRef/>
      </w: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CDDE98D" w14:textId="77777777" w:rsidR="001A3F11" w:rsidRDefault="001A3F11" w:rsidP="00370B42">
      <w:pPr>
        <w:pStyle w:val="CommentText"/>
      </w:pPr>
      <w:r>
        <w:rPr>
          <w:b/>
        </w:rPr>
        <w:t>[Description]</w:t>
      </w:r>
      <w:r>
        <w:t>: Missing Need code</w:t>
      </w:r>
    </w:p>
    <w:p w14:paraId="4855AE4C" w14:textId="77777777" w:rsidR="001A3F11" w:rsidRDefault="001A3F11" w:rsidP="00370B42">
      <w:pPr>
        <w:pStyle w:val="CommentText"/>
      </w:pPr>
      <w:r>
        <w:rPr>
          <w:b/>
        </w:rPr>
        <w:t>[Proposed Change]</w:t>
      </w:r>
      <w:r>
        <w:t>: Add Need M</w:t>
      </w:r>
    </w:p>
    <w:p w14:paraId="1A0C7EEA" w14:textId="77777777" w:rsidR="001A3F11" w:rsidRDefault="001A3F11" w:rsidP="00370B42">
      <w:pPr>
        <w:pStyle w:val="CommentText"/>
      </w:pPr>
      <w:r>
        <w:rPr>
          <w:b/>
        </w:rPr>
        <w:t>[Comments]</w:t>
      </w:r>
      <w:r>
        <w:t xml:space="preserve">: </w:t>
      </w:r>
    </w:p>
    <w:p w14:paraId="6C6DA0A9" w14:textId="77777777" w:rsidR="001A3F11" w:rsidRPr="005E54C7" w:rsidRDefault="001A3F11" w:rsidP="00370B42">
      <w:pPr>
        <w:pStyle w:val="CommentText"/>
      </w:pPr>
    </w:p>
  </w:comment>
  <w:comment w:id="2375" w:author="ZTE(Wenting)" w:date="2024-01-19T18:48:00Z" w:initials="ZTE">
    <w:p w14:paraId="5775948A" w14:textId="77777777" w:rsidR="001A3F11" w:rsidRDefault="001A3F11" w:rsidP="00F86DD6">
      <w:pPr>
        <w:pStyle w:val="CommentText"/>
      </w:pPr>
      <w:r>
        <w:rPr>
          <w:rStyle w:val="CommentReference"/>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1A3F11" w:rsidRDefault="001A3F11" w:rsidP="00F86DD6">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1A3F11" w:rsidRDefault="001A3F11" w:rsidP="00F86DD6">
      <w:pPr>
        <w:pStyle w:val="CommentText"/>
      </w:pPr>
      <w:r>
        <w:rPr>
          <w:b/>
        </w:rPr>
        <w:t>[Proposed Change]</w:t>
      </w:r>
      <w:r>
        <w:t xml:space="preserve">: </w:t>
      </w:r>
    </w:p>
    <w:p w14:paraId="026FB4A1" w14:textId="77777777" w:rsidR="001A3F11" w:rsidRDefault="001A3F11" w:rsidP="00F86DD6">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1A3F11" w:rsidRDefault="001A3F11" w:rsidP="00F86DD6">
      <w:r>
        <w:rPr>
          <w:b/>
        </w:rPr>
        <w:t>[Comments]</w:t>
      </w:r>
      <w:r>
        <w:t>:</w:t>
      </w:r>
    </w:p>
    <w:p w14:paraId="2CB2E539" w14:textId="661084AF" w:rsidR="001A3F11" w:rsidRDefault="001A3F11">
      <w:pPr>
        <w:pStyle w:val="CommentText"/>
      </w:pPr>
    </w:p>
  </w:comment>
  <w:comment w:id="2376" w:author="" w:date="2024-01-25T14:36:00Z" w:initials="D">
    <w:p w14:paraId="065EEC3E" w14:textId="77777777" w:rsidR="001A3F11" w:rsidRDefault="001A3F11">
      <w:pPr>
        <w:pStyle w:val="CommentText"/>
      </w:pPr>
      <w:r>
        <w:rPr>
          <w:rStyle w:val="CommentReference"/>
        </w:rPr>
        <w:annotationRef/>
      </w: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99C731" w14:textId="77777777" w:rsidR="001A3F11" w:rsidRDefault="001A3F11">
      <w:pPr>
        <w:pStyle w:val="CommentText"/>
      </w:pPr>
      <w:r>
        <w:rPr>
          <w:b/>
          <w:bCs/>
        </w:rPr>
        <w:t>[Description]</w:t>
      </w:r>
      <w:r>
        <w:t>: For network behavior, we usually use "should not"" instead of "shall not"</w:t>
      </w:r>
    </w:p>
    <w:p w14:paraId="607B4CE9" w14:textId="77777777" w:rsidR="001A3F11" w:rsidRDefault="001A3F11">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AEA5A7" w14:textId="77777777" w:rsidR="001A3F11" w:rsidRDefault="001A3F11" w:rsidP="002D6223">
      <w:pPr>
        <w:pStyle w:val="CommentText"/>
      </w:pPr>
      <w:r>
        <w:rPr>
          <w:b/>
          <w:bCs/>
        </w:rPr>
        <w:t>[Comments]</w:t>
      </w:r>
      <w:r>
        <w:t xml:space="preserve">: </w:t>
      </w:r>
      <w:r>
        <w:br/>
      </w:r>
    </w:p>
  </w:comment>
  <w:comment w:id="2377" w:author="Xiaomi (Yi)" w:date="2024-01-29T21:59:00Z" w:initials="X">
    <w:p w14:paraId="62C1C999" w14:textId="502EBFB2" w:rsidR="000F2C7B" w:rsidRDefault="000F2C7B" w:rsidP="000F2C7B">
      <w:pPr>
        <w:pStyle w:val="CommentText"/>
      </w:pPr>
      <w:r>
        <w:rPr>
          <w:rStyle w:val="CommentReference"/>
        </w:rPr>
        <w:annotationRef/>
      </w: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F5FE2E6" w14:textId="77777777" w:rsidR="000F2C7B" w:rsidRDefault="000F2C7B" w:rsidP="000F2C7B">
      <w:pPr>
        <w:pStyle w:val="CommentText"/>
      </w:pPr>
      <w:r>
        <w:rPr>
          <w:b/>
        </w:rPr>
        <w:t>[Description]</w:t>
      </w:r>
      <w:r>
        <w:t>:</w:t>
      </w:r>
    </w:p>
    <w:p w14:paraId="5C90761B" w14:textId="0E606710" w:rsidR="000F2C7B" w:rsidRPr="004632C0" w:rsidRDefault="000F2C7B" w:rsidP="000F2C7B">
      <w:pPr>
        <w:pStyle w:val="CommentText"/>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2D0FE0DF" w14:textId="77777777" w:rsidR="000F2C7B" w:rsidRDefault="000F2C7B" w:rsidP="000F2C7B">
      <w:pPr>
        <w:pStyle w:val="CommentText"/>
      </w:pPr>
    </w:p>
    <w:p w14:paraId="5532968A" w14:textId="77777777" w:rsidR="000F2C7B" w:rsidRPr="00A6346C" w:rsidRDefault="000F2C7B" w:rsidP="000F2C7B">
      <w:pPr>
        <w:pStyle w:val="CommentText"/>
        <w:rPr>
          <w:rFonts w:eastAsiaTheme="minorEastAsia"/>
        </w:rPr>
      </w:pPr>
      <w:r>
        <w:rPr>
          <w:b/>
        </w:rPr>
        <w:t>[Proposed Change]</w:t>
      </w:r>
      <w:r>
        <w:t xml:space="preserve">: </w:t>
      </w:r>
    </w:p>
    <w:p w14:paraId="10C60992" w14:textId="77777777" w:rsidR="000F2C7B" w:rsidRDefault="000F2C7B" w:rsidP="000F2C7B">
      <w:pPr>
        <w:pStyle w:val="CommentText"/>
        <w:rPr>
          <w:rFonts w:eastAsiaTheme="minorEastAsia"/>
          <w:color w:val="FF0000"/>
        </w:rPr>
      </w:pPr>
    </w:p>
    <w:p w14:paraId="1869ECED" w14:textId="1402A4B7" w:rsidR="000F2C7B" w:rsidRDefault="000F2C7B" w:rsidP="000F2C7B">
      <w:pPr>
        <w:pStyle w:val="CommentText"/>
        <w:rPr>
          <w:rFonts w:eastAsiaTheme="minorEastAsia"/>
        </w:rPr>
      </w:pPr>
      <w:r w:rsidRPr="0058593B">
        <w:rPr>
          <w:rFonts w:eastAsiaTheme="minorEastAsia"/>
        </w:rPr>
        <w:t>The field is mandatory present upon the initial conditional reconfiguration which includes at least one inter-SN candidate PSCell supporting subsequent CPAC</w:t>
      </w:r>
      <w:r>
        <w:rPr>
          <w:rFonts w:eastAsiaTheme="minorEastAsia"/>
        </w:rPr>
        <w:t>.</w:t>
      </w:r>
      <w:r w:rsidRPr="0058593B">
        <w:rPr>
          <w:rFonts w:eastAsiaTheme="minorEastAsia"/>
          <w:color w:val="FF0000"/>
        </w:rPr>
        <w:t xml:space="preserve"> The field is absent </w:t>
      </w:r>
      <w:r>
        <w:rPr>
          <w:rFonts w:eastAsiaTheme="minorEastAsia"/>
          <w:color w:val="FF0000"/>
        </w:rPr>
        <w:t>for</w:t>
      </w:r>
      <w:r w:rsidRPr="0058593B">
        <w:rPr>
          <w:rFonts w:eastAsiaTheme="minorEastAsia"/>
          <w:color w:val="FF0000"/>
        </w:rPr>
        <w:t xml:space="preserve"> the conditional reconfiguration</w:t>
      </w:r>
      <w:r>
        <w:rPr>
          <w:rFonts w:eastAsiaTheme="minorEastAsia"/>
          <w:color w:val="FF0000"/>
        </w:rPr>
        <w:t xml:space="preserve"> </w:t>
      </w:r>
      <w:r w:rsidRPr="0058593B">
        <w:rPr>
          <w:rFonts w:eastAsiaTheme="minorEastAsia"/>
          <w:color w:val="FF0000"/>
        </w:rPr>
        <w:t>associated with SCG.</w:t>
      </w:r>
      <w:r w:rsidRPr="0058593B">
        <w:t xml:space="preserve"> </w:t>
      </w:r>
      <w:r w:rsidRPr="0058593B">
        <w:rPr>
          <w:rFonts w:eastAsiaTheme="minorEastAsia"/>
        </w:rPr>
        <w:t>Otherwise, the field is optional, need M.</w:t>
      </w:r>
    </w:p>
    <w:p w14:paraId="32B2ED21" w14:textId="77777777" w:rsidR="000F2C7B" w:rsidRPr="00021EF3" w:rsidRDefault="000F2C7B" w:rsidP="000F2C7B">
      <w:pPr>
        <w:pStyle w:val="CommentText"/>
        <w:rPr>
          <w:rFonts w:eastAsiaTheme="minorEastAsia"/>
        </w:rPr>
      </w:pPr>
    </w:p>
    <w:p w14:paraId="22D6AC97" w14:textId="153FEB33" w:rsidR="000F2C7B" w:rsidRDefault="000F2C7B" w:rsidP="000F2C7B">
      <w:pPr>
        <w:pStyle w:val="CommentText"/>
      </w:pPr>
      <w:r>
        <w:rPr>
          <w:b/>
        </w:rPr>
        <w:t>[Comments]</w:t>
      </w:r>
      <w:r>
        <w:t>:</w:t>
      </w:r>
    </w:p>
  </w:comment>
  <w:comment w:id="2380" w:author="Ericsson (Tony)" w:date="2024-01-18T16:11:00Z" w:initials="E">
    <w:p w14:paraId="634DBD0C" w14:textId="0EF5184B" w:rsidR="001A3F11" w:rsidRDefault="001A3F11" w:rsidP="00B51483">
      <w:pPr>
        <w:pStyle w:val="CommentText"/>
      </w:pPr>
      <w:r>
        <w:rPr>
          <w:rStyle w:val="CommentReference"/>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1A3F11" w:rsidRDefault="001A3F11" w:rsidP="00B51483">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1A3F11" w:rsidRDefault="001A3F11" w:rsidP="00B51483">
      <w:pPr>
        <w:pStyle w:val="CommentText"/>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1A3F11" w:rsidRDefault="001A3F11" w:rsidP="00B51483">
      <w:pPr>
        <w:pStyle w:val="CommentText"/>
      </w:pPr>
      <w:r>
        <w:rPr>
          <w:b/>
        </w:rPr>
        <w:t>[Comments]</w:t>
      </w:r>
      <w:r>
        <w:t xml:space="preserve">: </w:t>
      </w:r>
    </w:p>
    <w:p w14:paraId="75F54439" w14:textId="77777777" w:rsidR="001A3F11" w:rsidRPr="009549FE" w:rsidRDefault="001A3F11" w:rsidP="00B51483">
      <w:pPr>
        <w:pStyle w:val="CommentText"/>
      </w:pPr>
    </w:p>
  </w:comment>
  <w:comment w:id="2381" w:author="Ericsson (Tony)" w:date="2024-01-18T17:33:00Z" w:initials="E">
    <w:p w14:paraId="11948878" w14:textId="67266BBB" w:rsidR="001A3F11" w:rsidRDefault="001A3F11" w:rsidP="006E3CAC">
      <w:pPr>
        <w:pStyle w:val="CommentText"/>
      </w:pPr>
      <w:r>
        <w:rPr>
          <w:rStyle w:val="CommentReference"/>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1A3F11" w:rsidRDefault="001A3F11" w:rsidP="006E3CA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1A3F11" w:rsidRDefault="001A3F11" w:rsidP="006E3CAC">
      <w:pPr>
        <w:pStyle w:val="CommentText"/>
      </w:pPr>
      <w:r>
        <w:rPr>
          <w:b/>
        </w:rPr>
        <w:t>[Proposed Change]</w:t>
      </w:r>
      <w:r>
        <w:t>: Implement the following changes:</w:t>
      </w:r>
    </w:p>
    <w:p w14:paraId="30A2EE27" w14:textId="77777777" w:rsidR="001A3F11" w:rsidRDefault="001A3F11"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1A3F11" w:rsidRDefault="001A3F11" w:rsidP="006E3CAC">
      <w:pPr>
        <w:pStyle w:val="PL"/>
      </w:pPr>
      <w:r>
        <w:t xml:space="preserve">                                               sym1x14x1280, sym2x14x1280, sym4x14x1280 , sym8x14x1280,</w:t>
      </w:r>
      <w:r w:rsidRPr="00B065C7">
        <w:t xml:space="preserve"> </w:t>
      </w:r>
      <w:r>
        <w:t>sym16x14x1280,</w:t>
      </w:r>
    </w:p>
    <w:p w14:paraId="43931EA4" w14:textId="77777777" w:rsidR="001A3F11" w:rsidRDefault="001A3F11" w:rsidP="006E3CAC">
      <w:pPr>
        <w:pStyle w:val="PL"/>
      </w:pPr>
      <w:r>
        <w:t xml:space="preserve">                                               sym32x14x1280, sym48x14x1280, sym64x14x1280, sym96x14x1280, sym128x14x1280,</w:t>
      </w:r>
    </w:p>
    <w:p w14:paraId="7E0B4208" w14:textId="77777777" w:rsidR="001A3F11" w:rsidRDefault="001A3F11" w:rsidP="006E3CAC">
      <w:pPr>
        <w:pStyle w:val="PL"/>
      </w:pPr>
      <w:r>
        <w:t xml:space="preserve">                                               sym192x14x1280, sym240x14x1280, sym256x14x1280, sym384x14x1280, sym472x14x1280,</w:t>
      </w:r>
    </w:p>
    <w:p w14:paraId="10F11F8D" w14:textId="77777777" w:rsidR="001A3F11" w:rsidRDefault="001A3F11" w:rsidP="006E3CAC">
      <w:pPr>
        <w:pStyle w:val="PL"/>
      </w:pPr>
      <w:r>
        <w:t xml:space="preserve">                                               sym480x14x1280, sym512x14x1280, sym768x14x1280, sym944x14x1280, sym960x14x1280,</w:t>
      </w:r>
    </w:p>
    <w:p w14:paraId="0D541468" w14:textId="77777777" w:rsidR="001A3F11" w:rsidRDefault="001A3F11" w:rsidP="006E3CAC">
      <w:pPr>
        <w:pStyle w:val="PL"/>
      </w:pPr>
      <w:r>
        <w:t xml:space="preserve">                                               sym1408x14x1280, sym1536x14x1280, sym1888x14x1280, sym1920x14x1280,</w:t>
      </w:r>
    </w:p>
    <w:p w14:paraId="6D9F8563" w14:textId="77777777" w:rsidR="001A3F11" w:rsidRDefault="001A3F11" w:rsidP="006E3CAC">
      <w:pPr>
        <w:pStyle w:val="PL"/>
      </w:pPr>
      <w:r>
        <w:t xml:space="preserve">                                               sym2816x14x1280, sym3072x14x1280, sym3776x14x1280, sym5632x14x1280,</w:t>
      </w:r>
    </w:p>
    <w:p w14:paraId="1BCD1C3B" w14:textId="77777777" w:rsidR="001A3F11" w:rsidRDefault="001A3F11" w:rsidP="006E3CAC">
      <w:pPr>
        <w:pStyle w:val="PL"/>
      </w:pPr>
      <w:r>
        <w:t xml:space="preserve">                                               sym6144x14x1280, sym7552x14x1280, sym7680x14x1280, sym11264x14x1280,</w:t>
      </w:r>
    </w:p>
    <w:p w14:paraId="26C0C140" w14:textId="77777777" w:rsidR="001A3F11" w:rsidRDefault="001A3F11" w:rsidP="006E3CAC">
      <w:pPr>
        <w:pStyle w:val="PL"/>
      </w:pPr>
      <w:r>
        <w:t xml:space="preserve">                                               sym15104x14x1280, sym15360x14x1280, sym22528x14x1280, sym30208x14x1280,</w:t>
      </w:r>
    </w:p>
    <w:p w14:paraId="4BC28878" w14:textId="77777777" w:rsidR="001A3F11" w:rsidRDefault="001A3F11" w:rsidP="006E3CAC">
      <w:pPr>
        <w:pStyle w:val="PL"/>
      </w:pPr>
      <w:r>
        <w:t xml:space="preserve">                                               sym45056x14x1280, sym60416x14x1280, sym90112x14x1280, sym180224x14x1280,</w:t>
      </w:r>
    </w:p>
    <w:p w14:paraId="00FA43BB" w14:textId="77777777" w:rsidR="001A3F11" w:rsidRDefault="001A3F11" w:rsidP="006E3CAC">
      <w:pPr>
        <w:pStyle w:val="PL"/>
      </w:pPr>
      <w:r>
        <w:t xml:space="preserve">                                               sym4x12x1280, sym8x12x1280,</w:t>
      </w:r>
      <w:r w:rsidRPr="00B065C7">
        <w:t xml:space="preserve"> </w:t>
      </w:r>
      <w:r>
        <w:t>sym16x12x1280, sym32x12x1280, sym192x12x1280,</w:t>
      </w:r>
    </w:p>
    <w:p w14:paraId="1C051223" w14:textId="77777777" w:rsidR="001A3F11" w:rsidRDefault="001A3F11" w:rsidP="006E3CAC">
      <w:pPr>
        <w:pStyle w:val="PL"/>
      </w:pPr>
      <w:r>
        <w:t xml:space="preserve">                                               sym384x12x1280, sym960x12x1280, sym1888x12x1280, sym3776x12x1280,</w:t>
      </w:r>
    </w:p>
    <w:p w14:paraId="09957AD9" w14:textId="77777777" w:rsidR="001A3F11" w:rsidRPr="0091330B" w:rsidRDefault="001A3F11" w:rsidP="006E3CAC">
      <w:pPr>
        <w:pStyle w:val="PL"/>
        <w:rPr>
          <w:color w:val="FF0000"/>
        </w:rPr>
      </w:pPr>
      <w:r>
        <w:t xml:space="preserve">                                               sym5632x12x1280, sym11264x12x1280</w:t>
      </w:r>
      <w:r w:rsidRPr="0091330B">
        <w:rPr>
          <w:rStyle w:val="CommentReference"/>
          <w:rFonts w:ascii="Times New Roman" w:hAnsi="Times New Roman"/>
          <w:noProof w:val="0"/>
          <w:color w:val="FF0000"/>
          <w:lang w:eastAsia="ja-JP"/>
        </w:rPr>
        <w:annotationRef/>
      </w:r>
      <w:r w:rsidRPr="0091330B">
        <w:rPr>
          <w:color w:val="FF0000"/>
        </w:rPr>
        <w:t>, spare13, spare12, spare11, spare10, spare9,</w:t>
      </w:r>
    </w:p>
    <w:p w14:paraId="4696834D" w14:textId="77777777" w:rsidR="001A3F11" w:rsidRPr="00C0503E" w:rsidRDefault="001A3F11" w:rsidP="006E3CAC">
      <w:pPr>
        <w:pStyle w:val="PL"/>
      </w:pPr>
      <w:r w:rsidRPr="0091330B">
        <w:rPr>
          <w:color w:val="FF0000"/>
        </w:rPr>
        <w:t xml:space="preserve">                                               spare8, spare7, spare6, spare5, spare4, spare3, spare2, spare1</w:t>
      </w:r>
    </w:p>
    <w:p w14:paraId="17380677" w14:textId="77777777" w:rsidR="001A3F11" w:rsidRDefault="001A3F11"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1A3F11" w:rsidRDefault="001A3F11" w:rsidP="006E3CAC">
      <w:pPr>
        <w:pStyle w:val="CommentText"/>
      </w:pPr>
    </w:p>
    <w:p w14:paraId="11EACC1F" w14:textId="77777777" w:rsidR="001A3F11" w:rsidRDefault="001A3F11" w:rsidP="006E3CAC">
      <w:pPr>
        <w:pStyle w:val="CommentText"/>
      </w:pPr>
      <w:r>
        <w:rPr>
          <w:b/>
        </w:rPr>
        <w:t>[Comments]</w:t>
      </w:r>
      <w:r>
        <w:t xml:space="preserve">: </w:t>
      </w:r>
    </w:p>
    <w:p w14:paraId="77A58E23" w14:textId="77777777" w:rsidR="001A3F11" w:rsidRPr="006179FD" w:rsidRDefault="001A3F11" w:rsidP="006E3CAC">
      <w:pPr>
        <w:pStyle w:val="CommentText"/>
      </w:pPr>
    </w:p>
  </w:comment>
  <w:comment w:id="2382" w:author="C" w:date="2024-01-17T22:17:00Z" w:initials="C">
    <w:p w14:paraId="53A78C4F" w14:textId="0CD40EA0" w:rsidR="001A3F11" w:rsidRDefault="001A3F11" w:rsidP="00D26E0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1A3F11" w:rsidRPr="003B2D32" w:rsidRDefault="001A3F11"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1A3F11" w:rsidRDefault="001A3F11"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1A3F11" w:rsidRDefault="001A3F11">
      <w:pPr>
        <w:pStyle w:val="CommentText"/>
      </w:pPr>
      <w:r>
        <w:rPr>
          <w:b/>
        </w:rPr>
        <w:t>[Comments]</w:t>
      </w:r>
      <w:r>
        <w:t xml:space="preserve">: </w:t>
      </w:r>
    </w:p>
    <w:p w14:paraId="3BE8A521" w14:textId="0596B920" w:rsidR="001A3F11" w:rsidRPr="00D26E02" w:rsidRDefault="001A3F11">
      <w:pPr>
        <w:pStyle w:val="CommentText"/>
      </w:pPr>
    </w:p>
  </w:comment>
  <w:comment w:id="2383" w:author="Intel (Sudeep)" w:date="2024-01-24T11:30:00Z" w:initials="I1">
    <w:p w14:paraId="4485C38E" w14:textId="77777777" w:rsidR="001A3F11" w:rsidRDefault="001A3F11" w:rsidP="00370B42">
      <w:pPr>
        <w:pStyle w:val="CommentText"/>
      </w:pPr>
      <w:r>
        <w:rPr>
          <w:rStyle w:val="CommentReference"/>
        </w:rPr>
        <w:annotationRef/>
      </w:r>
      <w:r>
        <w:rPr>
          <w:b/>
        </w:rPr>
        <w:t>[RIL]</w:t>
      </w:r>
      <w:r>
        <w:t xml:space="preserve">: I136 </w:t>
      </w:r>
      <w:r>
        <w:rPr>
          <w:b/>
        </w:rPr>
        <w:t>[Delegate]</w:t>
      </w:r>
      <w:r>
        <w:t xml:space="preserve">: Intel (Sudeep)  </w:t>
      </w:r>
      <w:r>
        <w:rPr>
          <w:b/>
        </w:rPr>
        <w:t>[WI]</w:t>
      </w:r>
      <w:r>
        <w:t>:</w:t>
      </w:r>
      <w:r w:rsidRPr="00BE1B21">
        <w:t xml:space="preserve"> NR_XR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AABECBC" w14:textId="77777777" w:rsidR="001A3F11" w:rsidRDefault="001A3F11" w:rsidP="00370B42">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10A5D373" w14:textId="77777777" w:rsidR="001A3F11" w:rsidRDefault="001A3F11" w:rsidP="00370B42">
      <w:pPr>
        <w:pStyle w:val="CommentText"/>
      </w:pPr>
      <w:r>
        <w:rPr>
          <w:b/>
        </w:rPr>
        <w:t>[Proposed Change]</w:t>
      </w:r>
      <w:r>
        <w:t>: Define an IE to group this and next 3 fields and use setupRelease.</w:t>
      </w:r>
    </w:p>
    <w:p w14:paraId="44AD8C83" w14:textId="77777777" w:rsidR="001A3F11" w:rsidRDefault="001A3F11" w:rsidP="00370B42">
      <w:pPr>
        <w:pStyle w:val="CommentText"/>
      </w:pPr>
      <w:r>
        <w:rPr>
          <w:b/>
        </w:rPr>
        <w:t>[Comments]</w:t>
      </w:r>
      <w:r>
        <w:t xml:space="preserve">: </w:t>
      </w:r>
    </w:p>
    <w:p w14:paraId="50F45E19" w14:textId="77777777" w:rsidR="001A3F11" w:rsidRPr="001605BE" w:rsidRDefault="001A3F11" w:rsidP="00370B42">
      <w:pPr>
        <w:pStyle w:val="CommentText"/>
      </w:pPr>
    </w:p>
  </w:comment>
  <w:comment w:id="2384" w:author="Huawei-YinghaoGuo" w:date="2024-01-17T09:18:00Z" w:initials="YG">
    <w:p w14:paraId="330BEF80" w14:textId="6925D5D2" w:rsidR="001A3F11" w:rsidRDefault="001A3F11" w:rsidP="00162368">
      <w:pPr>
        <w:pStyle w:val="CommentText"/>
      </w:pPr>
      <w:r>
        <w:rPr>
          <w:rStyle w:val="CommentReference"/>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1A3F11" w:rsidRDefault="001A3F11" w:rsidP="0016236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A401B7A" w14:textId="77777777" w:rsidR="001A3F11" w:rsidRDefault="001A3F11" w:rsidP="00162368">
      <w:pPr>
        <w:pStyle w:val="CommentText"/>
      </w:pPr>
      <w:r>
        <w:rPr>
          <w:b/>
        </w:rPr>
        <w:t>[Proposed Change]</w:t>
      </w:r>
      <w:r>
        <w:t xml:space="preserve">: change per above </w:t>
      </w:r>
    </w:p>
    <w:p w14:paraId="77BD54D9" w14:textId="386AFBCD" w:rsidR="001A3F11" w:rsidRDefault="001A3F11" w:rsidP="00162368">
      <w:pPr>
        <w:pStyle w:val="CommentText"/>
      </w:pPr>
      <w:r>
        <w:rPr>
          <w:b/>
        </w:rPr>
        <w:t>[Comments]</w:t>
      </w:r>
      <w:r>
        <w:t>:</w:t>
      </w:r>
    </w:p>
  </w:comment>
  <w:comment w:id="2385" w:author="Huawei-YinghaoGuo" w:date="2024-01-17T09:18:00Z" w:initials="YG">
    <w:p w14:paraId="00E50968" w14:textId="33619EC6" w:rsidR="001A3F11" w:rsidRDefault="001A3F11" w:rsidP="00162368">
      <w:pPr>
        <w:pStyle w:val="CommentText"/>
      </w:pPr>
      <w:r>
        <w:rPr>
          <w:rStyle w:val="CommentReference"/>
        </w:rPr>
        <w:annotationRef/>
      </w:r>
      <w:r>
        <w:rPr>
          <w:rStyle w:val="CommentReference"/>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1A3F11" w:rsidRDefault="001A3F11" w:rsidP="00162368">
      <w:pPr>
        <w:pStyle w:val="CommentText"/>
      </w:pPr>
      <w:r>
        <w:rPr>
          <w:b/>
        </w:rPr>
        <w:t>[Description]</w:t>
      </w:r>
      <w:r>
        <w:t xml:space="preserve">: </w:t>
      </w:r>
      <w:r>
        <w:rPr>
          <w:rFonts w:eastAsia="DengXian"/>
          <w:lang w:eastAsia="zh-CN"/>
        </w:rPr>
        <w:t>This field is only present when the UTO-UCI is transmitted</w:t>
      </w:r>
    </w:p>
    <w:p w14:paraId="2AD45E55" w14:textId="77777777" w:rsidR="001A3F11" w:rsidRDefault="001A3F11"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1A3F11" w:rsidRPr="00366127" w:rsidRDefault="001A3F11" w:rsidP="00162368">
      <w:pPr>
        <w:pStyle w:val="CommentText"/>
        <w:rPr>
          <w:rFonts w:eastAsia="DengXian"/>
          <w:lang w:eastAsia="zh-CN"/>
        </w:rPr>
      </w:pPr>
      <w:r>
        <w:rPr>
          <w:b/>
        </w:rPr>
        <w:t>[Comments]</w:t>
      </w:r>
      <w:r>
        <w:t>:</w:t>
      </w:r>
    </w:p>
    <w:p w14:paraId="724DFF19" w14:textId="476963BA" w:rsidR="001A3F11" w:rsidRDefault="001A3F11">
      <w:pPr>
        <w:pStyle w:val="CommentText"/>
      </w:pPr>
    </w:p>
  </w:comment>
  <w:comment w:id="2386" w:author="" w:date="2024-01-19T13:39:00Z" w:initials="CATT">
    <w:p w14:paraId="3905E3EE" w14:textId="23C61D82" w:rsidR="001A3F11" w:rsidRDefault="001A3F11">
      <w:pPr>
        <w:pStyle w:val="CommentText"/>
      </w:pPr>
      <w:r>
        <w:rPr>
          <w:rStyle w:val="CommentReference"/>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1A3F11" w:rsidRDefault="001A3F11">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1A3F11" w:rsidRDefault="001A3F11">
      <w:pPr>
        <w:pStyle w:val="CommentText"/>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1A3F11" w:rsidRDefault="001A3F11">
      <w:pPr>
        <w:pStyle w:val="CommentText"/>
      </w:pPr>
      <w:r>
        <w:rPr>
          <w:b/>
        </w:rPr>
        <w:t>[Comments]</w:t>
      </w:r>
      <w:r>
        <w:t xml:space="preserve">: </w:t>
      </w:r>
    </w:p>
    <w:p w14:paraId="55D9077D" w14:textId="09FD720A" w:rsidR="001A3F11" w:rsidRPr="00A36EA4" w:rsidRDefault="001A3F11">
      <w:pPr>
        <w:pStyle w:val="CommentText"/>
      </w:pPr>
    </w:p>
  </w:comment>
  <w:comment w:id="2387" w:author="Intel (Sudeep)" w:date="2024-01-24T11:49:00Z" w:initials="I1">
    <w:p w14:paraId="3BF98467" w14:textId="77777777" w:rsidR="001A3F11" w:rsidRDefault="001A3F11" w:rsidP="00370B42">
      <w:pPr>
        <w:pStyle w:val="CommentText"/>
      </w:pPr>
      <w:r>
        <w:rPr>
          <w:rStyle w:val="CommentReference"/>
        </w:rPr>
        <w:annotationRef/>
      </w:r>
      <w:r>
        <w:rPr>
          <w:b/>
        </w:rPr>
        <w:t>[RIL]</w:t>
      </w:r>
      <w:r>
        <w:t xml:space="preserve">: I133 </w:t>
      </w:r>
      <w:r>
        <w:rPr>
          <w:b/>
        </w:rPr>
        <w:t>[Delegate]</w:t>
      </w:r>
      <w:r>
        <w:t xml:space="preserve">: Intel (Sudeep)  </w:t>
      </w:r>
      <w:r>
        <w:rPr>
          <w:b/>
        </w:rPr>
        <w:t>[WI]</w:t>
      </w:r>
      <w:r>
        <w:t>:</w:t>
      </w:r>
      <w:r w:rsidRPr="005D320A">
        <w:t xml:space="preserve"> NR_mobile_IAB-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E59316A" w14:textId="77777777" w:rsidR="001A3F11" w:rsidRDefault="001A3F11" w:rsidP="00370B42">
      <w:pPr>
        <w:pStyle w:val="CommentText"/>
      </w:pPr>
      <w:r>
        <w:rPr>
          <w:b/>
        </w:rPr>
        <w:t>[Description]</w:t>
      </w:r>
      <w:r>
        <w:t>: The parent field is Need N.  All the child fields should also be Need N.</w:t>
      </w:r>
    </w:p>
    <w:p w14:paraId="6EC9B314" w14:textId="7DB4D435" w:rsidR="001A3F11" w:rsidRDefault="001A3F11" w:rsidP="00370B42">
      <w:pPr>
        <w:pStyle w:val="CommentText"/>
      </w:pPr>
      <w:r>
        <w:rPr>
          <w:b/>
        </w:rPr>
        <w:t>[Proposed Change]</w:t>
      </w:r>
      <w:r>
        <w:t xml:space="preserve">: Change this and next field, </w:t>
      </w:r>
      <w:r w:rsidRPr="0095250E">
        <w:t>mIAB-NrofDMRS-Sequences-r18</w:t>
      </w:r>
      <w:r>
        <w:t xml:space="preserve"> to Need N.</w:t>
      </w:r>
    </w:p>
    <w:p w14:paraId="4AE804F8" w14:textId="77777777" w:rsidR="001A3F11" w:rsidRDefault="001A3F11" w:rsidP="00370B42">
      <w:pPr>
        <w:pStyle w:val="CommentText"/>
      </w:pPr>
      <w:r>
        <w:rPr>
          <w:b/>
        </w:rPr>
        <w:t>[Comments]</w:t>
      </w:r>
      <w:r>
        <w:t xml:space="preserve">: </w:t>
      </w:r>
    </w:p>
    <w:p w14:paraId="42137DED" w14:textId="77777777" w:rsidR="001A3F11" w:rsidRPr="002C1064" w:rsidRDefault="001A3F11" w:rsidP="00370B42">
      <w:pPr>
        <w:pStyle w:val="CommentText"/>
      </w:pPr>
    </w:p>
  </w:comment>
  <w:comment w:id="2388" w:author="Intel (Sudeep)" w:date="2024-01-24T11:51:00Z" w:initials="I1">
    <w:p w14:paraId="0F250EF1" w14:textId="77777777" w:rsidR="001A3F11" w:rsidRDefault="001A3F11" w:rsidP="00370B42">
      <w:pPr>
        <w:pStyle w:val="CommentText"/>
      </w:pPr>
      <w:r>
        <w:rPr>
          <w:rStyle w:val="CommentReference"/>
        </w:rPr>
        <w:annotationRef/>
      </w:r>
      <w:r>
        <w:rPr>
          <w:b/>
        </w:rPr>
        <w:t>[RIL]</w:t>
      </w:r>
      <w:r>
        <w:t xml:space="preserve">: I134 </w:t>
      </w:r>
      <w:r>
        <w:rPr>
          <w:b/>
        </w:rPr>
        <w:t>[Delegate]</w:t>
      </w:r>
      <w:r>
        <w:t xml:space="preserve">: Intel (Sudeep)  </w:t>
      </w:r>
      <w:r>
        <w:rPr>
          <w:b/>
        </w:rPr>
        <w:t>[WI]</w:t>
      </w:r>
      <w:r>
        <w:t>:</w:t>
      </w:r>
      <w:r w:rsidRPr="004B648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BBADA24" w14:textId="77777777" w:rsidR="001A3F11" w:rsidRDefault="001A3F11" w:rsidP="00370B42">
      <w:pPr>
        <w:pStyle w:val="CommentText"/>
      </w:pPr>
      <w:r>
        <w:rPr>
          <w:b/>
        </w:rPr>
        <w:t>[Description]</w:t>
      </w:r>
      <w:r>
        <w:t>: Cant find a behaviour on absence.  Change to Need M</w:t>
      </w:r>
    </w:p>
    <w:p w14:paraId="6A4F5F75" w14:textId="77777777" w:rsidR="001A3F11" w:rsidRDefault="001A3F11" w:rsidP="00370B42">
      <w:pPr>
        <w:pStyle w:val="CommentText"/>
      </w:pPr>
      <w:r>
        <w:rPr>
          <w:b/>
        </w:rPr>
        <w:t>[Proposed Change]</w:t>
      </w:r>
      <w:r>
        <w:t>: Change Need code from S to M</w:t>
      </w:r>
    </w:p>
    <w:p w14:paraId="020DF72E" w14:textId="77777777" w:rsidR="001A3F11" w:rsidRDefault="001A3F11" w:rsidP="00370B42">
      <w:pPr>
        <w:pStyle w:val="CommentText"/>
      </w:pPr>
      <w:r>
        <w:rPr>
          <w:b/>
        </w:rPr>
        <w:t>[Comments]</w:t>
      </w:r>
      <w:r>
        <w:t xml:space="preserve">: </w:t>
      </w:r>
    </w:p>
    <w:p w14:paraId="6CD053DC" w14:textId="77777777" w:rsidR="001A3F11" w:rsidRPr="005D320A" w:rsidRDefault="001A3F11" w:rsidP="00370B42">
      <w:pPr>
        <w:pStyle w:val="CommentText"/>
      </w:pPr>
    </w:p>
  </w:comment>
  <w:comment w:id="2389" w:author="vivo-Chenli" w:date="2024-01-26T17:37:00Z" w:initials="v">
    <w:p w14:paraId="269315DE" w14:textId="6F4BA651" w:rsidR="001A3F11" w:rsidRDefault="001A3F11">
      <w:pPr>
        <w:pStyle w:val="CommentText"/>
      </w:pPr>
      <w:r>
        <w:rPr>
          <w:rStyle w:val="CommentReference"/>
        </w:rPr>
        <w:annotationRef/>
      </w: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2D1DDA8" w14:textId="57F725FF" w:rsidR="001A3F11" w:rsidRDefault="001A3F11">
      <w:pPr>
        <w:pStyle w:val="CommentText"/>
      </w:pPr>
      <w:r>
        <w:rPr>
          <w:b/>
        </w:rPr>
        <w:t>[Description]</w:t>
      </w:r>
      <w:r>
        <w:t>: FFS whether optional or mandatory for power control related parameters</w:t>
      </w:r>
    </w:p>
    <w:p w14:paraId="11484E01" w14:textId="77777777" w:rsidR="001A3F11" w:rsidRDefault="001A3F11"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E0B1A37" w14:textId="0CFE4D6B" w:rsidR="001A3F11" w:rsidRPr="006A68FB" w:rsidRDefault="001A3F11" w:rsidP="006A68FB">
      <w:r>
        <w:rPr>
          <w:rFonts w:hint="eastAsia"/>
        </w:rPr>
        <w:t>T</w:t>
      </w:r>
      <w:r>
        <w:t xml:space="preserve">hus, we suggest either to remove this parameter if RAN1 has no further agreements after this meeting, or keep it as mandatory similar as in legacy. </w:t>
      </w:r>
    </w:p>
    <w:p w14:paraId="5FFD94E2" w14:textId="77777777" w:rsidR="001A3F11" w:rsidRDefault="001A3F11">
      <w:pPr>
        <w:pStyle w:val="CommentText"/>
      </w:pPr>
      <w:r>
        <w:rPr>
          <w:b/>
        </w:rPr>
        <w:t>[Comments]</w:t>
      </w:r>
      <w:r>
        <w:t xml:space="preserve">: </w:t>
      </w:r>
    </w:p>
    <w:p w14:paraId="61321116" w14:textId="62F805A6" w:rsidR="001A3F11" w:rsidRPr="006A68FB" w:rsidRDefault="001A3F11">
      <w:pPr>
        <w:pStyle w:val="CommentText"/>
      </w:pPr>
    </w:p>
  </w:comment>
  <w:comment w:id="2390" w:author="vivo-Chenli" w:date="2024-01-26T17:39:00Z" w:initials="v">
    <w:p w14:paraId="08639C6F" w14:textId="5AB919D4" w:rsidR="001A3F11" w:rsidRDefault="001A3F11">
      <w:pPr>
        <w:pStyle w:val="CommentText"/>
      </w:pPr>
      <w:r>
        <w:rPr>
          <w:rStyle w:val="CommentReference"/>
        </w:rPr>
        <w:annotationRef/>
      </w: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B2FCD9D" w14:textId="68F49E3A" w:rsidR="001A3F11" w:rsidRPr="006A68FB" w:rsidRDefault="001A3F11" w:rsidP="006A68FB">
      <w:r>
        <w:rPr>
          <w:b/>
        </w:rPr>
        <w:t>[Description]</w:t>
      </w:r>
      <w:r>
        <w:t>: FFS whether optional or mandatory for power control related parameters</w:t>
      </w:r>
    </w:p>
    <w:p w14:paraId="5342A85F" w14:textId="77777777" w:rsidR="001A3F11" w:rsidRDefault="001A3F11"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70BB47A" w14:textId="145DC9D0" w:rsidR="001A3F11" w:rsidRPr="006A68FB" w:rsidRDefault="001A3F11" w:rsidP="006A68FB">
      <w:r>
        <w:rPr>
          <w:rFonts w:hint="eastAsia"/>
        </w:rPr>
        <w:t>T</w:t>
      </w:r>
      <w:r>
        <w:t xml:space="preserve">hus, we suggest either to remove this parameter if RAN1 has no further agreements after this meeting, or keep it as mandatory similar as in legacy. </w:t>
      </w:r>
    </w:p>
    <w:p w14:paraId="478B2CB2" w14:textId="77777777" w:rsidR="001A3F11" w:rsidRDefault="001A3F11">
      <w:pPr>
        <w:pStyle w:val="CommentText"/>
      </w:pPr>
      <w:r>
        <w:rPr>
          <w:b/>
        </w:rPr>
        <w:t>[Comments]</w:t>
      </w:r>
      <w:r>
        <w:t xml:space="preserve">: </w:t>
      </w:r>
    </w:p>
    <w:p w14:paraId="6C5CB2DE" w14:textId="3DAD971E" w:rsidR="001A3F11" w:rsidRPr="006A68FB" w:rsidRDefault="001A3F11">
      <w:pPr>
        <w:pStyle w:val="CommentText"/>
      </w:pPr>
    </w:p>
  </w:comment>
  <w:comment w:id="2391" w:author="CATT (Xiao)" w:date="2024-01-15T22:59:00Z" w:initials="C">
    <w:p w14:paraId="420D62DE" w14:textId="0972DBBA"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1A3F11" w:rsidRDefault="001A3F11">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1A3F11" w:rsidRPr="00152FFA" w:rsidRDefault="001A3F11"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1A3F11" w:rsidRPr="00152FFA" w:rsidRDefault="001A3F11"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1A3F11" w:rsidRDefault="001A3F11" w:rsidP="00536596">
      <w:pPr>
        <w:pStyle w:val="CommentText"/>
      </w:pPr>
      <w:r w:rsidRPr="00152FFA">
        <w:rPr>
          <w:rFonts w:eastAsia="SimSun"/>
        </w:rPr>
        <w:t>We will bring a contribution to address this issue.</w:t>
      </w:r>
    </w:p>
    <w:p w14:paraId="553265B3" w14:textId="77777777" w:rsidR="001A3F11" w:rsidRDefault="001A3F11">
      <w:pPr>
        <w:pStyle w:val="CommentText"/>
      </w:pPr>
      <w:r>
        <w:rPr>
          <w:b/>
        </w:rPr>
        <w:t>[Comments]</w:t>
      </w:r>
      <w:r>
        <w:t xml:space="preserve">: </w:t>
      </w:r>
    </w:p>
    <w:p w14:paraId="69FC0EBE" w14:textId="6D3995BD" w:rsidR="001A3F11" w:rsidRPr="00536596" w:rsidRDefault="001A3F11">
      <w:pPr>
        <w:pStyle w:val="CommentText"/>
      </w:pPr>
    </w:p>
  </w:comment>
  <w:comment w:id="2392" w:author="CATT (Xiao)" w:date="2024-01-25T12:55:00Z" w:initials="C">
    <w:p w14:paraId="0230C74E" w14:textId="5B91F3FF"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EC7BB00" w14:textId="56AEC526" w:rsidR="001A3F11" w:rsidRPr="008C01E2" w:rsidRDefault="001A3F11">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5B94D3E4" w14:textId="5E884738" w:rsidR="001A3F11" w:rsidRDefault="001A3F11">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rsidRPr="0095250E">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434B8D1F" w14:textId="7CE77580" w:rsidR="001A3F11" w:rsidRPr="008C01E2" w:rsidRDefault="001A3F11">
      <w:pPr>
        <w:pStyle w:val="CommentText"/>
        <w:rPr>
          <w:rFonts w:eastAsiaTheme="minorEastAsia"/>
          <w:lang w:eastAsia="zh-CN"/>
        </w:rPr>
      </w:pPr>
      <w:r>
        <w:rPr>
          <w:rFonts w:eastAsiaTheme="minorEastAsia" w:hint="eastAsia"/>
          <w:lang w:eastAsia="zh-CN"/>
        </w:rPr>
        <w:t xml:space="preserve">We will bring a contribution to address this issue. </w:t>
      </w:r>
    </w:p>
    <w:p w14:paraId="4FF3C042" w14:textId="77777777" w:rsidR="001A3F11" w:rsidRDefault="001A3F11">
      <w:pPr>
        <w:pStyle w:val="CommentText"/>
      </w:pPr>
      <w:r>
        <w:rPr>
          <w:b/>
        </w:rPr>
        <w:t>[Comments]</w:t>
      </w:r>
      <w:r>
        <w:t xml:space="preserve">: </w:t>
      </w:r>
    </w:p>
    <w:p w14:paraId="70DD22E4" w14:textId="2AC12D4E" w:rsidR="001A3F11" w:rsidRPr="008C01E2" w:rsidRDefault="001A3F11">
      <w:pPr>
        <w:pStyle w:val="CommentText"/>
      </w:pPr>
    </w:p>
  </w:comment>
  <w:comment w:id="2393" w:author="Intel (Sudeep)" w:date="2024-01-24T11:53:00Z" w:initials="I1">
    <w:p w14:paraId="120CF88F" w14:textId="77777777" w:rsidR="001A3F11" w:rsidRDefault="001A3F11" w:rsidP="00370B42">
      <w:pPr>
        <w:pStyle w:val="CommentText"/>
      </w:pPr>
      <w:r>
        <w:rPr>
          <w:rStyle w:val="CommentReference"/>
        </w:rPr>
        <w:annotationRef/>
      </w:r>
      <w:r>
        <w:rPr>
          <w:b/>
        </w:rPr>
        <w:t>[RIL]</w:t>
      </w:r>
      <w:r>
        <w:t xml:space="preserve">: I135 </w:t>
      </w:r>
      <w:r>
        <w:rPr>
          <w:b/>
        </w:rPr>
        <w:t>[Delegate]</w:t>
      </w:r>
      <w:r>
        <w:t xml:space="preserve">: Intel (Sudeep)  </w:t>
      </w:r>
      <w:r>
        <w:rPr>
          <w:b/>
        </w:rPr>
        <w:t>[WI]</w:t>
      </w:r>
      <w:r>
        <w:t>:</w:t>
      </w:r>
      <w:r w:rsidRPr="009E59E7">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6A84D35" w14:textId="77777777" w:rsidR="001A3F11" w:rsidRDefault="001A3F11" w:rsidP="00370B42">
      <w:pPr>
        <w:pStyle w:val="CommentText"/>
      </w:pPr>
      <w:r>
        <w:rPr>
          <w:b/>
        </w:rPr>
        <w:t>[Description]</w:t>
      </w:r>
      <w:r>
        <w:t>: Parent field is Need N.  All these fields should be Need N</w:t>
      </w:r>
    </w:p>
    <w:p w14:paraId="51A6BA20" w14:textId="77777777" w:rsidR="001A3F11" w:rsidRDefault="001A3F11" w:rsidP="00370B42">
      <w:pPr>
        <w:pStyle w:val="CommentText"/>
      </w:pPr>
      <w:r>
        <w:rPr>
          <w:b/>
        </w:rPr>
        <w:t>[Proposed Change]</w:t>
      </w:r>
      <w:r>
        <w:t>: Change all these Need M fields to Need N.</w:t>
      </w:r>
    </w:p>
    <w:p w14:paraId="043F4F98" w14:textId="77777777" w:rsidR="001A3F11" w:rsidRDefault="001A3F11" w:rsidP="00370B42">
      <w:pPr>
        <w:pStyle w:val="CommentText"/>
      </w:pPr>
      <w:r>
        <w:rPr>
          <w:b/>
        </w:rPr>
        <w:t>[Comments]</w:t>
      </w:r>
      <w:r>
        <w:t xml:space="preserve">: </w:t>
      </w:r>
    </w:p>
    <w:p w14:paraId="0BDD3843" w14:textId="77777777" w:rsidR="001A3F11" w:rsidRPr="004B6484" w:rsidRDefault="001A3F11" w:rsidP="00370B42">
      <w:pPr>
        <w:pStyle w:val="CommentText"/>
      </w:pPr>
    </w:p>
  </w:comment>
  <w:comment w:id="2394" w:author="Huawei-YinghaoGuo" w:date="2024-01-17T18:22:00Z" w:initials="YG">
    <w:p w14:paraId="287A4837" w14:textId="7992A489" w:rsidR="001A3F11" w:rsidRDefault="001A3F11" w:rsidP="0018792D">
      <w:pPr>
        <w:pStyle w:val="CommentText"/>
      </w:pPr>
      <w:r>
        <w:rPr>
          <w:rStyle w:val="CommentReference"/>
        </w:rPr>
        <w:annotationRef/>
      </w:r>
      <w:r>
        <w:t>[RIL]: H507 [Delegate]: Huawei (YinghaoGuo) [WI]: IAB, Mob, NTN, MULTI [Class]: 2 [Status]: ToDo [TDoc]: R2-24xxxxx [Proposed Conclusion]:v015</w:t>
      </w:r>
    </w:p>
    <w:p w14:paraId="7631236B" w14:textId="32C367B9" w:rsidR="001A3F11" w:rsidRDefault="001A3F11" w:rsidP="0018792D">
      <w:pPr>
        <w:pStyle w:val="CommentText"/>
      </w:pPr>
      <w:r>
        <w:t>[Description]: Almost exactly the same as cg-sdt-Configuration for the NTN, IAB, LTM configuration</w:t>
      </w:r>
    </w:p>
    <w:p w14:paraId="5628BDF9" w14:textId="3104D731" w:rsidR="001A3F11" w:rsidRDefault="001A3F11" w:rsidP="0018792D">
      <w:pPr>
        <w:pStyle w:val="CommentText"/>
      </w:pPr>
      <w:r>
        <w:t>[Proposed Change]: Maybe can reuse the legacy CG-SDT type. can consider how to handle the field name in R17 and handle it also correspondingly in MAC specification.</w:t>
      </w:r>
    </w:p>
    <w:p w14:paraId="21C02E99" w14:textId="64C8551C" w:rsidR="001A3F11" w:rsidRDefault="001A3F11" w:rsidP="0018792D">
      <w:pPr>
        <w:pStyle w:val="CommentText"/>
      </w:pPr>
    </w:p>
    <w:p w14:paraId="7475EF7B" w14:textId="1412F670" w:rsidR="001A3F11" w:rsidRDefault="001A3F11" w:rsidP="0018792D">
      <w:pPr>
        <w:pStyle w:val="CommentText"/>
      </w:pPr>
      <w:r>
        <w:t>At the very minimum, for SSB-PerCG-PUSC, P0-PUSCH, DMRS-Ports and NrofDMRS-Sequences, ranges shoudl be defined that are used by all CG-xxx-Configuration-rX types.</w:t>
      </w:r>
    </w:p>
    <w:p w14:paraId="4B0A10F3" w14:textId="740CEE44" w:rsidR="001A3F11" w:rsidRDefault="001A3F11" w:rsidP="0018792D">
      <w:pPr>
        <w:pStyle w:val="CommentText"/>
      </w:pPr>
      <w:r>
        <w:t>[Comments]:</w:t>
      </w:r>
    </w:p>
  </w:comment>
  <w:comment w:id="2396" w:author="CATT(Hao)" w:date="2024-01-16T14:36:00Z" w:initials="C">
    <w:p w14:paraId="4BAFB98B" w14:textId="692B9C4D" w:rsidR="001A3F11" w:rsidRDefault="001A3F11" w:rsidP="00DA4E1F">
      <w:pPr>
        <w:pStyle w:val="CommentText"/>
      </w:pPr>
      <w:r>
        <w:rPr>
          <w:rStyle w:val="CommentReference"/>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1A3F11" w:rsidRDefault="001A3F11" w:rsidP="00DA4E1F">
      <w:pPr>
        <w:pStyle w:val="CommentText"/>
      </w:pPr>
      <w:r>
        <w:rPr>
          <w:b/>
        </w:rPr>
        <w:t>[Description]</w:t>
      </w:r>
      <w:r>
        <w:t>: Using wrong paramter</w:t>
      </w:r>
    </w:p>
    <w:p w14:paraId="23AEE353" w14:textId="77777777" w:rsidR="001A3F11" w:rsidRDefault="001A3F11" w:rsidP="00DA4E1F">
      <w:pPr>
        <w:pStyle w:val="CommentText"/>
      </w:pPr>
      <w:r>
        <w:rPr>
          <w:b/>
        </w:rPr>
        <w:t>[Proposed Change]</w:t>
      </w:r>
      <w:r>
        <w:t>: Change “</w:t>
      </w:r>
      <w:r w:rsidRPr="00C73518">
        <w:t>uto-UCI-BetaOffset</w:t>
      </w:r>
      <w:r>
        <w:t>” to “</w:t>
      </w:r>
      <w:r w:rsidRPr="00C73518">
        <w:t>betaOffsetUTO-UCI</w:t>
      </w:r>
      <w:r>
        <w:t>”.</w:t>
      </w:r>
    </w:p>
    <w:p w14:paraId="0753AB31" w14:textId="77777777" w:rsidR="001A3F11" w:rsidRDefault="001A3F11" w:rsidP="00DA4E1F">
      <w:pPr>
        <w:pStyle w:val="CommentText"/>
      </w:pPr>
      <w:r>
        <w:rPr>
          <w:b/>
        </w:rPr>
        <w:t>[Comments]</w:t>
      </w:r>
      <w:r>
        <w:t xml:space="preserve">: </w:t>
      </w:r>
    </w:p>
    <w:p w14:paraId="2FDB2795" w14:textId="77777777" w:rsidR="001A3F11" w:rsidRPr="00C73518" w:rsidRDefault="001A3F11" w:rsidP="00DA4E1F">
      <w:pPr>
        <w:pStyle w:val="CommentText"/>
      </w:pPr>
    </w:p>
  </w:comment>
  <w:comment w:id="2397" w:author="NEC (Hisashi)" w:date="2024-01-25T16:54:00Z" w:initials="w">
    <w:p w14:paraId="30D600EA" w14:textId="6CBCC748" w:rsidR="001A3F11" w:rsidRDefault="001A3F11">
      <w:pPr>
        <w:pStyle w:val="CommentText"/>
      </w:pPr>
      <w:r>
        <w:rPr>
          <w:rStyle w:val="CommentReference"/>
        </w:rPr>
        <w:annotationRef/>
      </w: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BEB4" w14:textId="617740E2" w:rsidR="001A3F11" w:rsidRDefault="001A3F11">
      <w:pPr>
        <w:pStyle w:val="CommentText"/>
      </w:pPr>
      <w:r>
        <w:rPr>
          <w:b/>
        </w:rPr>
        <w:t>[Description]</w:t>
      </w:r>
      <w:r>
        <w:t xml:space="preserve">: </w:t>
      </w:r>
      <w:r w:rsidRPr="00E83A9F">
        <w:t>Since the extended CG periodicity is used for CG-SDT, while CG-SDT only uses CG type 1, “and type 2” in this field description should be removed.</w:t>
      </w:r>
    </w:p>
    <w:p w14:paraId="438F2433" w14:textId="0F44BF9D" w:rsidR="001A3F11" w:rsidRDefault="001A3F11">
      <w:pPr>
        <w:pStyle w:val="CommentText"/>
      </w:pPr>
      <w:r>
        <w:rPr>
          <w:b/>
        </w:rPr>
        <w:t>[Proposed Change]</w:t>
      </w:r>
      <w:r>
        <w:t xml:space="preserve">: </w:t>
      </w:r>
      <w:r w:rsidRPr="00E83A9F">
        <w:t>Remove “ and type2”</w:t>
      </w:r>
    </w:p>
    <w:p w14:paraId="3DA71EA3" w14:textId="77777777" w:rsidR="001A3F11" w:rsidRDefault="001A3F11">
      <w:pPr>
        <w:pStyle w:val="CommentText"/>
      </w:pPr>
      <w:r>
        <w:rPr>
          <w:b/>
        </w:rPr>
        <w:t>[Comments]</w:t>
      </w:r>
      <w:r>
        <w:t xml:space="preserve">: </w:t>
      </w:r>
    </w:p>
    <w:p w14:paraId="5EE8E1D5" w14:textId="13123C7C" w:rsidR="001A3F11" w:rsidRPr="00E83A9F" w:rsidRDefault="001A3F11">
      <w:pPr>
        <w:pStyle w:val="CommentText"/>
      </w:pPr>
    </w:p>
  </w:comment>
  <w:comment w:id="2398" w:author="vivo-Stephen" w:date="2024-01-24T22:32:00Z" w:initials="vivo">
    <w:p w14:paraId="2216D0C8" w14:textId="77777777" w:rsidR="001A3F11" w:rsidRDefault="001A3F11"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1A3F11" w:rsidRDefault="001A3F11" w:rsidP="00500B85">
      <w:pPr>
        <w:pStyle w:val="CommentText"/>
      </w:pPr>
      <w:r>
        <w:rPr>
          <w:b/>
        </w:rPr>
        <w:t>[Description]</w:t>
      </w:r>
      <w:r>
        <w:t>: The periodicity that can be used for RACH-less should be clarified</w:t>
      </w:r>
    </w:p>
    <w:p w14:paraId="1E062E53" w14:textId="77777777" w:rsidR="001A3F11" w:rsidRDefault="001A3F11" w:rsidP="00500B85">
      <w:pPr>
        <w:pStyle w:val="CommentText"/>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1A3F11" w:rsidRDefault="001A3F11" w:rsidP="00500B85">
      <w:pPr>
        <w:pStyle w:val="CommentText"/>
      </w:pPr>
      <w:r>
        <w:rPr>
          <w:b/>
        </w:rPr>
        <w:t>[Comments]</w:t>
      </w:r>
      <w:r>
        <w:t xml:space="preserve">: </w:t>
      </w:r>
    </w:p>
    <w:p w14:paraId="23572684" w14:textId="77777777" w:rsidR="001A3F11" w:rsidRPr="005B02EE" w:rsidRDefault="001A3F11" w:rsidP="00500B85">
      <w:pPr>
        <w:pStyle w:val="CommentText"/>
      </w:pPr>
    </w:p>
  </w:comment>
  <w:comment w:id="2399" w:author="vivo-Chenli" w:date="2024-01-26T17:41:00Z" w:initials="v">
    <w:p w14:paraId="24FFAA09" w14:textId="7E37F632" w:rsidR="001A3F11" w:rsidRDefault="001A3F11">
      <w:pPr>
        <w:pStyle w:val="CommentText"/>
      </w:pPr>
      <w:r>
        <w:rPr>
          <w:rStyle w:val="CommentReference"/>
        </w:rPr>
        <w:annotationRef/>
      </w: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A49902E" w14:textId="6B987416" w:rsidR="001A3F11" w:rsidRPr="00A9276A" w:rsidRDefault="001A3F11" w:rsidP="00A9276A">
      <w:r>
        <w:rPr>
          <w:b/>
        </w:rPr>
        <w:t>[Description]</w:t>
      </w:r>
      <w:r>
        <w:t>: The field description for power control related parameter is missed</w:t>
      </w:r>
    </w:p>
    <w:p w14:paraId="1E607A22" w14:textId="26EEB658" w:rsidR="001A3F11" w:rsidRPr="00A9276A" w:rsidRDefault="001A3F11" w:rsidP="00A9276A">
      <w:r>
        <w:rPr>
          <w:b/>
        </w:rPr>
        <w:t>[Proposed Change]</w:t>
      </w:r>
      <w:r>
        <w:t xml:space="preserve">: </w:t>
      </w:r>
      <w:r>
        <w:rPr>
          <w:rFonts w:hint="eastAsia"/>
        </w:rPr>
        <w:t>A</w:t>
      </w:r>
      <w:r>
        <w:t>dd the corresponding field description for the parameters “</w:t>
      </w:r>
      <w:r w:rsidRPr="00A50C26">
        <w:t>sdt-P0-PUSCH-r18</w:t>
      </w:r>
      <w:r>
        <w:t>” and “</w:t>
      </w:r>
      <w:r w:rsidRPr="00A50C26">
        <w:t>sdt-Alpha-r18</w:t>
      </w:r>
      <w:r>
        <w:t>”, (BTW, the correct IE name should be “ltm</w:t>
      </w:r>
      <w:r w:rsidRPr="00A50C26">
        <w:t>-P0-PUSCH-r18</w:t>
      </w:r>
      <w:r>
        <w:t>” and “ltm</w:t>
      </w:r>
      <w:r w:rsidRPr="00A50C26">
        <w:t>-Alpha-r18</w:t>
      </w:r>
      <w:r>
        <w:t>”)</w:t>
      </w:r>
    </w:p>
    <w:p w14:paraId="71E0CB7E" w14:textId="77777777" w:rsidR="001A3F11" w:rsidRDefault="001A3F11">
      <w:pPr>
        <w:pStyle w:val="CommentText"/>
      </w:pPr>
      <w:r>
        <w:rPr>
          <w:b/>
        </w:rPr>
        <w:t>[Comments]</w:t>
      </w:r>
      <w:r>
        <w:t xml:space="preserve">: </w:t>
      </w:r>
    </w:p>
    <w:p w14:paraId="6D8BF68F" w14:textId="339EE5C0" w:rsidR="001A3F11" w:rsidRPr="00A9276A" w:rsidRDefault="001A3F11">
      <w:pPr>
        <w:pStyle w:val="CommentText"/>
      </w:pPr>
    </w:p>
  </w:comment>
  <w:comment w:id="2400" w:author="ZTE(Wenting)" w:date="2024-01-19T19:00:00Z" w:initials="ZTE">
    <w:p w14:paraId="5639D897" w14:textId="77777777" w:rsidR="001A3F11" w:rsidRDefault="001A3F11" w:rsidP="005140AE">
      <w:r>
        <w:rPr>
          <w:rStyle w:val="CommentReference"/>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1A3F11" w:rsidRDefault="001A3F11" w:rsidP="005140AE">
      <w:pPr>
        <w:pStyle w:val="CommentText"/>
        <w:rPr>
          <w:color w:val="FF0000"/>
        </w:rPr>
      </w:pPr>
      <w:r>
        <w:rPr>
          <w:b/>
          <w:color w:val="FF0000"/>
        </w:rPr>
        <w:t>[Proposed Conclusion]</w:t>
      </w:r>
      <w:r>
        <w:rPr>
          <w:color w:val="FF0000"/>
        </w:rPr>
        <w:t xml:space="preserve">: </w:t>
      </w:r>
    </w:p>
    <w:p w14:paraId="4CE692DE" w14:textId="77777777" w:rsidR="001A3F11" w:rsidRDefault="001A3F11" w:rsidP="005140AE">
      <w:r>
        <w:rPr>
          <w:b/>
        </w:rPr>
        <w:t>[Description]</w:t>
      </w:r>
      <w:r>
        <w:t>:</w:t>
      </w:r>
    </w:p>
    <w:p w14:paraId="449D2E7B" w14:textId="77777777" w:rsidR="001A3F11" w:rsidRDefault="001A3F11"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1A3F11" w:rsidRDefault="001A3F11" w:rsidP="005140AE">
      <w:pPr>
        <w:pStyle w:val="PL"/>
        <w:rPr>
          <w:szCs w:val="16"/>
        </w:rPr>
      </w:pPr>
      <w:r>
        <w:t xml:space="preserve">CG-LTM-Configuration-r18 ::=     </w:t>
      </w:r>
      <w:r>
        <w:rPr>
          <w:color w:val="993366"/>
        </w:rPr>
        <w:t>SEQUENCE</w:t>
      </w:r>
      <w:r>
        <w:t xml:space="preserve"> {</w:t>
      </w:r>
    </w:p>
    <w:p w14:paraId="5861B745" w14:textId="77777777" w:rsidR="001A3F11" w:rsidRDefault="001A3F11"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1A3F11" w:rsidRDefault="001A3F11" w:rsidP="005140AE">
      <w:pPr>
        <w:pStyle w:val="PL"/>
      </w:pPr>
      <w:r>
        <w:t xml:space="preserve">    ltm-SSB-Subset-r18               </w:t>
      </w:r>
      <w:r>
        <w:rPr>
          <w:color w:val="993366"/>
        </w:rPr>
        <w:t>CHOICE</w:t>
      </w:r>
      <w:r>
        <w:t xml:space="preserve"> {</w:t>
      </w:r>
    </w:p>
    <w:p w14:paraId="784FF544" w14:textId="77777777" w:rsidR="001A3F11" w:rsidRDefault="001A3F11"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1A3F11" w:rsidRDefault="001A3F11"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1A3F11" w:rsidRDefault="001A3F11"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1A3F11" w:rsidRDefault="001A3F11"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1A3F11" w:rsidRDefault="001A3F11" w:rsidP="005140AE">
      <w:r>
        <w:rPr>
          <w:b/>
        </w:rPr>
        <w:t>[Proposed Change]</w:t>
      </w:r>
      <w:r>
        <w:t>:</w:t>
      </w:r>
    </w:p>
    <w:p w14:paraId="2A4CD827" w14:textId="77777777" w:rsidR="001A3F11" w:rsidRDefault="001A3F11" w:rsidP="005140AE">
      <w:pPr>
        <w:pStyle w:val="TAL"/>
        <w:rPr>
          <w:b/>
          <w:bCs/>
          <w:i/>
          <w:iCs/>
        </w:rPr>
      </w:pPr>
      <w:r>
        <w:rPr>
          <w:b/>
          <w:bCs/>
          <w:i/>
          <w:iCs/>
        </w:rPr>
        <w:t>ltm-SSB-Subset</w:t>
      </w:r>
    </w:p>
    <w:p w14:paraId="610D0C55" w14:textId="77777777" w:rsidR="001A3F11" w:rsidRDefault="001A3F11"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1A3F11" w:rsidRDefault="001A3F11" w:rsidP="005140AE">
      <w:r>
        <w:rPr>
          <w:b/>
        </w:rPr>
        <w:t>[Comments]</w:t>
      </w:r>
      <w:r>
        <w:t>:</w:t>
      </w:r>
    </w:p>
    <w:p w14:paraId="68198120" w14:textId="357B91E6" w:rsidR="001A3F11" w:rsidRDefault="001A3F11">
      <w:pPr>
        <w:pStyle w:val="CommentText"/>
      </w:pPr>
    </w:p>
  </w:comment>
  <w:comment w:id="2417" w:author="C" w:date="2024-01-16T13:42:00Z" w:initials="C">
    <w:p w14:paraId="196981DB" w14:textId="699DF25E" w:rsidR="001A3F11" w:rsidRDefault="001A3F11"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1A3F11" w:rsidRPr="00533B5E" w:rsidRDefault="001A3F11"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1A3F11" w:rsidRDefault="001A3F11" w:rsidP="005E6969">
      <w:pPr>
        <w:pStyle w:val="CommentText"/>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5A8D7969" w:rsidR="001A3F11" w:rsidRDefault="001A3F11">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w:t>
      </w:r>
    </w:p>
    <w:p w14:paraId="651F9B4E" w14:textId="5CB88542" w:rsidR="001A3F11" w:rsidRPr="005E6969" w:rsidRDefault="001A3F11">
      <w:pPr>
        <w:pStyle w:val="CommentText"/>
      </w:pPr>
    </w:p>
  </w:comment>
  <w:comment w:id="2419" w:author="vivo-Chenli" w:date="2024-01-26T17:42:00Z" w:initials="v">
    <w:p w14:paraId="10AB0978" w14:textId="07644CBB" w:rsidR="001A3F11" w:rsidRDefault="001A3F11">
      <w:pPr>
        <w:pStyle w:val="CommentText"/>
      </w:pPr>
      <w:r>
        <w:rPr>
          <w:rStyle w:val="CommentReference"/>
        </w:rPr>
        <w:annotationRef/>
      </w: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7CB13CD" w14:textId="792D97EF" w:rsidR="001A3F11" w:rsidRPr="00F949A8" w:rsidRDefault="001A3F11" w:rsidP="00F949A8">
      <w:r>
        <w:rPr>
          <w:b/>
        </w:rPr>
        <w:t>[Description]</w:t>
      </w:r>
      <w:r>
        <w:t xml:space="preserve">: </w:t>
      </w:r>
      <w:r w:rsidRPr="00336873">
        <w:rPr>
          <w:i/>
          <w:iCs/>
        </w:rPr>
        <w:t>ltm-AssociatedReportConfigInfo</w:t>
      </w:r>
      <w:r>
        <w:t xml:space="preserve"> configures the semi-persistent report</w:t>
      </w:r>
    </w:p>
    <w:p w14:paraId="6C16FDE0" w14:textId="77777777" w:rsidR="001A3F11" w:rsidRDefault="001A3F11" w:rsidP="00F949A8">
      <w:r>
        <w:rPr>
          <w:b/>
        </w:rPr>
        <w:t>[Proposed Change]</w:t>
      </w:r>
      <w:r>
        <w:t>: According to RRC parameter from RAN1, this field configures the semi-persistent CSI report of LTM candidate cells.</w:t>
      </w:r>
    </w:p>
    <w:p w14:paraId="3FD88D9E" w14:textId="2E3D3E77" w:rsidR="001A3F11" w:rsidRPr="004F1AF4" w:rsidRDefault="001A3F11" w:rsidP="004F1AF4">
      <w:r>
        <w:rPr>
          <w:rFonts w:hint="eastAsia"/>
        </w:rPr>
        <w:t>T</w:t>
      </w:r>
      <w:r>
        <w:t>hus, the proposed change is to change “aperiodic” to “semi-persistent”</w:t>
      </w:r>
    </w:p>
    <w:p w14:paraId="1CB66D7A" w14:textId="77777777" w:rsidR="001A3F11" w:rsidRDefault="001A3F11">
      <w:pPr>
        <w:pStyle w:val="CommentText"/>
      </w:pPr>
      <w:r>
        <w:rPr>
          <w:b/>
        </w:rPr>
        <w:t>[Comments]</w:t>
      </w:r>
      <w:r>
        <w:t xml:space="preserve">: </w:t>
      </w:r>
    </w:p>
    <w:p w14:paraId="3ED5D2DC" w14:textId="1479B8E2" w:rsidR="001A3F11" w:rsidRPr="00F949A8" w:rsidRDefault="001A3F11">
      <w:pPr>
        <w:pStyle w:val="CommentText"/>
      </w:pPr>
    </w:p>
  </w:comment>
  <w:comment w:id="2420" w:author="Intel (Sudeep)" w:date="2024-01-24T11:55:00Z" w:initials="I1">
    <w:p w14:paraId="2DCE18AE" w14:textId="77777777" w:rsidR="001A3F11" w:rsidRDefault="001A3F11" w:rsidP="00370B42">
      <w:pPr>
        <w:pStyle w:val="CommentText"/>
      </w:pPr>
      <w:r>
        <w:rPr>
          <w:rStyle w:val="CommentReference"/>
        </w:rPr>
        <w:annotationRef/>
      </w:r>
      <w:r>
        <w:rPr>
          <w:b/>
        </w:rPr>
        <w:t>[RIL]</w:t>
      </w:r>
      <w:r>
        <w:t xml:space="preserve">: I137 </w:t>
      </w:r>
      <w:r>
        <w:rPr>
          <w:b/>
        </w:rPr>
        <w:t>[Delegate]</w:t>
      </w:r>
      <w:r>
        <w:t xml:space="preserve">: Intel (Sudeep)  </w:t>
      </w:r>
      <w:r>
        <w:rPr>
          <w:b/>
        </w:rPr>
        <w:t>[WI]</w:t>
      </w:r>
      <w:r>
        <w:t>:</w:t>
      </w:r>
      <w:r w:rsidRPr="005443E5">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6959B15" w14:textId="77777777" w:rsidR="001A3F11" w:rsidRDefault="001A3F11" w:rsidP="00370B42">
      <w:pPr>
        <w:pStyle w:val="CommentText"/>
      </w:pPr>
      <w:r>
        <w:rPr>
          <w:b/>
        </w:rPr>
        <w:t>[Description]</w:t>
      </w:r>
      <w:r>
        <w:t>: We don’t normally use “shall” for network configuration.  Use “always share” instead</w:t>
      </w:r>
    </w:p>
    <w:p w14:paraId="446B6698" w14:textId="77777777" w:rsidR="001A3F11" w:rsidRDefault="001A3F11" w:rsidP="00370B42">
      <w:pPr>
        <w:pStyle w:val="CommentText"/>
      </w:pPr>
      <w:r>
        <w:rPr>
          <w:b/>
        </w:rPr>
        <w:t>[Proposed Change]</w:t>
      </w:r>
      <w:r>
        <w:t>: Change “shall share the same” to “always share the same”</w:t>
      </w:r>
    </w:p>
    <w:p w14:paraId="674BB99F" w14:textId="77777777" w:rsidR="001A3F11" w:rsidRDefault="001A3F11" w:rsidP="00370B42">
      <w:pPr>
        <w:pStyle w:val="CommentText"/>
      </w:pPr>
      <w:r>
        <w:rPr>
          <w:b/>
        </w:rPr>
        <w:t>[Comments]</w:t>
      </w:r>
      <w:r>
        <w:t xml:space="preserve">: </w:t>
      </w:r>
    </w:p>
    <w:p w14:paraId="5F1CF1E2" w14:textId="77777777" w:rsidR="001A3F11" w:rsidRPr="0007560E" w:rsidRDefault="001A3F11" w:rsidP="00370B42">
      <w:pPr>
        <w:pStyle w:val="CommentText"/>
      </w:pPr>
    </w:p>
  </w:comment>
  <w:comment w:id="2421" w:author="C" w:date="2024-01-16T13:42:00Z" w:initials="C">
    <w:p w14:paraId="3443195D" w14:textId="6B67E85F" w:rsidR="001A3F11" w:rsidRDefault="001A3F11"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1A3F11" w:rsidRPr="00F510C6" w:rsidRDefault="001A3F11"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1A3F11" w:rsidRPr="00F510C6" w:rsidRDefault="001A3F11"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1A3F11" w:rsidRDefault="001A3F11">
      <w:pPr>
        <w:pStyle w:val="CommentText"/>
      </w:pPr>
      <w:r>
        <w:rPr>
          <w:b/>
        </w:rPr>
        <w:t>[Comments]</w:t>
      </w:r>
      <w:r>
        <w:t xml:space="preserve">: </w:t>
      </w:r>
    </w:p>
    <w:p w14:paraId="66495F4D" w14:textId="5E1E08D2" w:rsidR="001A3F11" w:rsidRPr="00DB7739" w:rsidRDefault="001A3F11">
      <w:pPr>
        <w:pStyle w:val="CommentText"/>
      </w:pPr>
    </w:p>
  </w:comment>
  <w:comment w:id="2422" w:author="Intel (Sudeep)" w:date="2024-01-24T13:21:00Z" w:initials="I1">
    <w:p w14:paraId="4C3F2EF9" w14:textId="77777777" w:rsidR="001A3F11" w:rsidRDefault="001A3F11" w:rsidP="00370B42">
      <w:pPr>
        <w:pStyle w:val="CommentText"/>
      </w:pPr>
      <w:r>
        <w:rPr>
          <w:rStyle w:val="CommentReference"/>
        </w:rPr>
        <w:annotationRef/>
      </w:r>
      <w:r>
        <w:rPr>
          <w:b/>
        </w:rPr>
        <w:t>[RIL]</w:t>
      </w:r>
      <w:r>
        <w:t xml:space="preserve">: I139 </w:t>
      </w:r>
      <w:r>
        <w:rPr>
          <w:b/>
        </w:rPr>
        <w:t>[Delegate]</w:t>
      </w:r>
      <w:r>
        <w:t xml:space="preserve">: Intel (Sudeep)  </w:t>
      </w:r>
      <w:r>
        <w:rPr>
          <w:b/>
        </w:rPr>
        <w:t>[WI]</w:t>
      </w:r>
      <w:r>
        <w:t>:</w:t>
      </w:r>
      <w:r w:rsidRPr="000245D6">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EF9E10C" w14:textId="77777777" w:rsidR="001A3F11" w:rsidRDefault="001A3F11" w:rsidP="00370B42">
      <w:pPr>
        <w:pStyle w:val="CommentText"/>
      </w:pPr>
      <w:r>
        <w:rPr>
          <w:b/>
        </w:rPr>
        <w:t>[Description]</w:t>
      </w:r>
      <w:r>
        <w:t>: Missing Need code.  Should be Need R</w:t>
      </w:r>
    </w:p>
    <w:p w14:paraId="433B53FD" w14:textId="77777777" w:rsidR="001A3F11" w:rsidRDefault="001A3F11" w:rsidP="00370B42">
      <w:pPr>
        <w:pStyle w:val="CommentText"/>
      </w:pPr>
      <w:r>
        <w:rPr>
          <w:b/>
        </w:rPr>
        <w:t>[Proposed Change]</w:t>
      </w:r>
      <w:r>
        <w:t>: Add Need R.</w:t>
      </w:r>
    </w:p>
    <w:p w14:paraId="5611E774" w14:textId="77777777" w:rsidR="001A3F11" w:rsidRDefault="001A3F11" w:rsidP="00370B42">
      <w:pPr>
        <w:pStyle w:val="CommentText"/>
      </w:pPr>
      <w:r>
        <w:rPr>
          <w:b/>
        </w:rPr>
        <w:t>[Comments]</w:t>
      </w:r>
      <w:r>
        <w:t xml:space="preserve">: </w:t>
      </w:r>
    </w:p>
    <w:p w14:paraId="07E91F1E" w14:textId="77777777" w:rsidR="001A3F11" w:rsidRPr="005E2E43" w:rsidRDefault="001A3F11" w:rsidP="00370B42">
      <w:pPr>
        <w:pStyle w:val="CommentText"/>
      </w:pPr>
    </w:p>
  </w:comment>
  <w:comment w:id="2423" w:author="Intel (Sudeep)" w:date="2024-01-24T13:13:00Z" w:initials="I1">
    <w:p w14:paraId="1563F079" w14:textId="77777777" w:rsidR="001A3F11" w:rsidRDefault="001A3F11" w:rsidP="00370B42">
      <w:pPr>
        <w:pStyle w:val="CommentText"/>
      </w:pPr>
      <w:r>
        <w:rPr>
          <w:rStyle w:val="CommentReference"/>
        </w:rPr>
        <w:annotationRef/>
      </w:r>
      <w:r>
        <w:rPr>
          <w:b/>
        </w:rPr>
        <w:t>[RIL]</w:t>
      </w:r>
      <w:r>
        <w:t xml:space="preserve">: I140 </w:t>
      </w:r>
      <w:r>
        <w:rPr>
          <w:b/>
        </w:rPr>
        <w:t>[Delegate]</w:t>
      </w:r>
      <w:r>
        <w:t xml:space="preserve">: Intel (Sudeep)  </w:t>
      </w:r>
      <w:r>
        <w:rPr>
          <w:b/>
        </w:rPr>
        <w:t>[WI]</w:t>
      </w:r>
      <w:r>
        <w:t>:</w:t>
      </w:r>
      <w:r w:rsidRPr="005C60DE">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60D0A01" w14:textId="77777777" w:rsidR="001A3F11" w:rsidRDefault="001A3F11" w:rsidP="00370B42">
      <w:pPr>
        <w:pStyle w:val="CommentText"/>
      </w:pPr>
      <w:r>
        <w:rPr>
          <w:b/>
        </w:rPr>
        <w:t>[Description]</w:t>
      </w:r>
      <w:r>
        <w:t xml:space="preserve">: There is no need for Need code for absence here as this IE is only used in a non-ToAddMod list and hence all the fields are always replaced.  </w:t>
      </w:r>
    </w:p>
    <w:p w14:paraId="2D459D1C" w14:textId="77777777" w:rsidR="001A3F11" w:rsidRDefault="001A3F11" w:rsidP="00370B42">
      <w:pPr>
        <w:pStyle w:val="CommentText"/>
      </w:pPr>
      <w:r>
        <w:rPr>
          <w:b/>
        </w:rPr>
        <w:t>[Proposed Change]</w:t>
      </w:r>
      <w:r>
        <w:t>: Delete the Need code for absence.</w:t>
      </w:r>
    </w:p>
    <w:p w14:paraId="62A8FF5B" w14:textId="77777777" w:rsidR="001A3F11" w:rsidRDefault="001A3F11" w:rsidP="00370B42">
      <w:pPr>
        <w:pStyle w:val="CommentText"/>
      </w:pPr>
      <w:r>
        <w:rPr>
          <w:b/>
        </w:rPr>
        <w:t>[Comments]</w:t>
      </w:r>
      <w:r>
        <w:t xml:space="preserve">: </w:t>
      </w:r>
    </w:p>
    <w:p w14:paraId="08592B24" w14:textId="77777777" w:rsidR="001A3F11" w:rsidRPr="00853DAF" w:rsidRDefault="001A3F11" w:rsidP="00370B42">
      <w:pPr>
        <w:pStyle w:val="CommentText"/>
      </w:pPr>
    </w:p>
  </w:comment>
  <w:comment w:id="2438" w:author="Intel (Sudeep)" w:date="2024-01-25T13:41:00Z" w:initials="I1">
    <w:p w14:paraId="1E07AAAD" w14:textId="77777777" w:rsidR="001A3F11" w:rsidRDefault="001A3F11" w:rsidP="000964B1">
      <w:pPr>
        <w:pStyle w:val="CommentText"/>
      </w:pPr>
      <w:r>
        <w:rPr>
          <w:rStyle w:val="CommentReference"/>
        </w:rPr>
        <w:annotationRef/>
      </w:r>
      <w:r>
        <w:rPr>
          <w:b/>
        </w:rPr>
        <w:t>[RIL]</w:t>
      </w:r>
      <w:r>
        <w:t xml:space="preserve">: I141 </w:t>
      </w:r>
      <w:r>
        <w:rPr>
          <w:b/>
        </w:rPr>
        <w:t>[Delegate]</w:t>
      </w:r>
      <w:r>
        <w:t xml:space="preserve">: Intel (Sudeep)  </w:t>
      </w:r>
      <w:r>
        <w:rPr>
          <w:b/>
        </w:rPr>
        <w:t>[WI]</w:t>
      </w:r>
      <w:r>
        <w:t>:</w:t>
      </w:r>
      <w:r w:rsidRPr="001B02EC">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72B60D4" w14:textId="77777777" w:rsidR="001A3F11" w:rsidRDefault="001A3F11" w:rsidP="000964B1">
      <w:pPr>
        <w:pStyle w:val="CommentText"/>
      </w:pPr>
      <w:r>
        <w:rPr>
          <w:b/>
        </w:rPr>
        <w:t>[Description]</w:t>
      </w:r>
      <w:r>
        <w:t xml:space="preserve">: There is only one child inside.  No need for the parent field can both can be merged.  </w:t>
      </w:r>
    </w:p>
    <w:p w14:paraId="462E5E69" w14:textId="77777777" w:rsidR="001A3F11" w:rsidRDefault="001A3F11" w:rsidP="000964B1">
      <w:pPr>
        <w:pStyle w:val="CommentText"/>
      </w:pPr>
      <w:r>
        <w:rPr>
          <w:b/>
        </w:rPr>
        <w:t>[Proposed Change]</w:t>
      </w:r>
      <w:r>
        <w:t xml:space="preserve">: </w:t>
      </w:r>
    </w:p>
    <w:p w14:paraId="7BE8C13A" w14:textId="77777777" w:rsidR="001A3F11" w:rsidRPr="001B02EC" w:rsidRDefault="001A3F11" w:rsidP="000964B1">
      <w:pPr>
        <w:pStyle w:val="PL"/>
        <w:rPr>
          <w:strike/>
          <w:color w:val="FF0000"/>
        </w:rPr>
      </w:pPr>
      <w:r w:rsidRPr="0095250E">
        <w:t xml:space="preserve">    groupBasedBeamReporting</w:t>
      </w:r>
      <w:r w:rsidRPr="001B02EC">
        <w:rPr>
          <w:color w:val="FF0000"/>
          <w:u w:val="single"/>
        </w:rPr>
        <w:t>Mode</w:t>
      </w:r>
      <w:r w:rsidRPr="0095250E">
        <w:t xml:space="preserve">-v1800      </w:t>
      </w:r>
      <w:r w:rsidRPr="001B02EC">
        <w:rPr>
          <w:strike/>
          <w:color w:val="FF0000"/>
        </w:rPr>
        <w:t xml:space="preserve"> SEQUENCE {</w:t>
      </w:r>
    </w:p>
    <w:p w14:paraId="2B49BB2B" w14:textId="77777777" w:rsidR="001A3F11" w:rsidRPr="0095250E" w:rsidRDefault="001A3F11" w:rsidP="000964B1">
      <w:pPr>
        <w:pStyle w:val="PL"/>
      </w:pPr>
      <w:r w:rsidRPr="001B02EC">
        <w:rPr>
          <w:strike/>
          <w:color w:val="FF0000"/>
        </w:rPr>
        <w:t xml:space="preserve">        reportingMode-r18                 </w:t>
      </w:r>
      <w:r w:rsidRPr="0095250E">
        <w:t xml:space="preserve"> </w:t>
      </w:r>
      <w:r w:rsidRPr="0095250E">
        <w:rPr>
          <w:color w:val="993366"/>
        </w:rPr>
        <w:t>ENUMERATED</w:t>
      </w:r>
      <w:r w:rsidRPr="0095250E">
        <w:t xml:space="preserve"> {jointULDL, onlyUL}</w:t>
      </w:r>
    </w:p>
    <w:p w14:paraId="469E2614" w14:textId="77777777" w:rsidR="001A3F11" w:rsidRPr="0095250E" w:rsidRDefault="001A3F11" w:rsidP="000964B1">
      <w:pPr>
        <w:pStyle w:val="PL"/>
        <w:rPr>
          <w:color w:val="808080"/>
        </w:rPr>
      </w:pPr>
      <w:r w:rsidRPr="0095250E">
        <w:t xml:space="preserve">    </w:t>
      </w:r>
      <w:r w:rsidRPr="001B02EC">
        <w:rPr>
          <w:strike/>
          <w:color w:val="FF0000"/>
        </w:rPr>
        <w:t xml:space="preserve">} </w:t>
      </w:r>
      <w:r w:rsidRPr="0095250E">
        <w:t xml:space="preserve">                                                                                                          </w:t>
      </w:r>
      <w:r w:rsidRPr="0095250E">
        <w:rPr>
          <w:color w:val="993366"/>
        </w:rPr>
        <w:t>OPTIONAL</w:t>
      </w:r>
      <w:r w:rsidRPr="0095250E">
        <w:t xml:space="preserve">,   </w:t>
      </w:r>
      <w:r w:rsidRPr="0095250E">
        <w:rPr>
          <w:color w:val="808080"/>
        </w:rPr>
        <w:t>-- Need R</w:t>
      </w:r>
    </w:p>
    <w:p w14:paraId="3C27B5B7" w14:textId="77777777" w:rsidR="001A3F11" w:rsidRDefault="001A3F11" w:rsidP="000964B1">
      <w:pPr>
        <w:pStyle w:val="CommentText"/>
      </w:pPr>
    </w:p>
    <w:p w14:paraId="5A730F43" w14:textId="77777777" w:rsidR="001A3F11" w:rsidRDefault="001A3F11" w:rsidP="000964B1">
      <w:pPr>
        <w:pStyle w:val="CommentText"/>
      </w:pPr>
      <w:r>
        <w:rPr>
          <w:b/>
        </w:rPr>
        <w:t>[Comments]</w:t>
      </w:r>
      <w:r>
        <w:t xml:space="preserve">: </w:t>
      </w:r>
    </w:p>
    <w:p w14:paraId="0B1D58C2" w14:textId="77777777" w:rsidR="001A3F11" w:rsidRPr="001B02EC" w:rsidRDefault="001A3F11" w:rsidP="000964B1">
      <w:pPr>
        <w:pStyle w:val="CommentText"/>
      </w:pPr>
    </w:p>
  </w:comment>
  <w:comment w:id="2439" w:author="Intel (Sudeep)" w:date="2024-01-25T13:47:00Z" w:initials="I1">
    <w:p w14:paraId="3AF90BCD" w14:textId="77777777" w:rsidR="001A3F11" w:rsidRDefault="001A3F11" w:rsidP="000964B1">
      <w:pPr>
        <w:pStyle w:val="CommentText"/>
      </w:pPr>
      <w:r>
        <w:rPr>
          <w:rStyle w:val="CommentReference"/>
        </w:rPr>
        <w:annotationRef/>
      </w:r>
      <w:r>
        <w:rPr>
          <w:b/>
        </w:rPr>
        <w:t>[RIL]</w:t>
      </w:r>
      <w:r>
        <w:t xml:space="preserve">: I142 </w:t>
      </w:r>
      <w:r>
        <w:rPr>
          <w:b/>
        </w:rPr>
        <w:t>[Delegate]</w:t>
      </w:r>
      <w:r>
        <w:t xml:space="preserve">: Intel (Sudeep)  </w:t>
      </w:r>
      <w:r>
        <w:rPr>
          <w:b/>
        </w:rPr>
        <w:t>[WI]</w:t>
      </w:r>
      <w:r>
        <w:t>:</w:t>
      </w:r>
      <w:r w:rsidRPr="001B02EC">
        <w:t xml:space="preserve"> Netw_Energy_NR-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468206" w14:textId="77777777" w:rsidR="001A3F11" w:rsidRDefault="001A3F11" w:rsidP="000964B1">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4EF7161E" w14:textId="77777777" w:rsidR="001A3F11" w:rsidRDefault="001A3F11" w:rsidP="000964B1">
      <w:pPr>
        <w:pStyle w:val="CommentText"/>
      </w:pPr>
      <w:r>
        <w:rPr>
          <w:b/>
        </w:rPr>
        <w:t>[Proposed Change]</w:t>
      </w:r>
      <w:r>
        <w:t xml:space="preserve">: </w:t>
      </w:r>
    </w:p>
    <w:p w14:paraId="78185323" w14:textId="77777777" w:rsidR="001A3F11" w:rsidRPr="0095250E" w:rsidRDefault="001A3F11" w:rsidP="000964B1">
      <w:pPr>
        <w:pStyle w:val="PL"/>
      </w:pPr>
      <w:r w:rsidRPr="0095250E">
        <w:t xml:space="preserve">    csi-ReportSubConfig</w:t>
      </w:r>
      <w:r w:rsidRPr="001B02EC">
        <w:rPr>
          <w:strike/>
          <w:color w:val="FF0000"/>
        </w:rPr>
        <w:t>ToAddMod</w:t>
      </w:r>
      <w:r w:rsidRPr="0095250E">
        <w:t xml:space="preserv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583A688A" w14:textId="77777777" w:rsidR="001A3F11" w:rsidRPr="0095250E" w:rsidRDefault="001A3F11" w:rsidP="000964B1">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C955AA" w14:textId="77777777" w:rsidR="001A3F11" w:rsidRPr="001B02EC" w:rsidRDefault="001A3F11" w:rsidP="000964B1">
      <w:pPr>
        <w:pStyle w:val="PL"/>
        <w:rPr>
          <w:strike/>
          <w:color w:val="FF0000"/>
        </w:rPr>
      </w:pPr>
      <w:r w:rsidRPr="001B02EC">
        <w:rPr>
          <w:strike/>
          <w:color w:val="FF0000"/>
        </w:rPr>
        <w:t xml:space="preserve">    csi-ReportSubConfigToReleaseList-r18 SEQUENCE (SIZE (2..maxNrofCSI-ReportSubconfigPerCSI-ReportConfig-r18)) OF CSI-ReportSubConfigId-r18</w:t>
      </w:r>
    </w:p>
    <w:p w14:paraId="6DE84B4C" w14:textId="77777777" w:rsidR="001A3F11" w:rsidRPr="001B02EC" w:rsidRDefault="001A3F11" w:rsidP="000964B1">
      <w:pPr>
        <w:pStyle w:val="PL"/>
        <w:rPr>
          <w:strike/>
          <w:color w:val="FF0000"/>
        </w:rPr>
      </w:pPr>
      <w:r w:rsidRPr="001B02EC">
        <w:rPr>
          <w:strike/>
          <w:color w:val="FF0000"/>
        </w:rPr>
        <w:t xml:space="preserve">                                                                                                                OPTIONAL    -- Need N</w:t>
      </w:r>
    </w:p>
    <w:p w14:paraId="039D9C12" w14:textId="77777777" w:rsidR="001A3F11" w:rsidRDefault="001A3F11" w:rsidP="000964B1">
      <w:pPr>
        <w:pStyle w:val="CommentText"/>
      </w:pPr>
    </w:p>
    <w:p w14:paraId="507922F3" w14:textId="77777777" w:rsidR="001A3F11" w:rsidRDefault="001A3F11" w:rsidP="000964B1">
      <w:pPr>
        <w:pStyle w:val="CommentText"/>
      </w:pPr>
      <w:r>
        <w:rPr>
          <w:b/>
        </w:rPr>
        <w:t>[Comments]</w:t>
      </w:r>
      <w:r>
        <w:t xml:space="preserve">: </w:t>
      </w:r>
    </w:p>
    <w:p w14:paraId="523E97E6" w14:textId="77777777" w:rsidR="001A3F11" w:rsidRPr="001B02EC" w:rsidRDefault="001A3F11" w:rsidP="000964B1">
      <w:pPr>
        <w:pStyle w:val="CommentText"/>
      </w:pPr>
    </w:p>
  </w:comment>
  <w:comment w:id="2440" w:author="CATT (Haocheng)" w:date="2024-01-16T13:39:00Z" w:initials="C">
    <w:p w14:paraId="15E02906" w14:textId="2E9940BE"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1A3F11" w:rsidRDefault="001A3F11">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1A3F11" w:rsidRDefault="001A3F11">
      <w:pPr>
        <w:pStyle w:val="CommentText"/>
        <w:rPr>
          <w:rFonts w:eastAsiaTheme="minorEastAsia"/>
          <w:lang w:eastAsia="zh-CN"/>
        </w:rPr>
      </w:pPr>
      <w:r>
        <w:rPr>
          <w:b/>
        </w:rPr>
        <w:t>[Proposed Change]</w:t>
      </w:r>
      <w:r>
        <w:t xml:space="preserve">: </w:t>
      </w:r>
    </w:p>
    <w:p w14:paraId="547F99F8" w14:textId="25F4BB09" w:rsidR="001A3F11" w:rsidRPr="007C6FC9" w:rsidRDefault="001A3F11">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1A3F11" w:rsidRDefault="001A3F11">
      <w:pPr>
        <w:pStyle w:val="CommentText"/>
      </w:pPr>
      <w:r>
        <w:rPr>
          <w:b/>
        </w:rPr>
        <w:t>[Comments]</w:t>
      </w:r>
      <w:r>
        <w:t xml:space="preserve">: </w:t>
      </w:r>
    </w:p>
    <w:p w14:paraId="07902EEA" w14:textId="78DBF9CF" w:rsidR="001A3F11" w:rsidRPr="007C6FC9" w:rsidRDefault="001A3F11">
      <w:pPr>
        <w:pStyle w:val="CommentText"/>
      </w:pPr>
    </w:p>
  </w:comment>
  <w:comment w:id="2444" w:author="ZTE(Zhihong)" w:date="2024-01-19T13:12:00Z" w:initials="Z">
    <w:p w14:paraId="433416A9" w14:textId="77777777" w:rsidR="001A3F11" w:rsidRDefault="001A3F11" w:rsidP="008D0871">
      <w:pPr>
        <w:pStyle w:val="CommentText"/>
      </w:pPr>
      <w:r>
        <w:rPr>
          <w:rStyle w:val="CommentReference"/>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1A3F11" w:rsidRDefault="001A3F11" w:rsidP="008D0871">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1A3F11" w:rsidRDefault="001A3F11" w:rsidP="008D0871">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1A3F11" w:rsidRDefault="001A3F11" w:rsidP="008D0871">
      <w:pPr>
        <w:pStyle w:val="CommentText"/>
      </w:pPr>
      <w:r>
        <w:rPr>
          <w:b/>
        </w:rPr>
        <w:t>[Comments]</w:t>
      </w:r>
      <w:r>
        <w:t xml:space="preserve">: </w:t>
      </w:r>
    </w:p>
    <w:p w14:paraId="4C64D354" w14:textId="77777777" w:rsidR="001A3F11" w:rsidRPr="00EF29E1" w:rsidRDefault="001A3F11" w:rsidP="008D0871">
      <w:pPr>
        <w:pStyle w:val="CommentText"/>
      </w:pPr>
    </w:p>
  </w:comment>
  <w:comment w:id="2445" w:author="ZTE(Eswar)" w:date="2024-01-19T13:55:00Z" w:initials="Z">
    <w:p w14:paraId="587178A2" w14:textId="11B1E0D8" w:rsidR="001A3F11" w:rsidRDefault="001A3F11">
      <w:pPr>
        <w:pStyle w:val="CommentText"/>
      </w:pPr>
      <w:r>
        <w:rPr>
          <w:rStyle w:val="CommentReference"/>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1A3F11" w:rsidRDefault="001A3F11">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1A3F11" w:rsidRDefault="001A3F11">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1A3F11" w:rsidRDefault="001A3F11">
      <w:pPr>
        <w:pStyle w:val="CommentText"/>
      </w:pPr>
      <w:r>
        <w:rPr>
          <w:b/>
        </w:rPr>
        <w:t>[Comments]</w:t>
      </w:r>
      <w:r>
        <w:t xml:space="preserve">: </w:t>
      </w:r>
    </w:p>
    <w:p w14:paraId="0BDACC2D" w14:textId="6701AD2F" w:rsidR="001A3F11" w:rsidRPr="00751CAF" w:rsidRDefault="001A3F11">
      <w:pPr>
        <w:pStyle w:val="CommentText"/>
      </w:pPr>
    </w:p>
  </w:comment>
  <w:comment w:id="2460" w:author="Huawei (David L)" w:date="2024-01-18T15:10:00Z" w:initials="DL">
    <w:p w14:paraId="4BD9434B" w14:textId="079EB7B2" w:rsidR="001A3F11" w:rsidRDefault="001A3F11" w:rsidP="00C430DB">
      <w:pPr>
        <w:pStyle w:val="CommentText"/>
      </w:pPr>
      <w:r>
        <w:rPr>
          <w:rStyle w:val="CommentReference"/>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1A3F11" w:rsidRPr="00D332E3" w:rsidRDefault="001A3F11" w:rsidP="00C430DB">
      <w:pPr>
        <w:pStyle w:val="CommentText"/>
      </w:pPr>
      <w:r>
        <w:rPr>
          <w:b/>
        </w:rPr>
        <w:t>[Description]</w:t>
      </w:r>
      <w:r>
        <w:t>: Should be semi-persistent.</w:t>
      </w:r>
    </w:p>
    <w:p w14:paraId="2D36E5A1" w14:textId="334B8E0D" w:rsidR="001A3F11" w:rsidRPr="00054B18" w:rsidRDefault="001A3F11" w:rsidP="00C430DB">
      <w:pPr>
        <w:pStyle w:val="CommentText"/>
      </w:pPr>
      <w:r>
        <w:rPr>
          <w:b/>
        </w:rPr>
        <w:t>[Proposed Change]</w:t>
      </w:r>
      <w:r>
        <w:t>: change "aperiodic" so "semi-persistent"</w:t>
      </w:r>
    </w:p>
    <w:p w14:paraId="53904C90" w14:textId="6037155E" w:rsidR="001A3F11" w:rsidRDefault="001A3F11" w:rsidP="00C430DB">
      <w:pPr>
        <w:pStyle w:val="CommentText"/>
      </w:pPr>
      <w:r>
        <w:rPr>
          <w:b/>
        </w:rPr>
        <w:t>[Comments]</w:t>
      </w:r>
      <w:r>
        <w:t xml:space="preserve">: </w:t>
      </w:r>
    </w:p>
    <w:p w14:paraId="2E8B4017" w14:textId="2F266E73" w:rsidR="001A3F11" w:rsidRDefault="001A3F11">
      <w:pPr>
        <w:pStyle w:val="CommentText"/>
      </w:pPr>
    </w:p>
  </w:comment>
  <w:comment w:id="2461" w:author="CATT (Rui)" w:date="2024-01-16T14:06:00Z" w:initials="C">
    <w:p w14:paraId="73010FE5" w14:textId="035A965B" w:rsidR="001A3F11" w:rsidRDefault="001A3F11"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1A3F11" w:rsidRPr="003E4180" w:rsidRDefault="001A3F11"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1A3F11" w:rsidRDefault="001A3F11" w:rsidP="00F840AC">
      <w:pPr>
        <w:pStyle w:val="CommentText"/>
        <w:rPr>
          <w:rFonts w:eastAsiaTheme="minorEastAsia"/>
          <w:lang w:eastAsia="zh-CN"/>
        </w:rPr>
      </w:pPr>
      <w:r>
        <w:rPr>
          <w:b/>
        </w:rPr>
        <w:t>[Proposed Change]</w:t>
      </w:r>
      <w:r>
        <w:t xml:space="preserve">: </w:t>
      </w:r>
    </w:p>
    <w:p w14:paraId="6A2CF555" w14:textId="77777777" w:rsidR="001A3F11" w:rsidRPr="005A6B86" w:rsidRDefault="001A3F11"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1A3F11" w:rsidRDefault="001A3F11" w:rsidP="00F840AC">
      <w:pPr>
        <w:pStyle w:val="CommentText"/>
      </w:pPr>
      <w:r>
        <w:rPr>
          <w:b/>
        </w:rPr>
        <w:t>[Comments]</w:t>
      </w:r>
      <w:r>
        <w:t>:</w:t>
      </w:r>
    </w:p>
    <w:p w14:paraId="4FFE423C" w14:textId="683FCF50" w:rsidR="001A3F11" w:rsidRDefault="001A3F11" w:rsidP="00F840AC">
      <w:pPr>
        <w:pStyle w:val="CommentText"/>
      </w:pPr>
    </w:p>
    <w:p w14:paraId="64FB023A" w14:textId="48B48279" w:rsidR="001A3F11" w:rsidRPr="00F840AC" w:rsidRDefault="001A3F11">
      <w:pPr>
        <w:pStyle w:val="CommentText"/>
      </w:pPr>
    </w:p>
  </w:comment>
  <w:comment w:id="2485" w:author="Huawei-YinghaoGuo" w:date="2024-01-17T09:22:00Z" w:initials="YG">
    <w:p w14:paraId="42E9C134" w14:textId="1B37B294" w:rsidR="001A3F11" w:rsidRDefault="001A3F11"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1A3F11" w:rsidRDefault="001A3F11" w:rsidP="00162368">
      <w:pPr>
        <w:pStyle w:val="CommentText"/>
      </w:pPr>
      <w:r>
        <w:rPr>
          <w:b/>
        </w:rPr>
        <w:t>[Description]</w:t>
      </w:r>
      <w:r>
        <w:t xml:space="preserve">: </w:t>
      </w:r>
      <w:r>
        <w:rPr>
          <w:rFonts w:eastAsia="DengXian"/>
          <w:lang w:eastAsia="zh-CN"/>
        </w:rPr>
        <w:t xml:space="preserve">Extension marker for </w:t>
      </w:r>
      <w:r w:rsidRPr="00B274D8">
        <w:t>DRX-ConfigExt2</w:t>
      </w:r>
    </w:p>
    <w:p w14:paraId="1D1D1F15" w14:textId="77777777" w:rsidR="001A3F11" w:rsidRDefault="001A3F11"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1A3F11" w:rsidRDefault="001A3F11" w:rsidP="00162368">
      <w:pPr>
        <w:pStyle w:val="CommentText"/>
      </w:pPr>
      <w:r>
        <w:rPr>
          <w:b/>
        </w:rPr>
        <w:t>[Comments]</w:t>
      </w:r>
      <w:r>
        <w:t>:</w:t>
      </w:r>
    </w:p>
  </w:comment>
  <w:comment w:id="2486" w:author="Huawei-YinghaoGuo" w:date="2024-01-17T09:23:00Z" w:initials="YG">
    <w:p w14:paraId="3B01672F" w14:textId="0D246992" w:rsidR="001A3F11" w:rsidRDefault="001A3F11" w:rsidP="00162368">
      <w:pPr>
        <w:pStyle w:val="CommentText"/>
      </w:pPr>
      <w:r>
        <w:rPr>
          <w:rStyle w:val="CommentReference"/>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1A3F11" w:rsidRDefault="001A3F11" w:rsidP="00162368">
      <w:pPr>
        <w:pStyle w:val="CommentText"/>
      </w:pPr>
      <w:r>
        <w:rPr>
          <w:b/>
        </w:rPr>
        <w:t>[Description]</w:t>
      </w:r>
      <w:r>
        <w:t xml:space="preserve">: </w:t>
      </w:r>
      <w:r>
        <w:rPr>
          <w:rFonts w:eastAsia="DengXian"/>
          <w:lang w:eastAsia="zh-CN"/>
        </w:rPr>
        <w:t>ShortDRX-r18 and shortDRX should not be configured at the same time.</w:t>
      </w:r>
    </w:p>
    <w:p w14:paraId="1C580AD2" w14:textId="77777777" w:rsidR="001A3F11" w:rsidRDefault="001A3F11" w:rsidP="00162368">
      <w:pPr>
        <w:pStyle w:val="CommentText"/>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1A3F11" w:rsidRDefault="001A3F11" w:rsidP="00162368">
      <w:pPr>
        <w:pStyle w:val="CommentText"/>
      </w:pPr>
      <w:r>
        <w:rPr>
          <w:b/>
        </w:rPr>
        <w:t>[Comments]</w:t>
      </w:r>
      <w:r>
        <w:t>:</w:t>
      </w:r>
    </w:p>
  </w:comment>
  <w:comment w:id="2487" w:author="Huawei-YinghaoGuo" w:date="2024-01-17T09:23:00Z" w:initials="YG">
    <w:p w14:paraId="37744DE6" w14:textId="56EC8D44" w:rsidR="001A3F11" w:rsidRDefault="001A3F11" w:rsidP="00162368">
      <w:pPr>
        <w:pStyle w:val="CommentText"/>
      </w:pPr>
      <w:r>
        <w:rPr>
          <w:rStyle w:val="CommentReference"/>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1A3F11" w:rsidRDefault="001A3F11" w:rsidP="00162368">
      <w:pPr>
        <w:pStyle w:val="CommentText"/>
      </w:pPr>
      <w:r>
        <w:rPr>
          <w:b/>
        </w:rPr>
        <w:t>[Description]</w:t>
      </w:r>
      <w:r>
        <w:t xml:space="preserve">: </w:t>
      </w:r>
      <w:r>
        <w:rPr>
          <w:rFonts w:eastAsia="DengXian"/>
          <w:lang w:eastAsia="zh-CN"/>
        </w:rPr>
        <w:t>The value sfn512 is not used. Can just be a Boolean field and does not need to be optional.</w:t>
      </w:r>
    </w:p>
    <w:p w14:paraId="5ABB3F07" w14:textId="77777777" w:rsidR="001A3F11" w:rsidRDefault="001A3F11" w:rsidP="00162368">
      <w:pPr>
        <w:pStyle w:val="CommentText"/>
      </w:pPr>
      <w:r>
        <w:rPr>
          <w:b/>
        </w:rPr>
        <w:t>[Proposed Change]</w:t>
      </w:r>
      <w:r>
        <w:t>: Change the field to Boolean and mandatory, also the field description can be updated</w:t>
      </w:r>
    </w:p>
    <w:p w14:paraId="787B888F" w14:textId="3D2874CF" w:rsidR="001A3F11" w:rsidRDefault="001A3F11" w:rsidP="00F934DA">
      <w:pPr>
        <w:pStyle w:val="CommentText"/>
      </w:pPr>
      <w:r>
        <w:rPr>
          <w:b/>
        </w:rPr>
        <w:t>[Comments]</w:t>
      </w:r>
      <w:r>
        <w:t>:</w:t>
      </w:r>
      <w:r w:rsidRPr="00F934DA">
        <w:t xml:space="preserve"> </w:t>
      </w:r>
      <w:r>
        <w:t xml:space="preserve">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1148647B" w14:textId="5C6DD080" w:rsidR="001A3F11" w:rsidRDefault="001A3F11" w:rsidP="00162368">
      <w:pPr>
        <w:pStyle w:val="CommentText"/>
      </w:pPr>
    </w:p>
  </w:comment>
  <w:comment w:id="2488" w:author="ZTE(Eswar)" w:date="2024-01-23T15:44:00Z" w:initials="Z">
    <w:p w14:paraId="44838BFD" w14:textId="77777777" w:rsidR="001A3F11" w:rsidRDefault="001A3F11" w:rsidP="00B01FDD">
      <w:pPr>
        <w:pStyle w:val="CommentText"/>
      </w:pPr>
      <w:r>
        <w:rPr>
          <w:rStyle w:val="CommentReference"/>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1A3F11" w:rsidRDefault="001A3F11" w:rsidP="00B01FDD">
      <w:pPr>
        <w:pStyle w:val="CommentText"/>
      </w:pPr>
      <w:r>
        <w:rPr>
          <w:b/>
        </w:rPr>
        <w:t>[Description]</w:t>
      </w:r>
      <w:r>
        <w:t>: Since long DRX cycle should e multiple of short DRX cycle, if non-integer DRX cycle is configured UE Should neither use drx-LongCycleStartOffset nor the drx-ShortCycle</w:t>
      </w:r>
    </w:p>
    <w:p w14:paraId="23AA2EF7" w14:textId="77777777" w:rsidR="001A3F11" w:rsidRDefault="001A3F11" w:rsidP="00B01FDD">
      <w:pPr>
        <w:pStyle w:val="CommentText"/>
      </w:pPr>
      <w:r>
        <w:rPr>
          <w:b/>
        </w:rPr>
        <w:t>[Proposed Change]</w:t>
      </w:r>
      <w:r>
        <w:t xml:space="preserve">: Add that drx-ShortCycle should also be ignored in case the NonIntegerLongCycleStartOffset-r18 is configured. </w:t>
      </w:r>
    </w:p>
    <w:p w14:paraId="52D8918C" w14:textId="77777777" w:rsidR="001A3F11" w:rsidRDefault="001A3F11" w:rsidP="00B01FDD">
      <w:pPr>
        <w:pStyle w:val="CommentText"/>
      </w:pPr>
      <w:r>
        <w:rPr>
          <w:b/>
        </w:rPr>
        <w:t>[Comments]</w:t>
      </w:r>
      <w:r>
        <w:t xml:space="preserve">: </w:t>
      </w:r>
    </w:p>
    <w:p w14:paraId="59547D34" w14:textId="77777777" w:rsidR="001A3F11" w:rsidRPr="0038140F" w:rsidRDefault="001A3F11" w:rsidP="00B01FDD">
      <w:pPr>
        <w:pStyle w:val="CommentText"/>
      </w:pPr>
    </w:p>
  </w:comment>
  <w:comment w:id="2489" w:author="CATT(Hao)" w:date="2024-01-16T14:42:00Z" w:initials="C">
    <w:p w14:paraId="05DAE506" w14:textId="2238FFB8" w:rsidR="001A3F11" w:rsidRDefault="001A3F11" w:rsidP="00DA4E1F">
      <w:pPr>
        <w:pStyle w:val="CommentText"/>
      </w:pPr>
      <w:r>
        <w:rPr>
          <w:rStyle w:val="CommentReference"/>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1A3F11" w:rsidRDefault="001A3F11"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1A3F11" w:rsidRDefault="001A3F11"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256E4C68" w14:textId="77777777" w:rsidR="001A3F11" w:rsidRDefault="001A3F11" w:rsidP="00F54420">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5043A985" w14:textId="331AFAEA" w:rsidR="001A3F11" w:rsidRDefault="001A3F11" w:rsidP="00F54420">
      <w:pPr>
        <w:pStyle w:val="CommentText"/>
      </w:pPr>
    </w:p>
  </w:comment>
  <w:comment w:id="2497" w:author="Huawei-YinghaoGuo" w:date="2024-01-27T14:27:00Z" w:initials="YG">
    <w:p w14:paraId="6ED44FD8" w14:textId="77777777" w:rsidR="001A3F11" w:rsidRDefault="001A3F11" w:rsidP="008E7F59">
      <w:pPr>
        <w:pStyle w:val="CommentText"/>
      </w:pPr>
      <w:r>
        <w:rPr>
          <w:rStyle w:val="CommentReference"/>
        </w:rPr>
        <w:annotationRef/>
      </w:r>
      <w:r>
        <w:rPr>
          <w:rStyle w:val="CommentReference"/>
        </w:rPr>
        <w:annotationRef/>
      </w:r>
      <w:r>
        <w:rPr>
          <w:b/>
        </w:rPr>
        <w:t>[RIL]</w:t>
      </w:r>
      <w:r>
        <w:t xml:space="preserve">: H807 </w:t>
      </w:r>
      <w:r>
        <w:rPr>
          <w:b/>
        </w:rPr>
        <w:t>[Delegate]</w:t>
      </w:r>
      <w:r>
        <w:t xml:space="preserve">: Huawei (YinghaoGuo) </w:t>
      </w:r>
      <w:r>
        <w:rPr>
          <w:b/>
        </w:rPr>
        <w:t>[WI]</w:t>
      </w:r>
      <w:r>
        <w:t xml:space="preserve">: Mob </w:t>
      </w:r>
      <w:r>
        <w:rPr>
          <w:b/>
        </w:rPr>
        <w:t>[Class]</w:t>
      </w:r>
      <w:r>
        <w:t xml:space="preserve">:2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R2-24xxxxx </w:t>
      </w:r>
      <w:r w:rsidRPr="008F6B2B">
        <w:rPr>
          <w:b/>
          <w:color w:val="000000" w:themeColor="text1"/>
        </w:rPr>
        <w:t>[Proposed Conclusion]</w:t>
      </w:r>
      <w:r w:rsidRPr="008F6B2B">
        <w:rPr>
          <w:color w:val="000000" w:themeColor="text1"/>
        </w:rPr>
        <w:t>:</w:t>
      </w:r>
      <w:r>
        <w:rPr>
          <w:color w:val="000000" w:themeColor="text1"/>
        </w:rPr>
        <w:t xml:space="preserve"> v085</w:t>
      </w:r>
    </w:p>
    <w:p w14:paraId="620806CE" w14:textId="77777777" w:rsidR="001A3F11" w:rsidRDefault="001A3F11" w:rsidP="008E7F59">
      <w:pPr>
        <w:pStyle w:val="CommentText"/>
        <w:ind w:leftChars="270" w:left="540"/>
      </w:pPr>
      <w:r>
        <w:rPr>
          <w:b/>
        </w:rPr>
        <w:t>[Description]</w:t>
      </w:r>
      <w:r>
        <w:t>: Currnet spec only allow configuration of dedicated CFRA resource for early UL sync to the target cell. While it is not allowed the target cell sends the cell specific RACH resource to the source cell</w:t>
      </w:r>
    </w:p>
    <w:p w14:paraId="68F9F80E" w14:textId="77777777" w:rsidR="001A3F11" w:rsidRDefault="001A3F11" w:rsidP="008E7F59">
      <w:pPr>
        <w:pStyle w:val="CommentText"/>
        <w:ind w:leftChars="180" w:left="360"/>
      </w:pPr>
      <w:r>
        <w:rPr>
          <w:b/>
        </w:rPr>
        <w:t>[Proposed Change]</w:t>
      </w:r>
      <w:r>
        <w:t>: Allow configuration of cb-PreamblesperSSB and total number of preambles.</w:t>
      </w:r>
    </w:p>
    <w:p w14:paraId="58AE2E84" w14:textId="77777777" w:rsidR="001A3F11" w:rsidRDefault="001A3F11" w:rsidP="008E7F59">
      <w:pPr>
        <w:pStyle w:val="CommentText"/>
        <w:ind w:leftChars="180" w:left="360"/>
      </w:pPr>
      <w:r>
        <w:rPr>
          <w:b/>
        </w:rPr>
        <w:t>[Comments]</w:t>
      </w:r>
      <w:r>
        <w:t>:</w:t>
      </w:r>
    </w:p>
    <w:p w14:paraId="68CE3A4F" w14:textId="2D3B5A57" w:rsidR="001A3F11" w:rsidRDefault="001A3F11">
      <w:pPr>
        <w:pStyle w:val="CommentText"/>
      </w:pPr>
    </w:p>
  </w:comment>
  <w:comment w:id="2498" w:author="Ericsson (Tony)" w:date="2024-01-25T10:38:00Z" w:initials="E">
    <w:p w14:paraId="2685CB6F" w14:textId="347D988C" w:rsidR="001A3F11" w:rsidRDefault="001A3F11" w:rsidP="00210ADE">
      <w:pPr>
        <w:pStyle w:val="CommentText"/>
      </w:pPr>
      <w:r>
        <w:rPr>
          <w:rStyle w:val="CommentReference"/>
        </w:rPr>
        <w:annotationRef/>
      </w: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DA1BFD" w14:textId="77777777" w:rsidR="001A3F11" w:rsidRDefault="001A3F11" w:rsidP="00210ADE">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4B70C1BB" w14:textId="77777777" w:rsidR="001A3F11" w:rsidRDefault="001A3F11" w:rsidP="00210ADE">
      <w:pPr>
        <w:pStyle w:val="CommentText"/>
      </w:pPr>
      <w:r>
        <w:rPr>
          <w:b/>
        </w:rPr>
        <w:t>[Proposed Change]</w:t>
      </w:r>
      <w:r>
        <w:t>: Change need code from Need M to Need R.</w:t>
      </w:r>
    </w:p>
    <w:p w14:paraId="3FC4F07C" w14:textId="7905E4E0" w:rsidR="001A3F11" w:rsidRDefault="001A3F11" w:rsidP="00210ADE">
      <w:pPr>
        <w:pStyle w:val="CommentText"/>
      </w:pPr>
      <w:r>
        <w:rPr>
          <w:b/>
        </w:rPr>
        <w:t>[Comments]</w:t>
      </w:r>
      <w:r>
        <w:t>: Intel (Sudeep): Agree with the comment</w:t>
      </w:r>
    </w:p>
    <w:p w14:paraId="014A9ED1" w14:textId="77777777" w:rsidR="001A3F11" w:rsidRPr="000B68F3" w:rsidRDefault="001A3F11" w:rsidP="00210ADE">
      <w:pPr>
        <w:pStyle w:val="CommentText"/>
      </w:pPr>
    </w:p>
  </w:comment>
  <w:comment w:id="2499" w:author="Ericsson (Tony)" w:date="2024-01-25T10:45:00Z" w:initials="E">
    <w:p w14:paraId="2881133D" w14:textId="51961987" w:rsidR="001A3F11" w:rsidRDefault="001A3F11" w:rsidP="00761D3E">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CBC17B" w14:textId="77777777" w:rsidR="001A3F11" w:rsidRDefault="001A3F11" w:rsidP="00761D3E">
      <w:pPr>
        <w:pStyle w:val="CommentText"/>
      </w:pPr>
      <w:r>
        <w:rPr>
          <w:b/>
        </w:rPr>
        <w:t>[Description]</w:t>
      </w:r>
      <w:r>
        <w:t>: In case more root sequence indexes will be added in the future, would be good to make this field as OPTIONAL with Need R code.</w:t>
      </w:r>
    </w:p>
    <w:p w14:paraId="75CA7FF8" w14:textId="77777777" w:rsidR="001A3F11" w:rsidRDefault="001A3F11" w:rsidP="00761D3E">
      <w:pPr>
        <w:pStyle w:val="CommentText"/>
      </w:pPr>
      <w:r>
        <w:rPr>
          <w:b/>
        </w:rPr>
        <w:t>[Proposed Change]</w:t>
      </w:r>
      <w:r>
        <w:t>: Make this field OPTIONAL with Need R code.</w:t>
      </w:r>
    </w:p>
    <w:p w14:paraId="749C49B2" w14:textId="77777777" w:rsidR="001A3F11" w:rsidRDefault="001A3F11" w:rsidP="00761D3E">
      <w:pPr>
        <w:pStyle w:val="CommentText"/>
      </w:pPr>
      <w:r>
        <w:rPr>
          <w:b/>
        </w:rPr>
        <w:t>[Comments]</w:t>
      </w:r>
      <w:r>
        <w:t xml:space="preserve">: </w:t>
      </w:r>
    </w:p>
    <w:p w14:paraId="2AC43491" w14:textId="77777777" w:rsidR="001A3F11" w:rsidRPr="008068B0" w:rsidRDefault="001A3F11" w:rsidP="00761D3E">
      <w:pPr>
        <w:pStyle w:val="CommentText"/>
      </w:pPr>
    </w:p>
  </w:comment>
  <w:comment w:id="2500" w:author="ZTE(Wenting)" w:date="2024-01-19T19:03:00Z" w:initials="ZTE">
    <w:p w14:paraId="6612B770" w14:textId="77777777" w:rsidR="001A3F11" w:rsidRDefault="001A3F11" w:rsidP="005140AE">
      <w:r>
        <w:rPr>
          <w:rStyle w:val="CommentReference"/>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1A3F11" w:rsidRDefault="001A3F11" w:rsidP="005140AE">
      <w:pPr>
        <w:pStyle w:val="CommentText"/>
        <w:rPr>
          <w:color w:val="FF0000"/>
        </w:rPr>
      </w:pPr>
      <w:r>
        <w:rPr>
          <w:b/>
          <w:color w:val="FF0000"/>
        </w:rPr>
        <w:t>[Proposed Conclusion]</w:t>
      </w:r>
      <w:r>
        <w:rPr>
          <w:color w:val="FF0000"/>
        </w:rPr>
        <w:t xml:space="preserve">: </w:t>
      </w:r>
    </w:p>
    <w:p w14:paraId="5E6F1FA8" w14:textId="77777777" w:rsidR="001A3F11" w:rsidRDefault="001A3F11" w:rsidP="005140AE">
      <w:r>
        <w:rPr>
          <w:b/>
        </w:rPr>
        <w:t>[Description]</w:t>
      </w:r>
      <w:r>
        <w:t>:</w:t>
      </w:r>
    </w:p>
    <w:p w14:paraId="681E4D2A" w14:textId="77777777" w:rsidR="001A3F11" w:rsidRDefault="001A3F11"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1A3F11" w:rsidRDefault="001A3F11" w:rsidP="005140AE">
      <w:pPr>
        <w:pStyle w:val="20"/>
        <w:rPr>
          <w:lang w:val="en-GB"/>
        </w:rPr>
      </w:pPr>
    </w:p>
    <w:p w14:paraId="5EA16327" w14:textId="77777777" w:rsidR="001A3F11" w:rsidRDefault="001A3F11" w:rsidP="005140AE">
      <w:pPr>
        <w:pStyle w:val="20"/>
      </w:pPr>
    </w:p>
    <w:p w14:paraId="7065ADF3" w14:textId="77777777" w:rsidR="001A3F11" w:rsidRDefault="001A3F11" w:rsidP="005140AE">
      <w:r>
        <w:rPr>
          <w:b/>
        </w:rPr>
        <w:t>[Proposed Change]</w:t>
      </w:r>
      <w:r>
        <w:t>:</w:t>
      </w:r>
    </w:p>
    <w:p w14:paraId="07CF3ADE" w14:textId="77777777" w:rsidR="001A3F11" w:rsidRDefault="001A3F11" w:rsidP="005140A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1A3F11" w:rsidRDefault="001A3F11" w:rsidP="005140AE">
      <w:pPr>
        <w:pStyle w:val="20"/>
      </w:pPr>
    </w:p>
    <w:p w14:paraId="3285C606" w14:textId="77777777" w:rsidR="001A3F11" w:rsidRDefault="001A3F11" w:rsidP="005140AE">
      <w:pPr>
        <w:pStyle w:val="PL"/>
        <w:rPr>
          <w:szCs w:val="16"/>
        </w:rPr>
      </w:pPr>
      <w:r>
        <w:t>ltm-prach-SubcarrierSpacing-r18      SubcarrierSpacing,                        OPTIONAL, -- COND LTM-L139</w:t>
      </w:r>
    </w:p>
    <w:p w14:paraId="510A9DAF" w14:textId="77777777" w:rsidR="001A3F11" w:rsidRDefault="001A3F11" w:rsidP="005140AE">
      <w:pPr>
        <w:pStyle w:val="TAL"/>
        <w:rPr>
          <w:b/>
          <w:i/>
        </w:rPr>
      </w:pPr>
      <w:r>
        <w:rPr>
          <w:b/>
          <w:i/>
        </w:rPr>
        <w:t>ltm-prach-SubcarrierSpacing</w:t>
      </w:r>
    </w:p>
    <w:p w14:paraId="1F5023AF" w14:textId="77777777" w:rsidR="001A3F11" w:rsidRDefault="001A3F11" w:rsidP="005140AE">
      <w:pPr>
        <w:pStyle w:val="TAL"/>
        <w:rPr>
          <w:bCs/>
          <w:iCs/>
        </w:rPr>
      </w:pPr>
      <w:r>
        <w:rPr>
          <w:bCs/>
          <w:iCs/>
        </w:rPr>
        <w:t>Indicates subcarrier spacing of PRACH for LTM (see TS 38.211 [16], clause 5.3.2).</w:t>
      </w:r>
    </w:p>
    <w:p w14:paraId="6075B3A2" w14:textId="77777777" w:rsidR="001A3F11" w:rsidRDefault="001A3F11" w:rsidP="005140AE">
      <w:pPr>
        <w:pStyle w:val="TAL"/>
        <w:rPr>
          <w:bCs/>
          <w:iCs/>
        </w:rPr>
      </w:pPr>
      <w:r>
        <w:rPr>
          <w:bCs/>
          <w:iCs/>
        </w:rPr>
        <w:t>Only the following values are applicable depending on the used frequency:</w:t>
      </w:r>
    </w:p>
    <w:p w14:paraId="1E793D7F" w14:textId="77777777" w:rsidR="001A3F11" w:rsidRDefault="001A3F11" w:rsidP="005140AE">
      <w:pPr>
        <w:pStyle w:val="TAL"/>
        <w:rPr>
          <w:bCs/>
          <w:iCs/>
        </w:rPr>
      </w:pPr>
      <w:r>
        <w:rPr>
          <w:bCs/>
          <w:iCs/>
        </w:rPr>
        <w:t>FR1:    15 or 30 kHz</w:t>
      </w:r>
    </w:p>
    <w:p w14:paraId="2C38FD57" w14:textId="77777777" w:rsidR="001A3F11" w:rsidRDefault="001A3F11" w:rsidP="005140AE">
      <w:pPr>
        <w:pStyle w:val="TAL"/>
        <w:rPr>
          <w:bCs/>
          <w:iCs/>
        </w:rPr>
      </w:pPr>
      <w:r>
        <w:rPr>
          <w:bCs/>
          <w:iCs/>
        </w:rPr>
        <w:t>FR2-1:  60 or 120 kHz</w:t>
      </w:r>
    </w:p>
    <w:p w14:paraId="215BC208" w14:textId="77777777" w:rsidR="001A3F11" w:rsidRDefault="001A3F11" w:rsidP="005140AE">
      <w:pPr>
        <w:pStyle w:val="TAL"/>
        <w:rPr>
          <w:bCs/>
          <w:iCs/>
        </w:rPr>
      </w:pPr>
      <w:r>
        <w:rPr>
          <w:bCs/>
          <w:iCs/>
        </w:rPr>
        <w:t>FR2-2:  120, 480, or 960 kHz</w:t>
      </w:r>
    </w:p>
    <w:p w14:paraId="582F7510" w14:textId="77777777" w:rsidR="001A3F11" w:rsidRDefault="001A3F11" w:rsidP="005140AE">
      <w:pPr>
        <w:pStyle w:val="20"/>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1A3F11" w:rsidRPr="004D64E1" w:rsidRDefault="001A3F11" w:rsidP="005140AE">
      <w:pPr>
        <w:rPr>
          <w:color w:val="000000" w:themeColor="text1"/>
        </w:rPr>
      </w:pPr>
      <w:r>
        <w:t xml:space="preserve">(2)Add Explanation to the Cond  </w:t>
      </w:r>
      <w:r w:rsidRPr="004D64E1">
        <w:rPr>
          <w:i/>
          <w:iCs/>
          <w:color w:val="000000" w:themeColor="text1"/>
        </w:rPr>
        <w:t>LTM- L139</w:t>
      </w:r>
      <w:r w:rsidRPr="004D64E1">
        <w:rPr>
          <w:rFonts w:ascii="SimSun" w:eastAsia="SimSun" w:hAnsi="SimSun" w:cs="SimSun"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1A3F11" w:rsidRDefault="001A3F11" w:rsidP="005140AE">
      <w:r>
        <w:rPr>
          <w:b/>
        </w:rPr>
        <w:t>[Comments]</w:t>
      </w:r>
      <w:r>
        <w:t>:</w:t>
      </w:r>
    </w:p>
    <w:p w14:paraId="56246425" w14:textId="4D22BF80" w:rsidR="001A3F11" w:rsidRDefault="001A3F11">
      <w:pPr>
        <w:pStyle w:val="CommentText"/>
      </w:pPr>
    </w:p>
  </w:comment>
  <w:comment w:id="2501" w:author="Ericsson (Tony)" w:date="2024-01-18T17:40:00Z" w:initials="E">
    <w:p w14:paraId="3D32888B" w14:textId="3A3AD89C" w:rsidR="001A3F11" w:rsidRDefault="001A3F11" w:rsidP="00FA37F1">
      <w:pPr>
        <w:pStyle w:val="CommentText"/>
      </w:pPr>
      <w:r>
        <w:rPr>
          <w:rStyle w:val="CommentReference"/>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1A3F11" w:rsidRDefault="001A3F11" w:rsidP="00FA37F1">
      <w:pPr>
        <w:pStyle w:val="CommentText"/>
      </w:pPr>
      <w:r>
        <w:rPr>
          <w:b/>
        </w:rPr>
        <w:t>[Description]</w:t>
      </w:r>
      <w:r>
        <w:t>: The field has a missing spare value that can be used for future extensions.</w:t>
      </w:r>
    </w:p>
    <w:p w14:paraId="4A9A8344" w14:textId="77777777" w:rsidR="001A3F11" w:rsidRDefault="001A3F11" w:rsidP="00FA37F1">
      <w:pPr>
        <w:pStyle w:val="CommentText"/>
      </w:pPr>
      <w:r>
        <w:rPr>
          <w:b/>
        </w:rPr>
        <w:t>[Proposed Change]</w:t>
      </w:r>
      <w:r>
        <w:t>: Implement the following change:</w:t>
      </w:r>
    </w:p>
    <w:p w14:paraId="24AAA12B" w14:textId="77777777" w:rsidR="001A3F11" w:rsidRDefault="001A3F11" w:rsidP="00FA37F1">
      <w:pPr>
        <w:pStyle w:val="CommentText"/>
      </w:pPr>
      <w:r>
        <w:t xml:space="preserve">n-TimingAdvanceOffset-r18            </w:t>
      </w:r>
      <w:r>
        <w:rPr>
          <w:color w:val="993366"/>
        </w:rPr>
        <w:t>ENUMERATED</w:t>
      </w:r>
      <w:r>
        <w:t xml:space="preserve"> { n0, n25600, n39936</w:t>
      </w:r>
      <w:r w:rsidRPr="00973B1F">
        <w:rPr>
          <w:rStyle w:val="CommentReference"/>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1A3F11" w:rsidRDefault="001A3F11" w:rsidP="00FA37F1">
      <w:pPr>
        <w:pStyle w:val="CommentText"/>
      </w:pPr>
      <w:r>
        <w:rPr>
          <w:b/>
        </w:rPr>
        <w:t>[Comments]</w:t>
      </w:r>
      <w:r>
        <w:t xml:space="preserve">: </w:t>
      </w:r>
    </w:p>
    <w:p w14:paraId="2F65F08F" w14:textId="77777777" w:rsidR="001A3F11" w:rsidRPr="00973B1F" w:rsidRDefault="001A3F11" w:rsidP="00FA37F1">
      <w:pPr>
        <w:pStyle w:val="CommentText"/>
      </w:pPr>
    </w:p>
  </w:comment>
  <w:comment w:id="2518" w:author="Ericsson (Tony)" w:date="2024-01-18T17:41:00Z" w:initials="E">
    <w:p w14:paraId="735790C2" w14:textId="28BF46B4" w:rsidR="001A3F11" w:rsidRDefault="001A3F11" w:rsidP="009B579A">
      <w:pPr>
        <w:pStyle w:val="CommentText"/>
      </w:pPr>
      <w:r>
        <w:rPr>
          <w:rStyle w:val="CommentReference"/>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1A3F11" w:rsidRDefault="001A3F11" w:rsidP="009B579A">
      <w:pPr>
        <w:pStyle w:val="CommentText"/>
      </w:pPr>
      <w:r>
        <w:rPr>
          <w:b/>
        </w:rPr>
        <w:t>[Description]</w:t>
      </w:r>
      <w:r>
        <w:t>: Add the missing spare value for future extensions</w:t>
      </w:r>
    </w:p>
    <w:p w14:paraId="5E67B0BB" w14:textId="77777777" w:rsidR="001A3F11" w:rsidRDefault="001A3F11" w:rsidP="009B579A">
      <w:pPr>
        <w:pStyle w:val="CommentText"/>
      </w:pPr>
      <w:r>
        <w:rPr>
          <w:b/>
        </w:rPr>
        <w:t>[Proposed Change]</w:t>
      </w:r>
      <w:r>
        <w:t>: Implement the following change:</w:t>
      </w:r>
    </w:p>
    <w:p w14:paraId="4AF3DD56" w14:textId="77777777" w:rsidR="001A3F11" w:rsidRDefault="001A3F11" w:rsidP="009B579A">
      <w:pPr>
        <w:pStyle w:val="CommentText"/>
      </w:pPr>
      <w:r>
        <w:t>msg1-RepetitionNum-r18                ENUMERATED {n2, n4, n8</w:t>
      </w:r>
      <w:r w:rsidRPr="00033A72">
        <w:rPr>
          <w:rStyle w:val="CommentReference"/>
          <w:color w:val="FF0000"/>
        </w:rPr>
        <w:annotationRef/>
      </w:r>
      <w:r w:rsidRPr="00033A72">
        <w:rPr>
          <w:color w:val="FF0000"/>
        </w:rPr>
        <w:t>, spare1</w:t>
      </w:r>
      <w:r>
        <w:t>}                                   OPTIONAL, -- Cond Msg1Rep2</w:t>
      </w:r>
    </w:p>
    <w:p w14:paraId="087F04A9" w14:textId="77777777" w:rsidR="001A3F11" w:rsidRDefault="001A3F11" w:rsidP="009B579A">
      <w:pPr>
        <w:pStyle w:val="CommentText"/>
      </w:pPr>
      <w:r>
        <w:rPr>
          <w:b/>
        </w:rPr>
        <w:t>[Comments]</w:t>
      </w:r>
      <w:r>
        <w:t xml:space="preserve">: </w:t>
      </w:r>
    </w:p>
    <w:p w14:paraId="0BE287C3" w14:textId="77777777" w:rsidR="001A3F11" w:rsidRPr="00033A72" w:rsidRDefault="001A3F11" w:rsidP="009B579A">
      <w:pPr>
        <w:pStyle w:val="CommentText"/>
      </w:pPr>
    </w:p>
  </w:comment>
  <w:comment w:id="2519" w:author="Huawei (David L)" w:date="2024-01-25T10:43:00Z" w:initials="DL">
    <w:p w14:paraId="793DC681" w14:textId="0DAA7EBC" w:rsidR="001A3F11" w:rsidRDefault="001A3F11" w:rsidP="002F30CD">
      <w:pPr>
        <w:pStyle w:val="CommentText"/>
      </w:pPr>
      <w:r>
        <w:rPr>
          <w:rStyle w:val="CommentReference"/>
        </w:rPr>
        <w:annotationRef/>
      </w:r>
      <w:r>
        <w:rPr>
          <w:b/>
        </w:rPr>
        <w:t>[RIL]</w:t>
      </w:r>
      <w:r>
        <w:t xml:space="preserve">: H060 </w:t>
      </w:r>
      <w:r>
        <w:rPr>
          <w:b/>
        </w:rPr>
        <w:t>[Delegate]</w:t>
      </w:r>
      <w:r>
        <w:t xml:space="preserve">: Huawei (Chong) </w:t>
      </w:r>
      <w:r>
        <w:rPr>
          <w:b/>
        </w:rPr>
        <w:t>[WI]</w:t>
      </w:r>
      <w:r>
        <w:t xml:space="preserve">: CovEnh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66</w:t>
      </w:r>
    </w:p>
    <w:p w14:paraId="51F53919" w14:textId="77777777" w:rsidR="001A3F11" w:rsidRDefault="001A3F11" w:rsidP="002F30CD">
      <w:pPr>
        <w:pStyle w:val="CommentText"/>
      </w:pPr>
      <w:r>
        <w:rPr>
          <w:b/>
        </w:rPr>
        <w:t>[Description]</w:t>
      </w:r>
      <w:r>
        <w:t>: n32 should be removed according to RAN1 agreements in R1-2312543</w:t>
      </w:r>
    </w:p>
    <w:p w14:paraId="479C6633" w14:textId="6AAE6C1C" w:rsidR="001A3F11" w:rsidRDefault="001A3F11" w:rsidP="002F30CD">
      <w:pPr>
        <w:pStyle w:val="CommentText"/>
      </w:pPr>
      <w:r>
        <w:rPr>
          <w:b/>
        </w:rPr>
        <w:t>[Proposed Change]</w:t>
      </w:r>
      <w:r>
        <w:t>: change n32 to spare1</w:t>
      </w:r>
    </w:p>
    <w:p w14:paraId="4546FBBF" w14:textId="6A69ECAB" w:rsidR="001A3F11" w:rsidRDefault="001A3F11" w:rsidP="002F30CD">
      <w:pPr>
        <w:pStyle w:val="CommentText"/>
      </w:pPr>
      <w:r>
        <w:rPr>
          <w:b/>
        </w:rPr>
        <w:t>[Comments]</w:t>
      </w:r>
      <w:r>
        <w:t>:</w:t>
      </w:r>
    </w:p>
    <w:p w14:paraId="29646675" w14:textId="0BBB5BBE" w:rsidR="001A3F11" w:rsidRDefault="001A3F11">
      <w:pPr>
        <w:pStyle w:val="CommentText"/>
      </w:pPr>
    </w:p>
  </w:comment>
  <w:comment w:id="2534" w:author="Ericsson (Helka-Liina)" w:date="2024-01-19T12:00:00Z" w:initials="HLM">
    <w:p w14:paraId="742AC9E2" w14:textId="590F1572" w:rsidR="001A3F11" w:rsidRDefault="001A3F11">
      <w:pPr>
        <w:pStyle w:val="CommentText"/>
      </w:pPr>
      <w:r>
        <w:rPr>
          <w:rStyle w:val="CommentReference"/>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1A3F11" w:rsidRDefault="001A3F11">
      <w:pPr>
        <w:pStyle w:val="CommentText"/>
      </w:pPr>
      <w:r>
        <w:rPr>
          <w:b/>
          <w:bCs/>
        </w:rPr>
        <w:t>[Description]</w:t>
      </w:r>
      <w:r>
        <w:t>: See RIL E047 in definition sections.</w:t>
      </w:r>
    </w:p>
    <w:p w14:paraId="319A49E5" w14:textId="77777777" w:rsidR="001A3F11" w:rsidRDefault="001A3F11">
      <w:pPr>
        <w:pStyle w:val="CommentText"/>
      </w:pPr>
    </w:p>
    <w:p w14:paraId="0711B534" w14:textId="77777777" w:rsidR="001A3F11" w:rsidRDefault="001A3F11">
      <w:pPr>
        <w:pStyle w:val="CommentText"/>
      </w:pPr>
    </w:p>
    <w:p w14:paraId="4D614BA7" w14:textId="77777777" w:rsidR="001A3F11" w:rsidRDefault="001A3F11">
      <w:pPr>
        <w:pStyle w:val="CommentText"/>
      </w:pPr>
      <w:r>
        <w:rPr>
          <w:b/>
          <w:bCs/>
        </w:rPr>
        <w:t>[Proposed Change]</w:t>
      </w:r>
      <w:r>
        <w:t>: Remove " aerial UE" and only say "UE capable of A2x communication". Applies twice in this filed desciption.</w:t>
      </w:r>
    </w:p>
    <w:p w14:paraId="07EA1324" w14:textId="77777777" w:rsidR="001A3F11" w:rsidRDefault="001A3F11" w:rsidP="009B1747">
      <w:pPr>
        <w:pStyle w:val="CommentText"/>
      </w:pPr>
      <w:r>
        <w:rPr>
          <w:b/>
          <w:bCs/>
        </w:rPr>
        <w:t>[Comments]</w:t>
      </w:r>
      <w:r>
        <w:t>:</w:t>
      </w:r>
    </w:p>
  </w:comment>
  <w:comment w:id="2537" w:author="Ericsson (Helka-Liina)" w:date="2024-01-19T12:02:00Z" w:initials="HLM">
    <w:p w14:paraId="30E54C34" w14:textId="20E59DFE" w:rsidR="001A3F11" w:rsidRDefault="001A3F11">
      <w:pPr>
        <w:pStyle w:val="CommentText"/>
      </w:pPr>
      <w:r>
        <w:rPr>
          <w:rStyle w:val="CommentReference"/>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1A3F11" w:rsidRDefault="001A3F11">
      <w:pPr>
        <w:pStyle w:val="CommentText"/>
      </w:pPr>
      <w:r>
        <w:rPr>
          <w:b/>
          <w:bCs/>
        </w:rPr>
        <w:t>[Description]</w:t>
      </w:r>
      <w:r>
        <w:t>: See RIL E047 in definition sections.</w:t>
      </w:r>
    </w:p>
    <w:p w14:paraId="63C8F03B" w14:textId="77777777" w:rsidR="001A3F11" w:rsidRDefault="001A3F11">
      <w:pPr>
        <w:pStyle w:val="CommentText"/>
      </w:pPr>
    </w:p>
    <w:p w14:paraId="2EB50278" w14:textId="77777777" w:rsidR="001A3F11" w:rsidRDefault="001A3F11">
      <w:pPr>
        <w:pStyle w:val="CommentText"/>
      </w:pPr>
    </w:p>
    <w:p w14:paraId="712C72CF" w14:textId="77777777" w:rsidR="001A3F11" w:rsidRDefault="001A3F11">
      <w:pPr>
        <w:pStyle w:val="CommentText"/>
      </w:pPr>
      <w:r>
        <w:rPr>
          <w:b/>
          <w:bCs/>
        </w:rPr>
        <w:t>[Proposed Change]</w:t>
      </w:r>
      <w:r>
        <w:t xml:space="preserve">: Remove " aerial UE" and only say "UE capable of A2x communication". </w:t>
      </w:r>
    </w:p>
    <w:p w14:paraId="7CEC3E97" w14:textId="77777777" w:rsidR="001A3F11" w:rsidRDefault="001A3F11" w:rsidP="009B1747">
      <w:pPr>
        <w:pStyle w:val="CommentText"/>
      </w:pPr>
      <w:r>
        <w:rPr>
          <w:b/>
          <w:bCs/>
        </w:rPr>
        <w:t>[Comments]</w:t>
      </w:r>
      <w:r>
        <w:t>:</w:t>
      </w:r>
    </w:p>
  </w:comment>
  <w:comment w:id="2562" w:author="Ericsson (Tony)" w:date="2024-01-25T11:07:00Z" w:initials="E">
    <w:p w14:paraId="7BDA70E7" w14:textId="69002C2A" w:rsidR="001A3F11" w:rsidRDefault="001A3F11" w:rsidP="007643D7">
      <w:pPr>
        <w:pStyle w:val="CommentText"/>
      </w:pPr>
      <w:r>
        <w:rPr>
          <w:rStyle w:val="CommentReference"/>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62A41B0" w14:textId="77777777" w:rsidR="001A3F11" w:rsidRDefault="001A3F11" w:rsidP="007643D7">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1E26A27B" w14:textId="77777777" w:rsidR="001A3F11" w:rsidRDefault="001A3F11" w:rsidP="007643D7">
      <w:pPr>
        <w:pStyle w:val="CommentText"/>
      </w:pPr>
      <w:r>
        <w:rPr>
          <w:b/>
        </w:rPr>
        <w:t>[Proposed Change]</w:t>
      </w:r>
      <w:r>
        <w:t>: Change all the need codes of the fields which are not list or setupRelease structure as Need R</w:t>
      </w:r>
    </w:p>
    <w:p w14:paraId="4B33FC3C" w14:textId="77777777" w:rsidR="001A3F11" w:rsidRDefault="001A3F11" w:rsidP="007643D7">
      <w:pPr>
        <w:pStyle w:val="CommentText"/>
      </w:pPr>
      <w:r>
        <w:rPr>
          <w:b/>
        </w:rPr>
        <w:t>[Comments]</w:t>
      </w:r>
      <w:r>
        <w:t xml:space="preserve">: </w:t>
      </w:r>
    </w:p>
    <w:p w14:paraId="24606270" w14:textId="77777777" w:rsidR="001A3F11" w:rsidRPr="00C94781" w:rsidRDefault="001A3F11" w:rsidP="007643D7">
      <w:pPr>
        <w:pStyle w:val="CommentText"/>
      </w:pPr>
    </w:p>
  </w:comment>
  <w:comment w:id="2563" w:author="CATT (Rui)" w:date="2024-01-16T14:06:00Z" w:initials="C">
    <w:p w14:paraId="6236D5E4" w14:textId="39751BCB" w:rsidR="001A3F11" w:rsidRDefault="001A3F11"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1A3F11" w:rsidRPr="008E2DAD" w:rsidRDefault="001A3F11"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1A3F11" w:rsidRDefault="001A3F11" w:rsidP="00D543E9">
      <w:pPr>
        <w:pStyle w:val="CommentText"/>
        <w:rPr>
          <w:rFonts w:eastAsiaTheme="minorEastAsia"/>
          <w:lang w:eastAsia="zh-CN"/>
        </w:rPr>
      </w:pPr>
      <w:r>
        <w:rPr>
          <w:b/>
        </w:rPr>
        <w:t>[Proposed Change]</w:t>
      </w:r>
      <w:r>
        <w:t xml:space="preserve">: </w:t>
      </w:r>
    </w:p>
    <w:p w14:paraId="367A7B22" w14:textId="77777777" w:rsidR="001A3F11" w:rsidRDefault="001A3F11"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1A3F11" w:rsidRPr="008E2DAD" w:rsidRDefault="001A3F11" w:rsidP="00D543E9">
      <w:pPr>
        <w:pStyle w:val="CommentText"/>
        <w:rPr>
          <w:rFonts w:eastAsiaTheme="minorEastAsia"/>
          <w:lang w:eastAsia="zh-CN"/>
        </w:rPr>
      </w:pPr>
    </w:p>
    <w:p w14:paraId="4B8C269F" w14:textId="12E06214" w:rsidR="001A3F11" w:rsidRDefault="001A3F11" w:rsidP="00D543E9">
      <w:pPr>
        <w:pStyle w:val="CommentText"/>
      </w:pPr>
      <w:r>
        <w:rPr>
          <w:b/>
        </w:rPr>
        <w:t>[Comments]</w:t>
      </w:r>
      <w:r>
        <w:t>:</w:t>
      </w:r>
    </w:p>
    <w:p w14:paraId="00570C7C" w14:textId="173AF315" w:rsidR="001A3F11" w:rsidRPr="00D543E9" w:rsidRDefault="001A3F11">
      <w:pPr>
        <w:pStyle w:val="CommentText"/>
      </w:pPr>
    </w:p>
  </w:comment>
  <w:comment w:id="2564" w:author="ZTE(Wenting)" w:date="2024-01-19T18:56:00Z" w:initials="ZTE">
    <w:p w14:paraId="091C067F" w14:textId="77777777" w:rsidR="001A3F11" w:rsidRDefault="001A3F11" w:rsidP="005140AE">
      <w:r>
        <w:rPr>
          <w:rStyle w:val="CommentReference"/>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1A3F11" w:rsidRDefault="001A3F11" w:rsidP="005140AE">
      <w:pPr>
        <w:pStyle w:val="CommentText"/>
        <w:rPr>
          <w:color w:val="FF0000"/>
        </w:rPr>
      </w:pPr>
      <w:r>
        <w:rPr>
          <w:b/>
          <w:color w:val="FF0000"/>
        </w:rPr>
        <w:t>[Proposed Conclusion]</w:t>
      </w:r>
      <w:r>
        <w:rPr>
          <w:color w:val="FF0000"/>
        </w:rPr>
        <w:t xml:space="preserve">: </w:t>
      </w:r>
    </w:p>
    <w:p w14:paraId="7A74D961" w14:textId="77777777" w:rsidR="001A3F11" w:rsidRPr="004D64E1" w:rsidRDefault="001A3F11" w:rsidP="005140AE">
      <w:pPr>
        <w:rPr>
          <w:lang w:val="en-US"/>
        </w:rPr>
      </w:pPr>
      <w:r>
        <w:rPr>
          <w:b/>
        </w:rPr>
        <w:t>[Description]</w:t>
      </w:r>
      <w:r>
        <w:t>:</w:t>
      </w:r>
    </w:p>
    <w:p w14:paraId="6FC45D8A" w14:textId="77777777" w:rsidR="001A3F11" w:rsidRDefault="001A3F11"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1A3F11" w:rsidRDefault="001A3F11" w:rsidP="005140AE"/>
    <w:p w14:paraId="10C109DB" w14:textId="77777777" w:rsidR="001A3F11" w:rsidRDefault="001A3F11" w:rsidP="005140AE">
      <w:r>
        <w:rPr>
          <w:b/>
        </w:rPr>
        <w:t>[Proposed Change]</w:t>
      </w:r>
      <w:r>
        <w:t>:</w:t>
      </w:r>
    </w:p>
    <w:p w14:paraId="58A3E322" w14:textId="77777777" w:rsidR="001A3F11" w:rsidRDefault="001A3F11"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1A3F11" w:rsidRDefault="001A3F11" w:rsidP="005140AE">
      <w:pPr>
        <w:pStyle w:val="TAL"/>
        <w:rPr>
          <w:b/>
          <w:i/>
          <w:szCs w:val="18"/>
        </w:rPr>
      </w:pPr>
      <w:r>
        <w:rPr>
          <w:b/>
          <w:i/>
        </w:rPr>
        <w:t>ltm-NoResetID</w:t>
      </w:r>
    </w:p>
    <w:p w14:paraId="12726451" w14:textId="77777777" w:rsidR="001A3F11" w:rsidRDefault="001A3F11" w:rsidP="005140AE">
      <w:r>
        <w:rPr>
          <w:bCs/>
          <w:iCs/>
        </w:rPr>
        <w:t>This field indicates whether the UE should perform RLC entity re-establishment and PDCP recovery for the data radio bearer, please see the subclause</w:t>
      </w:r>
      <w:r>
        <w:t xml:space="preserve"> 5.3.5.18.6</w:t>
      </w:r>
    </w:p>
    <w:p w14:paraId="497F29B4" w14:textId="77777777" w:rsidR="001A3F11" w:rsidRDefault="001A3F11" w:rsidP="005140AE">
      <w:r>
        <w:rPr>
          <w:b/>
        </w:rPr>
        <w:t>[Comments]</w:t>
      </w:r>
      <w:r>
        <w:t>:</w:t>
      </w:r>
    </w:p>
    <w:p w14:paraId="1A76FFF0" w14:textId="6245583A" w:rsidR="001A3F11" w:rsidRDefault="001A3F11">
      <w:pPr>
        <w:pStyle w:val="CommentText"/>
      </w:pPr>
    </w:p>
  </w:comment>
  <w:comment w:id="2565" w:author="Apple - Naveen Palle" w:date="2024-01-22T15:00:00Z" w:initials="AAPL">
    <w:p w14:paraId="511C9C2D" w14:textId="77777777" w:rsidR="001A3F11" w:rsidRDefault="001A3F11" w:rsidP="00FB554B">
      <w:r>
        <w:rPr>
          <w:rStyle w:val="CommentReference"/>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1A3F11" w:rsidRDefault="001A3F11" w:rsidP="00FB554B">
      <w:r>
        <w:rPr>
          <w:b/>
          <w:bCs/>
          <w:color w:val="000000"/>
        </w:rPr>
        <w:t>[Description]</w:t>
      </w:r>
      <w:r>
        <w:rPr>
          <w:color w:val="000000"/>
        </w:rPr>
        <w:t>: Field description is missing for this.</w:t>
      </w:r>
    </w:p>
    <w:p w14:paraId="0EEE59E3" w14:textId="77777777" w:rsidR="001A3F11" w:rsidRDefault="001A3F11" w:rsidP="00FB554B">
      <w:r>
        <w:rPr>
          <w:b/>
          <w:bCs/>
          <w:color w:val="000000"/>
        </w:rPr>
        <w:t>[Proposed Change]</w:t>
      </w:r>
      <w:r>
        <w:rPr>
          <w:color w:val="000000"/>
        </w:rPr>
        <w:t xml:space="preserve">: </w:t>
      </w:r>
    </w:p>
    <w:p w14:paraId="6825C05C" w14:textId="68FB01D9" w:rsidR="001A3F11" w:rsidRDefault="001A3F11" w:rsidP="00FB554B">
      <w:pPr>
        <w:pStyle w:val="CommentText"/>
      </w:pPr>
      <w:r>
        <w:rPr>
          <w:color w:val="000000"/>
        </w:rPr>
        <w:t>[Comments]: Need to add how this resetID needs to be interpreted. We understand it is already in procedural text, but atleast the description should be captured here with reference.</w:t>
      </w:r>
    </w:p>
  </w:comment>
  <w:comment w:id="2566" w:author="Ericsson (Tony)" w:date="2024-01-18T16:07:00Z" w:initials="E">
    <w:p w14:paraId="172DF295" w14:textId="4FC4113A" w:rsidR="001A3F11" w:rsidRDefault="001A3F11" w:rsidP="00306001">
      <w:pPr>
        <w:pStyle w:val="CommentText"/>
      </w:pPr>
      <w:r>
        <w:rPr>
          <w:rStyle w:val="CommentReference"/>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1A3F11" w:rsidRDefault="001A3F11" w:rsidP="00306001">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1A3F11" w:rsidRDefault="001A3F11" w:rsidP="00306001">
      <w:pPr>
        <w:pStyle w:val="CommentText"/>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1A3F11" w:rsidRDefault="001A3F11" w:rsidP="00306001">
      <w:pPr>
        <w:pStyle w:val="CommentText"/>
      </w:pPr>
      <w:r>
        <w:rPr>
          <w:b/>
        </w:rPr>
        <w:t>[Comments]</w:t>
      </w:r>
      <w:r>
        <w:t xml:space="preserve">: </w:t>
      </w:r>
    </w:p>
    <w:p w14:paraId="16180537" w14:textId="77777777" w:rsidR="001A3F11" w:rsidRPr="009549FE" w:rsidRDefault="001A3F11" w:rsidP="00306001">
      <w:pPr>
        <w:pStyle w:val="CommentText"/>
      </w:pPr>
    </w:p>
  </w:comment>
  <w:comment w:id="2567" w:author="Huawei (David L)" w:date="2024-01-18T15:26:00Z" w:initials="DL">
    <w:p w14:paraId="33D8E67C" w14:textId="41ED2120" w:rsidR="001A3F11" w:rsidRDefault="001A3F11" w:rsidP="00240301">
      <w:pPr>
        <w:pStyle w:val="CommentText"/>
      </w:pPr>
      <w:r>
        <w:rPr>
          <w:rStyle w:val="CommentReference"/>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1A3F11" w:rsidRPr="00D332E3" w:rsidRDefault="001A3F11" w:rsidP="00240301">
      <w:pPr>
        <w:pStyle w:val="CommentText"/>
      </w:pPr>
      <w:r>
        <w:rPr>
          <w:b/>
        </w:rPr>
        <w:t>[Description]</w:t>
      </w:r>
      <w:r>
        <w:t>: Whether to use joint or separate TCI states for candidate TCI states is unclear</w:t>
      </w:r>
    </w:p>
    <w:p w14:paraId="5BC16063" w14:textId="426519C0" w:rsidR="001A3F11" w:rsidRDefault="001A3F11" w:rsidP="00240301">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1A3F11" w:rsidRDefault="001A3F11" w:rsidP="00240301">
      <w:pPr>
        <w:pStyle w:val="CommentText"/>
      </w:pPr>
      <w:r>
        <w:rPr>
          <w:b/>
        </w:rPr>
        <w:t>[Comments]</w:t>
      </w:r>
      <w:r>
        <w:t xml:space="preserve">: </w:t>
      </w:r>
    </w:p>
    <w:p w14:paraId="00F20732" w14:textId="600AC21C" w:rsidR="001A3F11" w:rsidRDefault="001A3F11">
      <w:pPr>
        <w:pStyle w:val="CommentText"/>
      </w:pPr>
    </w:p>
  </w:comment>
  <w:comment w:id="2568" w:author="vivo-Chenli" w:date="2024-01-26T17:44:00Z" w:initials="v">
    <w:p w14:paraId="7D81639C" w14:textId="4007E76C" w:rsidR="001A3F11" w:rsidRDefault="001A3F11">
      <w:pPr>
        <w:pStyle w:val="CommentText"/>
      </w:pPr>
      <w:r>
        <w:rPr>
          <w:rStyle w:val="CommentReference"/>
        </w:rPr>
        <w:annotationRef/>
      </w: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53E5D98" w14:textId="567DDF42" w:rsidR="001A3F11" w:rsidRPr="003C39FC" w:rsidRDefault="001A3F11" w:rsidP="003C39FC">
      <w:r>
        <w:rPr>
          <w:b/>
        </w:rPr>
        <w:t>[Description]</w:t>
      </w:r>
      <w:r>
        <w:t>: The IE in ToAddModList is different with the one in ToReleaseList</w:t>
      </w:r>
    </w:p>
    <w:p w14:paraId="1D19532A" w14:textId="7098C623" w:rsidR="001A3F11" w:rsidRPr="003C39FC" w:rsidRDefault="001A3F11" w:rsidP="003C39FC">
      <w:r>
        <w:rPr>
          <w:b/>
        </w:rPr>
        <w:t>[Proposed Change]</w:t>
      </w:r>
      <w:r>
        <w:t>: “TCI-StateId” should be “</w:t>
      </w:r>
      <w:r w:rsidRPr="00F9208B">
        <w:t>CandidateTCI-State-r18</w:t>
      </w:r>
      <w:r>
        <w:t>”</w:t>
      </w:r>
    </w:p>
    <w:p w14:paraId="3C5AB02E" w14:textId="77777777" w:rsidR="001A3F11" w:rsidRDefault="001A3F11">
      <w:pPr>
        <w:pStyle w:val="CommentText"/>
      </w:pPr>
      <w:r>
        <w:rPr>
          <w:b/>
        </w:rPr>
        <w:t>[Comments]</w:t>
      </w:r>
      <w:r>
        <w:t xml:space="preserve">: </w:t>
      </w:r>
    </w:p>
    <w:p w14:paraId="625FD934" w14:textId="3E2569DA" w:rsidR="001A3F11" w:rsidRPr="003C39FC" w:rsidRDefault="001A3F11">
      <w:pPr>
        <w:pStyle w:val="CommentText"/>
      </w:pPr>
    </w:p>
  </w:comment>
  <w:comment w:id="2569" w:author="vivo-Chenli" w:date="2024-01-26T17:45:00Z" w:initials="v">
    <w:p w14:paraId="5F3BB6BC" w14:textId="5DC98C03" w:rsidR="001A3F11" w:rsidRDefault="001A3F11">
      <w:pPr>
        <w:pStyle w:val="CommentText"/>
      </w:pPr>
      <w:r>
        <w:rPr>
          <w:rStyle w:val="CommentReference"/>
        </w:rPr>
        <w:annotationRef/>
      </w: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9BA9CE2" w14:textId="60EEC2AF" w:rsidR="001A3F11" w:rsidRPr="00DB27C5" w:rsidRDefault="001A3F11" w:rsidP="00DB27C5">
      <w:r>
        <w:rPr>
          <w:b/>
        </w:rPr>
        <w:t>[Description]</w:t>
      </w:r>
      <w:r>
        <w:t>: The IE in ToAddModList is different with the one in ToReleaseList</w:t>
      </w:r>
    </w:p>
    <w:p w14:paraId="0EFABCA0" w14:textId="64C128D3" w:rsidR="001A3F11" w:rsidRPr="00DB27C5" w:rsidRDefault="001A3F11" w:rsidP="00DB27C5">
      <w:r>
        <w:rPr>
          <w:b/>
        </w:rPr>
        <w:t>[Proposed Change]</w:t>
      </w:r>
      <w:r>
        <w:t>: “</w:t>
      </w:r>
      <w:r w:rsidRPr="003C0A22">
        <w:t>TCI-UL-StateId-r17</w:t>
      </w:r>
      <w:r>
        <w:t>” should be “</w:t>
      </w:r>
      <w:r w:rsidRPr="003C0A22">
        <w:t>CandidateTCI-UL-State-r18</w:t>
      </w:r>
      <w:r>
        <w:t>”</w:t>
      </w:r>
    </w:p>
    <w:p w14:paraId="092EA065" w14:textId="77777777" w:rsidR="001A3F11" w:rsidRDefault="001A3F11">
      <w:pPr>
        <w:pStyle w:val="CommentText"/>
      </w:pPr>
      <w:r>
        <w:rPr>
          <w:b/>
        </w:rPr>
        <w:t>[Comments]</w:t>
      </w:r>
      <w:r>
        <w:t xml:space="preserve">: </w:t>
      </w:r>
    </w:p>
    <w:p w14:paraId="23F03654" w14:textId="0AFF8F71" w:rsidR="001A3F11" w:rsidRPr="00DB27C5" w:rsidRDefault="001A3F11">
      <w:pPr>
        <w:pStyle w:val="CommentText"/>
      </w:pPr>
    </w:p>
  </w:comment>
  <w:comment w:id="2570" w:author="CATT (Rui)" w:date="2024-01-16T14:32:00Z" w:initials="C">
    <w:p w14:paraId="655865DB" w14:textId="50340292" w:rsidR="001A3F11" w:rsidRDefault="001A3F11"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1A3F11" w:rsidRPr="00B276BB" w:rsidRDefault="001A3F11"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1A3F11" w:rsidRDefault="001A3F11"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1A3F11" w:rsidRPr="00544834" w:rsidRDefault="001A3F11"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1A3F11" w:rsidRPr="00544834" w:rsidRDefault="001A3F11" w:rsidP="00961A81">
      <w:pPr>
        <w:pStyle w:val="PL"/>
        <w:rPr>
          <w:strike/>
          <w:color w:val="FF0000"/>
        </w:rPr>
      </w:pPr>
      <w:r w:rsidRPr="00544834">
        <w:rPr>
          <w:strike/>
          <w:color w:val="FF0000"/>
        </w:rPr>
        <w:t xml:space="preserve">                                                                                                         OPTIONAL,    -- Need N</w:t>
      </w:r>
    </w:p>
    <w:p w14:paraId="0AA1B064" w14:textId="77777777" w:rsidR="001A3F11" w:rsidRPr="00544834" w:rsidRDefault="001A3F11"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1A3F11" w:rsidRDefault="001A3F11" w:rsidP="00961A81">
      <w:pPr>
        <w:pStyle w:val="PL"/>
      </w:pPr>
      <w:r w:rsidRPr="00544834">
        <w:rPr>
          <w:strike/>
          <w:color w:val="FF0000"/>
        </w:rPr>
        <w:t xml:space="preserve">                                                                                                         OPTIONAL,    -- Need N</w:t>
      </w:r>
    </w:p>
    <w:p w14:paraId="1AA9B5E5" w14:textId="77777777" w:rsidR="001A3F11" w:rsidRPr="00EE14D9" w:rsidRDefault="001A3F11" w:rsidP="00961A81">
      <w:pPr>
        <w:pStyle w:val="CommentText"/>
        <w:rPr>
          <w:rFonts w:eastAsiaTheme="minorEastAsia"/>
          <w:lang w:eastAsia="zh-CN"/>
        </w:rPr>
      </w:pPr>
    </w:p>
    <w:p w14:paraId="41C8A014" w14:textId="7BB3D4A6" w:rsidR="001A3F11" w:rsidRDefault="001A3F11" w:rsidP="00961A81">
      <w:pPr>
        <w:pStyle w:val="CommentText"/>
      </w:pPr>
      <w:r>
        <w:rPr>
          <w:b/>
        </w:rPr>
        <w:t>[Comments]</w:t>
      </w:r>
      <w:r>
        <w:t>:</w:t>
      </w:r>
    </w:p>
    <w:p w14:paraId="6FAB521C" w14:textId="66C57FE7" w:rsidR="001A3F11" w:rsidRPr="00961A81" w:rsidRDefault="001A3F11">
      <w:pPr>
        <w:pStyle w:val="CommentText"/>
      </w:pPr>
    </w:p>
  </w:comment>
  <w:comment w:id="2571" w:author="Ericsson (Tony)" w:date="2024-01-18T16:09:00Z" w:initials="E">
    <w:p w14:paraId="6BC77D86" w14:textId="364AA851" w:rsidR="001A3F11" w:rsidRDefault="001A3F11" w:rsidP="00844979">
      <w:pPr>
        <w:pStyle w:val="CommentText"/>
      </w:pPr>
      <w:r>
        <w:rPr>
          <w:rStyle w:val="CommentReference"/>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1A3F11" w:rsidRDefault="001A3F11" w:rsidP="00844979">
      <w:pPr>
        <w:pStyle w:val="CommentText"/>
      </w:pPr>
      <w:r>
        <w:rPr>
          <w:b/>
        </w:rPr>
        <w:t>[Description]</w:t>
      </w:r>
      <w:r>
        <w:t>: The SSB-PositionsInBurst field is used in multiple places in the RRC spec and, in order to avoid unnecessary repetitions in the ASN.1, it would be good to created a new separate IE.</w:t>
      </w:r>
    </w:p>
    <w:p w14:paraId="075A6CC5" w14:textId="77777777" w:rsidR="001A3F11" w:rsidRDefault="001A3F11" w:rsidP="00844979">
      <w:pPr>
        <w:pStyle w:val="CommentText"/>
      </w:pPr>
      <w:r>
        <w:rPr>
          <w:b/>
        </w:rPr>
        <w:t>[Proposed Change]</w:t>
      </w:r>
      <w:r>
        <w:t>: Create a new separate IE for the SSB-PositionsInBust.</w:t>
      </w:r>
      <w:r w:rsidRPr="00351E3E">
        <w:t xml:space="preserve"> </w:t>
      </w:r>
      <w:r>
        <w:t>We are planning to submit a contribution about this.</w:t>
      </w:r>
    </w:p>
    <w:p w14:paraId="330B6A07" w14:textId="77777777" w:rsidR="001A3F11" w:rsidRDefault="001A3F11" w:rsidP="00844979">
      <w:pPr>
        <w:pStyle w:val="CommentText"/>
      </w:pPr>
      <w:r>
        <w:rPr>
          <w:b/>
        </w:rPr>
        <w:t>[Comments]</w:t>
      </w:r>
      <w:r>
        <w:t xml:space="preserve">: </w:t>
      </w:r>
    </w:p>
    <w:p w14:paraId="57EF6BAD" w14:textId="77777777" w:rsidR="001A3F11" w:rsidRPr="009549FE" w:rsidRDefault="001A3F11" w:rsidP="00844979">
      <w:pPr>
        <w:pStyle w:val="CommentText"/>
      </w:pPr>
    </w:p>
  </w:comment>
  <w:comment w:id="2572" w:author="Huawei (David L)" w:date="2024-01-18T15:30:00Z" w:initials="DL">
    <w:p w14:paraId="3163C3DE" w14:textId="0757B007" w:rsidR="001A3F11" w:rsidRDefault="001A3F11" w:rsidP="00C20667">
      <w:pPr>
        <w:pStyle w:val="CommentText"/>
      </w:pPr>
      <w:r>
        <w:rPr>
          <w:rStyle w:val="CommentReference"/>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1A3F11" w:rsidRPr="00D332E3" w:rsidRDefault="001A3F11" w:rsidP="00C20667">
      <w:pPr>
        <w:pStyle w:val="CommentText"/>
      </w:pPr>
      <w:r>
        <w:rPr>
          <w:b/>
        </w:rPr>
        <w:t>[Description]</w:t>
      </w:r>
      <w:r>
        <w:t>: Useless field description</w:t>
      </w:r>
    </w:p>
    <w:p w14:paraId="5AE0FF3A" w14:textId="0855FBCB" w:rsidR="001A3F11" w:rsidRDefault="001A3F11" w:rsidP="00C20667">
      <w:pPr>
        <w:pStyle w:val="CommentText"/>
      </w:pPr>
      <w:r>
        <w:rPr>
          <w:b/>
        </w:rPr>
        <w:t>[Proposed Change]</w:t>
      </w:r>
      <w:r>
        <w:t>: This is a typical useless field description. In this IE, the big majority of field descriptions are just rewording of the field name or not providing actual information.</w:t>
      </w:r>
    </w:p>
    <w:p w14:paraId="65A94E72" w14:textId="2B3351FE" w:rsidR="001A3F11" w:rsidRDefault="001A3F11" w:rsidP="00C20667">
      <w:pPr>
        <w:pStyle w:val="CommentText"/>
      </w:pPr>
    </w:p>
    <w:p w14:paraId="6ADD4A4C" w14:textId="09E59A41" w:rsidR="001A3F11" w:rsidRDefault="001A3F11" w:rsidP="00C20667">
      <w:pPr>
        <w:pStyle w:val="CommentText"/>
      </w:pPr>
      <w:r>
        <w:t>This is not harmless because the field descriptions that do contain useful information are drawn into useless text and don't get proper attention for maintenance work.</w:t>
      </w:r>
    </w:p>
    <w:p w14:paraId="485B5A06" w14:textId="73996AAC" w:rsidR="001A3F11" w:rsidRDefault="001A3F11" w:rsidP="00C20667">
      <w:pPr>
        <w:pStyle w:val="CommentText"/>
      </w:pPr>
    </w:p>
    <w:p w14:paraId="601DAAE4" w14:textId="27E9803F" w:rsidR="001A3F11" w:rsidRPr="00054B18" w:rsidRDefault="001A3F11" w:rsidP="00C20667">
      <w:pPr>
        <w:pStyle w:val="CommentText"/>
      </w:pPr>
      <w:r>
        <w:t>We will submit a Tdoc with examples and come with a TP for guidelines to avoid this.</w:t>
      </w:r>
    </w:p>
    <w:p w14:paraId="6D31E29D" w14:textId="77777777" w:rsidR="001A3F11" w:rsidRDefault="001A3F11" w:rsidP="00C20667">
      <w:pPr>
        <w:pStyle w:val="CommentText"/>
      </w:pPr>
      <w:r>
        <w:rPr>
          <w:b/>
        </w:rPr>
        <w:t>[Comments]</w:t>
      </w:r>
      <w:r>
        <w:t xml:space="preserve">: </w:t>
      </w:r>
    </w:p>
    <w:p w14:paraId="2DCF8F8E" w14:textId="77777777" w:rsidR="001A3F11" w:rsidRDefault="001A3F11" w:rsidP="00C20667">
      <w:pPr>
        <w:pStyle w:val="CommentText"/>
      </w:pPr>
    </w:p>
    <w:p w14:paraId="58D5B8EE" w14:textId="1A2460A7" w:rsidR="001A3F11" w:rsidRDefault="001A3F11">
      <w:pPr>
        <w:pStyle w:val="CommentText"/>
      </w:pPr>
    </w:p>
  </w:comment>
  <w:comment w:id="2573" w:author="ZTE(Wenting)" w:date="2024-01-19T19:07:00Z" w:initials="ZTE">
    <w:p w14:paraId="0B223E16" w14:textId="77777777" w:rsidR="001A3F11" w:rsidRDefault="001A3F11" w:rsidP="005140AE">
      <w:r>
        <w:rPr>
          <w:rStyle w:val="CommentReference"/>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1A3F11" w:rsidRDefault="001A3F11" w:rsidP="005140AE">
      <w:pPr>
        <w:pStyle w:val="CommentText"/>
        <w:rPr>
          <w:color w:val="FF0000"/>
        </w:rPr>
      </w:pPr>
      <w:r>
        <w:rPr>
          <w:b/>
          <w:color w:val="FF0000"/>
        </w:rPr>
        <w:t>[Proposed Conclusion]</w:t>
      </w:r>
      <w:r>
        <w:rPr>
          <w:color w:val="FF0000"/>
        </w:rPr>
        <w:t xml:space="preserve">: </w:t>
      </w:r>
    </w:p>
    <w:p w14:paraId="16BC066A" w14:textId="77777777" w:rsidR="001A3F11" w:rsidRDefault="001A3F11" w:rsidP="005140AE">
      <w:r>
        <w:rPr>
          <w:b/>
        </w:rPr>
        <w:t>[Description]</w:t>
      </w:r>
      <w:r>
        <w:t>:</w:t>
      </w:r>
    </w:p>
    <w:p w14:paraId="464EE0FB" w14:textId="77777777" w:rsidR="001A3F11" w:rsidRDefault="001A3F11"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1A3F11" w:rsidRDefault="001A3F11" w:rsidP="005140AE">
      <w:r>
        <w:rPr>
          <w:b/>
        </w:rPr>
        <w:t>[Proposed Change]</w:t>
      </w:r>
      <w:r>
        <w:t>:</w:t>
      </w:r>
    </w:p>
    <w:p w14:paraId="09D38D6C" w14:textId="77777777" w:rsidR="001A3F11" w:rsidRDefault="001A3F11" w:rsidP="005140AE">
      <w:pPr>
        <w:pStyle w:val="TAL"/>
        <w:rPr>
          <w:b/>
          <w:i/>
        </w:rPr>
      </w:pPr>
      <w:r>
        <w:rPr>
          <w:b/>
          <w:i/>
        </w:rPr>
        <w:t>ltm-NoResetID</w:t>
      </w:r>
    </w:p>
    <w:p w14:paraId="13E52DFF" w14:textId="77777777" w:rsidR="001A3F11" w:rsidRDefault="001A3F11" w:rsidP="005140AE">
      <w:r>
        <w:rPr>
          <w:bCs/>
          <w:iCs/>
        </w:rPr>
        <w:t>This field indicates whether the UE should perform the RLC re-establishment and/or PDCP recovery towards an LTM candidate.when performing the LTM Cell switch,</w:t>
      </w:r>
    </w:p>
    <w:p w14:paraId="5A22473B" w14:textId="77777777" w:rsidR="001A3F11" w:rsidRDefault="001A3F11" w:rsidP="005140AE">
      <w:r>
        <w:rPr>
          <w:b/>
        </w:rPr>
        <w:t>[Comments]</w:t>
      </w:r>
      <w:r>
        <w:t>:</w:t>
      </w:r>
    </w:p>
    <w:p w14:paraId="2E5A6390" w14:textId="5CAA4827" w:rsidR="001A3F11" w:rsidRDefault="001A3F11">
      <w:pPr>
        <w:pStyle w:val="CommentText"/>
      </w:pPr>
    </w:p>
  </w:comment>
  <w:comment w:id="2574" w:author="Huawei (David L)" w:date="2024-01-18T15:34:00Z" w:initials="DL">
    <w:p w14:paraId="31B657C2" w14:textId="15584087" w:rsidR="001A3F11" w:rsidRDefault="001A3F11" w:rsidP="00C20667">
      <w:pPr>
        <w:pStyle w:val="CommentText"/>
      </w:pPr>
      <w:r>
        <w:rPr>
          <w:rStyle w:val="CommentReference"/>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1A3F11" w:rsidRPr="00D332E3" w:rsidRDefault="001A3F11" w:rsidP="00C20667">
      <w:pPr>
        <w:pStyle w:val="CommentText"/>
      </w:pPr>
      <w:r>
        <w:rPr>
          <w:b/>
        </w:rPr>
        <w:t>[Description]</w:t>
      </w:r>
      <w:r>
        <w:t>: Not the right place for this description.</w:t>
      </w:r>
    </w:p>
    <w:p w14:paraId="4E6D1D34" w14:textId="247D1092" w:rsidR="001A3F11" w:rsidRDefault="001A3F11" w:rsidP="00C2066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1A3F11" w:rsidRDefault="001A3F11" w:rsidP="00C20667">
      <w:pPr>
        <w:pStyle w:val="CommentText"/>
      </w:pPr>
    </w:p>
    <w:p w14:paraId="77765224" w14:textId="2878C8F2" w:rsidR="001A3F11" w:rsidRPr="00054B18" w:rsidRDefault="001A3F11" w:rsidP="00C20667">
      <w:pPr>
        <w:pStyle w:val="CommentText"/>
      </w:pPr>
      <w:r>
        <w:t>Proposal: remove this (actually, the whole field description brings no information, see H031).</w:t>
      </w:r>
    </w:p>
    <w:p w14:paraId="113A16C8" w14:textId="77777777" w:rsidR="001A3F11" w:rsidRDefault="001A3F11" w:rsidP="00C20667">
      <w:pPr>
        <w:pStyle w:val="CommentText"/>
      </w:pPr>
      <w:r>
        <w:rPr>
          <w:b/>
        </w:rPr>
        <w:t>[Comments]</w:t>
      </w:r>
      <w:r>
        <w:t xml:space="preserve">: </w:t>
      </w:r>
    </w:p>
    <w:p w14:paraId="4A01BBE8" w14:textId="3F92833B" w:rsidR="001A3F11" w:rsidRDefault="001A3F11">
      <w:pPr>
        <w:pStyle w:val="CommentText"/>
      </w:pPr>
    </w:p>
  </w:comment>
  <w:comment w:id="2575" w:author="CATT (Rui)" w:date="2024-01-16T14:06:00Z" w:initials="C">
    <w:p w14:paraId="082A6CC2" w14:textId="4F21E3B1" w:rsidR="001A3F11" w:rsidRDefault="001A3F11"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1A3F11" w:rsidRPr="00EE14D9" w:rsidRDefault="001A3F11"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1A3F11" w:rsidRDefault="001A3F11" w:rsidP="008765D2">
      <w:pPr>
        <w:pStyle w:val="CommentText"/>
        <w:rPr>
          <w:rFonts w:eastAsiaTheme="minorEastAsia"/>
          <w:lang w:eastAsia="zh-CN"/>
        </w:rPr>
      </w:pPr>
      <w:r>
        <w:rPr>
          <w:b/>
        </w:rPr>
        <w:t>[Proposed Change]</w:t>
      </w:r>
      <w:r>
        <w:t xml:space="preserve">: </w:t>
      </w:r>
    </w:p>
    <w:p w14:paraId="001FE105" w14:textId="77777777" w:rsidR="001A3F11" w:rsidRPr="00733F4D" w:rsidRDefault="001A3F11"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1A3F11" w:rsidRDefault="001A3F11" w:rsidP="008765D2">
      <w:pPr>
        <w:pStyle w:val="CommentText"/>
      </w:pPr>
      <w:r>
        <w:rPr>
          <w:b/>
        </w:rPr>
        <w:t>[Comments]</w:t>
      </w:r>
      <w:r>
        <w:t>:</w:t>
      </w:r>
    </w:p>
    <w:p w14:paraId="20CE95AB" w14:textId="52E1E207" w:rsidR="001A3F11" w:rsidRPr="008765D2" w:rsidRDefault="001A3F11">
      <w:pPr>
        <w:pStyle w:val="CommentText"/>
      </w:pPr>
    </w:p>
  </w:comment>
  <w:comment w:id="2577" w:author="Ericsson (Tony)" w:date="2024-01-25T11:07:00Z" w:initials="E">
    <w:p w14:paraId="7F475BDA" w14:textId="2F9CFCAF" w:rsidR="001A3F11" w:rsidRDefault="001A3F11" w:rsidP="0067399E">
      <w:pPr>
        <w:pStyle w:val="CommentText"/>
      </w:pPr>
      <w:r>
        <w:rPr>
          <w:rStyle w:val="CommentReference"/>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9BC0B1" w14:textId="77777777" w:rsidR="001A3F11" w:rsidRDefault="001A3F11" w:rsidP="0067399E">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453C38DE" w14:textId="77777777" w:rsidR="001A3F11" w:rsidRDefault="001A3F11" w:rsidP="0067399E">
      <w:pPr>
        <w:pStyle w:val="CommentText"/>
      </w:pPr>
      <w:r>
        <w:rPr>
          <w:b/>
        </w:rPr>
        <w:t>[Proposed Change]</w:t>
      </w:r>
      <w:r>
        <w:t>: Change all the need codes of the fields which are not list or setupRelease structure as Need R</w:t>
      </w:r>
    </w:p>
    <w:p w14:paraId="325E6C26" w14:textId="77777777" w:rsidR="001A3F11" w:rsidRDefault="001A3F11" w:rsidP="0067399E">
      <w:pPr>
        <w:pStyle w:val="CommentText"/>
      </w:pPr>
      <w:r>
        <w:rPr>
          <w:b/>
        </w:rPr>
        <w:t>[Comments]</w:t>
      </w:r>
      <w:r>
        <w:t xml:space="preserve">: </w:t>
      </w:r>
    </w:p>
    <w:p w14:paraId="6B67BCED" w14:textId="77777777" w:rsidR="001A3F11" w:rsidRPr="00C94781" w:rsidRDefault="001A3F11" w:rsidP="0067399E">
      <w:pPr>
        <w:pStyle w:val="CommentText"/>
      </w:pPr>
    </w:p>
  </w:comment>
  <w:comment w:id="2578" w:author="Apple - Naveen Palle" w:date="2024-01-22T15:00:00Z" w:initials="AAPL">
    <w:p w14:paraId="1748FA90" w14:textId="77777777" w:rsidR="001A3F11" w:rsidRDefault="001A3F11" w:rsidP="00FB554B">
      <w:r>
        <w:rPr>
          <w:rStyle w:val="CommentReference"/>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1A3F11" w:rsidRDefault="001A3F11" w:rsidP="00FB554B">
      <w:r>
        <w:rPr>
          <w:b/>
          <w:bCs/>
          <w:color w:val="000000"/>
        </w:rPr>
        <w:t>[Description]</w:t>
      </w:r>
      <w:r>
        <w:rPr>
          <w:color w:val="000000"/>
        </w:rPr>
        <w:t xml:space="preserve">: Wondering why a special cond tag is needed. </w:t>
      </w:r>
    </w:p>
    <w:p w14:paraId="3FB8E182" w14:textId="77777777" w:rsidR="001A3F11" w:rsidRDefault="001A3F11" w:rsidP="00FB554B">
      <w:r>
        <w:rPr>
          <w:b/>
          <w:bCs/>
          <w:color w:val="000000"/>
        </w:rPr>
        <w:t>[Proposed Change]</w:t>
      </w:r>
      <w:r>
        <w:rPr>
          <w:color w:val="000000"/>
        </w:rPr>
        <w:t xml:space="preserve">: </w:t>
      </w:r>
    </w:p>
    <w:p w14:paraId="32B00481" w14:textId="77777777" w:rsidR="001A3F11" w:rsidRDefault="001A3F11" w:rsidP="00FB554B">
      <w:r>
        <w:rPr>
          <w:color w:val="000000"/>
        </w:rPr>
        <w:t>[Comments]: We can use the same framework as NoReset ID as the logic is the same here as well.</w:t>
      </w:r>
    </w:p>
    <w:p w14:paraId="6AF8AE52" w14:textId="25A99F42" w:rsidR="001A3F11" w:rsidRDefault="001A3F11">
      <w:pPr>
        <w:pStyle w:val="CommentText"/>
      </w:pPr>
    </w:p>
  </w:comment>
  <w:comment w:id="2579" w:author="ZTE(Wenting)" w:date="2024-01-19T19:04:00Z" w:initials="ZTE">
    <w:p w14:paraId="5E2DCEB2" w14:textId="77777777" w:rsidR="001A3F11" w:rsidRDefault="001A3F11" w:rsidP="005140AE">
      <w:r>
        <w:rPr>
          <w:rStyle w:val="CommentReference"/>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1A3F11" w:rsidRDefault="001A3F11" w:rsidP="005140AE">
      <w:pPr>
        <w:pStyle w:val="CommentText"/>
        <w:rPr>
          <w:color w:val="FF0000"/>
        </w:rPr>
      </w:pPr>
      <w:r>
        <w:rPr>
          <w:b/>
          <w:color w:val="FF0000"/>
        </w:rPr>
        <w:t>[Proposed Conclusion]</w:t>
      </w:r>
      <w:r>
        <w:rPr>
          <w:color w:val="FF0000"/>
        </w:rPr>
        <w:t xml:space="preserve">: </w:t>
      </w:r>
    </w:p>
    <w:p w14:paraId="50437ACC" w14:textId="77777777" w:rsidR="001A3F11" w:rsidRDefault="001A3F11" w:rsidP="005140AE">
      <w:r>
        <w:rPr>
          <w:b/>
        </w:rPr>
        <w:t>[Description]</w:t>
      </w:r>
      <w:r>
        <w:t>:</w:t>
      </w:r>
    </w:p>
    <w:p w14:paraId="47CAB209" w14:textId="77777777" w:rsidR="001A3F11" w:rsidRDefault="001A3F11"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1A3F11"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1A3F11" w:rsidRDefault="001A3F11"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1A3F11" w:rsidRDefault="001A3F11"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1A3F11" w:rsidRDefault="001A3F11"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1A3F11" w:rsidRDefault="001A3F11" w:rsidP="005140AE"/>
    <w:p w14:paraId="4A50AC6B" w14:textId="77777777" w:rsidR="001A3F11" w:rsidRDefault="001A3F11" w:rsidP="005140AE">
      <w:r>
        <w:rPr>
          <w:b/>
        </w:rPr>
        <w:t>[Proposed Change]</w:t>
      </w:r>
      <w:r>
        <w:t>:</w:t>
      </w:r>
    </w:p>
    <w:p w14:paraId="13F35892" w14:textId="77777777" w:rsidR="001A3F11" w:rsidRDefault="001A3F11" w:rsidP="005140AE">
      <w:r>
        <w:rPr>
          <w:rFonts w:hint="eastAsia"/>
        </w:rPr>
        <w:t>Change</w:t>
      </w:r>
      <w:r>
        <w:t xml:space="preserve"> LTM to Need M</w:t>
      </w:r>
      <w:r>
        <w:rPr>
          <w:rFonts w:hint="eastAsia"/>
        </w:rPr>
        <w:t>,</w:t>
      </w:r>
      <w:r>
        <w:t xml:space="preserve"> and delete the corresponding explanation.</w:t>
      </w:r>
    </w:p>
    <w:p w14:paraId="79998864" w14:textId="77777777" w:rsidR="001A3F11" w:rsidRDefault="001A3F11" w:rsidP="005140AE">
      <w:r>
        <w:rPr>
          <w:b/>
        </w:rPr>
        <w:t>[Comments]</w:t>
      </w:r>
      <w:r>
        <w:t>:</w:t>
      </w:r>
    </w:p>
    <w:p w14:paraId="2A3352A8" w14:textId="13DE9CB0" w:rsidR="001A3F11" w:rsidRDefault="001A3F11" w:rsidP="005140AE"/>
  </w:comment>
  <w:comment w:id="2580" w:author="Huawei (David L)" w:date="2024-01-18T15:39:00Z" w:initials="DL">
    <w:p w14:paraId="4BB72A32" w14:textId="132B3D17" w:rsidR="001A3F11" w:rsidRDefault="001A3F11" w:rsidP="00C20667">
      <w:pPr>
        <w:pStyle w:val="CommentText"/>
      </w:pPr>
      <w:r>
        <w:rPr>
          <w:rStyle w:val="CommentReference"/>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1A3F11" w:rsidRPr="00D332E3" w:rsidRDefault="001A3F11" w:rsidP="00C20667">
      <w:pPr>
        <w:pStyle w:val="CommentText"/>
      </w:pPr>
      <w:r>
        <w:rPr>
          <w:b/>
        </w:rPr>
        <w:t>[Description]</w:t>
      </w:r>
      <w:r>
        <w:t>: Meaning is unclear.</w:t>
      </w:r>
    </w:p>
    <w:p w14:paraId="32DDBF0C" w14:textId="36CFAA53" w:rsidR="001A3F11" w:rsidRDefault="001A3F11" w:rsidP="00C20667">
      <w:pPr>
        <w:pStyle w:val="CommentText"/>
      </w:pPr>
      <w:r>
        <w:rPr>
          <w:b/>
        </w:rPr>
        <w:t>[Proposed Change]</w:t>
      </w:r>
      <w:r>
        <w:t>: The point is that the network always configures this field whenever it configures an LTM-Candidate. This should be in the field description and no unclear condition is needed.</w:t>
      </w:r>
    </w:p>
    <w:p w14:paraId="5BD4F2E0" w14:textId="75982039" w:rsidR="001A3F11" w:rsidRDefault="001A3F11" w:rsidP="00C20667">
      <w:pPr>
        <w:pStyle w:val="CommentText"/>
      </w:pPr>
      <w:r>
        <w:rPr>
          <w:b/>
        </w:rPr>
        <w:t>[Comments]</w:t>
      </w:r>
      <w:r>
        <w:t>: Intel (Sudeep): Agree that it is currently unclear.  Suggestion:</w:t>
      </w:r>
    </w:p>
    <w:p w14:paraId="19D0A087" w14:textId="77777777" w:rsidR="001A3F11" w:rsidRDefault="001A3F11" w:rsidP="000964B1">
      <w:pPr>
        <w:pStyle w:val="CommentText"/>
      </w:pPr>
      <w:r w:rsidRPr="0095250E">
        <w:t xml:space="preserve">This field is mandatory present in the </w:t>
      </w:r>
      <w:r w:rsidRPr="00D95DC7">
        <w:rPr>
          <w:strike/>
          <w:color w:val="FF0000"/>
        </w:rPr>
        <w:t>first</w:t>
      </w:r>
      <w:r w:rsidRPr="00D95DC7">
        <w:rPr>
          <w:color w:val="FF0000"/>
        </w:rPr>
        <w:t xml:space="preserve"> </w:t>
      </w:r>
      <w:r w:rsidRPr="0095250E">
        <w:rPr>
          <w:i/>
          <w:iCs/>
        </w:rPr>
        <w:t>RRCReconfiguration</w:t>
      </w:r>
      <w:r w:rsidRPr="0095250E">
        <w:t xml:space="preserve"> message </w:t>
      </w:r>
      <w:r w:rsidRPr="00D95DC7">
        <w:t xml:space="preserve">which include </w:t>
      </w:r>
      <w:r w:rsidRPr="00D95DC7">
        <w:rPr>
          <w:i/>
          <w:iCs/>
        </w:rPr>
        <w:t xml:space="preserve">LTM-Config </w:t>
      </w:r>
      <w:r w:rsidRPr="00D95DC7">
        <w:rPr>
          <w:strike/>
          <w:color w:val="FF0000"/>
        </w:rPr>
        <w:t xml:space="preserve">with at least one </w:t>
      </w:r>
      <w:r w:rsidRPr="00D95DC7">
        <w:rPr>
          <w:color w:val="FF0000"/>
          <w:u w:val="single"/>
        </w:rPr>
        <w:t>that</w:t>
      </w:r>
      <w:r>
        <w:rPr>
          <w:strike/>
          <w:color w:val="FF0000"/>
        </w:rPr>
        <w:t xml:space="preserve"> </w:t>
      </w:r>
      <w:r w:rsidRPr="00D95DC7">
        <w:rPr>
          <w:color w:val="FF0000"/>
          <w:u w:val="single"/>
        </w:rPr>
        <w:t xml:space="preserve">provides the first </w:t>
      </w:r>
      <w:r w:rsidRPr="0095250E">
        <w:rPr>
          <w:iCs/>
        </w:rPr>
        <w:t>LTM candidate configuration.</w:t>
      </w:r>
    </w:p>
    <w:p w14:paraId="281A23C5" w14:textId="77777777" w:rsidR="001A3F11" w:rsidRDefault="001A3F11" w:rsidP="00C20667">
      <w:pPr>
        <w:pStyle w:val="CommentText"/>
      </w:pPr>
    </w:p>
    <w:p w14:paraId="13CFB0A7" w14:textId="21B8BB3B" w:rsidR="001A3F11" w:rsidRDefault="001A3F11">
      <w:pPr>
        <w:pStyle w:val="CommentText"/>
      </w:pPr>
    </w:p>
  </w:comment>
  <w:comment w:id="2581" w:author="Intel (Sudeep)" w:date="2024-01-25T14:44:00Z" w:initials="I1">
    <w:p w14:paraId="3F3EAF01" w14:textId="77777777" w:rsidR="001A3F11" w:rsidRDefault="001A3F11" w:rsidP="000964B1">
      <w:pPr>
        <w:pStyle w:val="CommentText"/>
      </w:pPr>
      <w:r>
        <w:rPr>
          <w:rStyle w:val="CommentReference"/>
        </w:rPr>
        <w:annotationRef/>
      </w:r>
      <w:r>
        <w:rPr>
          <w:b/>
        </w:rPr>
        <w:t>[RIL]</w:t>
      </w:r>
      <w:r>
        <w:t xml:space="preserve">: I321 </w:t>
      </w:r>
      <w:r>
        <w:rPr>
          <w:b/>
        </w:rPr>
        <w:t>[Delegate]</w:t>
      </w:r>
      <w:r>
        <w:t xml:space="preserve">: Intel (Sudeep)  </w:t>
      </w:r>
      <w:r>
        <w:rPr>
          <w:b/>
        </w:rPr>
        <w:t>[WI]</w:t>
      </w:r>
      <w:r>
        <w:t xml:space="preserve">: </w:t>
      </w:r>
      <w:r w:rsidRPr="00D95DC7">
        <w:t xml:space="preserve">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2CC9752" w14:textId="77777777" w:rsidR="001A3F11" w:rsidRDefault="001A3F11" w:rsidP="000964B1">
      <w:pPr>
        <w:pStyle w:val="CommentText"/>
      </w:pPr>
      <w:r>
        <w:rPr>
          <w:b/>
        </w:rPr>
        <w:t>[Description]</w:t>
      </w:r>
      <w:r>
        <w:t>: A Need R code is rquired here on absence to release the configuration when the last LTM candidate is released.</w:t>
      </w:r>
    </w:p>
    <w:p w14:paraId="5DD61C73" w14:textId="77777777" w:rsidR="001A3F11" w:rsidRDefault="001A3F11" w:rsidP="000964B1">
      <w:pPr>
        <w:pStyle w:val="CommentText"/>
      </w:pPr>
      <w:r>
        <w:rPr>
          <w:b/>
        </w:rPr>
        <w:t>[Proposed Change]</w:t>
      </w:r>
      <w:r>
        <w:t>: Add Need R for absence for this and the previous condition.</w:t>
      </w:r>
    </w:p>
    <w:p w14:paraId="7A0E44AF" w14:textId="77777777" w:rsidR="001A3F11" w:rsidRDefault="001A3F11" w:rsidP="000964B1">
      <w:pPr>
        <w:pStyle w:val="CommentText"/>
      </w:pPr>
      <w:r>
        <w:rPr>
          <w:b/>
        </w:rPr>
        <w:t>[Comments]</w:t>
      </w:r>
      <w:r>
        <w:t xml:space="preserve">: </w:t>
      </w:r>
    </w:p>
    <w:p w14:paraId="106DF6C5" w14:textId="77777777" w:rsidR="001A3F11" w:rsidRPr="00D95DC7" w:rsidRDefault="001A3F11" w:rsidP="000964B1">
      <w:pPr>
        <w:pStyle w:val="CommentText"/>
      </w:pPr>
    </w:p>
  </w:comment>
  <w:comment w:id="2586" w:author="ZTE(Wenting)" w:date="2024-01-19T19:01:00Z" w:initials="ZTE">
    <w:p w14:paraId="51BE837E" w14:textId="77777777" w:rsidR="001A3F11" w:rsidRDefault="001A3F11" w:rsidP="005140AE">
      <w:r>
        <w:rPr>
          <w:rStyle w:val="CommentReference"/>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1A3F11" w:rsidRDefault="001A3F11" w:rsidP="005140AE">
      <w:pPr>
        <w:pStyle w:val="CommentText"/>
        <w:rPr>
          <w:color w:val="FF0000"/>
        </w:rPr>
      </w:pPr>
      <w:r>
        <w:rPr>
          <w:b/>
          <w:color w:val="FF0000"/>
        </w:rPr>
        <w:t>[Proposed Conclusion]</w:t>
      </w:r>
      <w:r>
        <w:rPr>
          <w:color w:val="FF0000"/>
        </w:rPr>
        <w:t xml:space="preserve">: </w:t>
      </w:r>
    </w:p>
    <w:p w14:paraId="417EF741" w14:textId="77777777" w:rsidR="001A3F11" w:rsidRDefault="001A3F11" w:rsidP="005140AE">
      <w:r>
        <w:rPr>
          <w:b/>
        </w:rPr>
        <w:t>[Description]</w:t>
      </w:r>
      <w:r>
        <w:t>:</w:t>
      </w:r>
    </w:p>
    <w:p w14:paraId="3EE04E68" w14:textId="77777777" w:rsidR="001A3F11" w:rsidRDefault="001A3F11"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1A3F11" w:rsidRDefault="001A3F11" w:rsidP="005140AE">
      <w:r>
        <w:rPr>
          <w:b/>
        </w:rPr>
        <w:t>[Proposed Change]</w:t>
      </w:r>
      <w:r>
        <w:t>:</w:t>
      </w:r>
    </w:p>
    <w:p w14:paraId="568697DB" w14:textId="77777777" w:rsidR="001A3F11" w:rsidRDefault="001A3F11" w:rsidP="005140AE">
      <w:pPr>
        <w:pStyle w:val="TAL"/>
        <w:rPr>
          <w:b/>
          <w:i/>
        </w:rPr>
      </w:pPr>
      <w:r>
        <w:rPr>
          <w:b/>
          <w:i/>
        </w:rPr>
        <w:t>ltm-CandidateIdList</w:t>
      </w:r>
    </w:p>
    <w:p w14:paraId="047C8CEC" w14:textId="77777777" w:rsidR="001A3F11" w:rsidRDefault="001A3F11"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1A3F11" w:rsidRDefault="001A3F11" w:rsidP="005140AE">
      <w:r>
        <w:rPr>
          <w:b/>
        </w:rPr>
        <w:t>[Comments]</w:t>
      </w:r>
      <w:r>
        <w:t>:</w:t>
      </w:r>
    </w:p>
    <w:p w14:paraId="65EB8A73" w14:textId="182B573D" w:rsidR="001A3F11" w:rsidRDefault="001A3F11">
      <w:pPr>
        <w:pStyle w:val="CommentText"/>
      </w:pPr>
    </w:p>
  </w:comment>
  <w:comment w:id="2588" w:author="CATT (Rui)" w:date="2024-01-16T14:06:00Z" w:initials="C">
    <w:p w14:paraId="2297B242" w14:textId="7B561369" w:rsidR="001A3F11" w:rsidRDefault="001A3F11"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1A3F11" w:rsidRPr="000D026A" w:rsidRDefault="001A3F11" w:rsidP="00CD1B7E">
      <w:pPr>
        <w:pStyle w:val="CommentText"/>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1A3F11" w:rsidRDefault="001A3F11"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1A3F11" w:rsidRPr="0061118C" w:rsidRDefault="001A3F11"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1A3F11" w:rsidRPr="008D085D" w:rsidRDefault="001A3F11"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1A3F11" w:rsidRDefault="001A3F11" w:rsidP="00CD1B7E">
      <w:pPr>
        <w:pStyle w:val="CommentText"/>
      </w:pPr>
      <w:r>
        <w:rPr>
          <w:b/>
        </w:rPr>
        <w:t>[Comments]</w:t>
      </w:r>
      <w:r>
        <w:t>:</w:t>
      </w:r>
    </w:p>
    <w:p w14:paraId="0D6C8635" w14:textId="16099AF8" w:rsidR="001A3F11" w:rsidRPr="00CD1B7E" w:rsidRDefault="001A3F11">
      <w:pPr>
        <w:pStyle w:val="CommentText"/>
      </w:pPr>
    </w:p>
  </w:comment>
  <w:comment w:id="2587" w:author="Apple - Naveen Palle" w:date="2024-01-22T15:01:00Z" w:initials="AAPL">
    <w:p w14:paraId="1F83F91C" w14:textId="77777777" w:rsidR="001A3F11" w:rsidRDefault="001A3F11" w:rsidP="00FB554B">
      <w:r>
        <w:rPr>
          <w:rStyle w:val="CommentReference"/>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1A3F11" w:rsidRDefault="001A3F11" w:rsidP="00FB554B">
      <w:r>
        <w:rPr>
          <w:b/>
          <w:bCs/>
          <w:color w:val="000000"/>
        </w:rPr>
        <w:t>[Description]</w:t>
      </w:r>
      <w:r>
        <w:rPr>
          <w:color w:val="000000"/>
        </w:rPr>
        <w:t>: this field is not present in ASN.1</w:t>
      </w:r>
    </w:p>
    <w:p w14:paraId="6BA84B33" w14:textId="77777777" w:rsidR="001A3F11" w:rsidRDefault="001A3F11" w:rsidP="00FB554B">
      <w:r>
        <w:rPr>
          <w:b/>
          <w:bCs/>
          <w:color w:val="000000"/>
        </w:rPr>
        <w:t>[Proposed Change]</w:t>
      </w:r>
      <w:r>
        <w:rPr>
          <w:color w:val="000000"/>
        </w:rPr>
        <w:t xml:space="preserve">: </w:t>
      </w:r>
    </w:p>
    <w:p w14:paraId="7DACC83A" w14:textId="3259DD36" w:rsidR="001A3F11" w:rsidRDefault="001A3F11" w:rsidP="00FB554B">
      <w:pPr>
        <w:pStyle w:val="CommentText"/>
      </w:pPr>
      <w:r>
        <w:rPr>
          <w:color w:val="000000"/>
        </w:rPr>
        <w:t>[Comments]: remove it.</w:t>
      </w:r>
    </w:p>
  </w:comment>
  <w:comment w:id="2593" w:author="NEC (Hisashi)" w:date="2024-01-25T16:11:00Z" w:initials="w">
    <w:p w14:paraId="591E4E02" w14:textId="18BF94E1" w:rsidR="001A3F11" w:rsidRDefault="001A3F11">
      <w:pPr>
        <w:pStyle w:val="CommentText"/>
      </w:pPr>
      <w:r>
        <w:rPr>
          <w:rStyle w:val="CommentReference"/>
        </w:rPr>
        <w:annotationRef/>
      </w: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B27BB" w14:textId="0CA647F3" w:rsidR="001A3F11" w:rsidRDefault="001A3F11">
      <w:pPr>
        <w:pStyle w:val="CommentText"/>
      </w:pPr>
      <w:r>
        <w:rPr>
          <w:b/>
        </w:rPr>
        <w:t>[Description]</w:t>
      </w:r>
      <w:r>
        <w:t xml:space="preserve">: </w:t>
      </w:r>
      <w:r w:rsidRPr="001E0C67">
        <w:t>it is enough to enable additional BS table per UE (MAC) instead of per LCG, to save bits</w:t>
      </w:r>
    </w:p>
    <w:p w14:paraId="5F01C2B7" w14:textId="77777777" w:rsidR="001A3F11" w:rsidRDefault="001A3F11" w:rsidP="001E0C67">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A5FE5EC" w14:textId="77BC0298" w:rsidR="001A3F11" w:rsidRDefault="001A3F11" w:rsidP="001E0C67">
      <w:pPr>
        <w:pStyle w:val="CommentText"/>
      </w:pPr>
      <w:r>
        <w:t>Propose to Change “additionalBSR-TableAllowed-r18      BIT STRING (SIZE (maxNrofLCGs-r18))” into “additionalBSR-TableAllowed-r18     ENUMERATED {enabled}”.</w:t>
      </w:r>
    </w:p>
    <w:p w14:paraId="292B5C9C" w14:textId="6C0455FD" w:rsidR="001A3F11" w:rsidRDefault="001A3F11" w:rsidP="001E0C67">
      <w:pPr>
        <w:pStyle w:val="CommentText"/>
      </w:pPr>
      <w:r>
        <w:t>NOTE: Field description and MAC spec will need to update if the principle is agreed.</w:t>
      </w:r>
    </w:p>
    <w:p w14:paraId="4CA55127" w14:textId="77777777" w:rsidR="001A3F11" w:rsidRDefault="001A3F11">
      <w:pPr>
        <w:pStyle w:val="CommentText"/>
      </w:pPr>
      <w:r>
        <w:rPr>
          <w:b/>
        </w:rPr>
        <w:t>[Comments]</w:t>
      </w:r>
      <w:r>
        <w:t xml:space="preserve">: </w:t>
      </w:r>
    </w:p>
    <w:p w14:paraId="74323CEC" w14:textId="4F28006E" w:rsidR="001A3F11" w:rsidRPr="001E0C67" w:rsidRDefault="001A3F11">
      <w:pPr>
        <w:pStyle w:val="CommentText"/>
      </w:pPr>
    </w:p>
  </w:comment>
  <w:comment w:id="2594" w:author="Huawei-YinghaoGuo" w:date="2024-01-17T09:25:00Z" w:initials="YG">
    <w:p w14:paraId="2810F19E" w14:textId="2A5A1AFB" w:rsidR="001A3F11" w:rsidRDefault="001A3F11"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1A3F11" w:rsidRDefault="001A3F11" w:rsidP="00162368">
      <w:pPr>
        <w:pStyle w:val="CommentText"/>
      </w:pPr>
      <w:r>
        <w:rPr>
          <w:b/>
        </w:rPr>
        <w:t>[Description]</w:t>
      </w:r>
      <w:r>
        <w:t xml:space="preserve">: </w:t>
      </w:r>
      <w:r>
        <w:rPr>
          <w:rFonts w:eastAsia="DengXian"/>
          <w:lang w:eastAsia="zh-CN"/>
        </w:rPr>
        <w:t xml:space="preserve">Not possible to extend </w:t>
      </w:r>
      <w:r>
        <w:t>LCG-DSR-Config</w:t>
      </w:r>
    </w:p>
    <w:p w14:paraId="26D659E8" w14:textId="77777777" w:rsidR="001A3F11" w:rsidRDefault="001A3F11" w:rsidP="00162368">
      <w:pPr>
        <w:pStyle w:val="CommentText"/>
      </w:pPr>
      <w:r>
        <w:rPr>
          <w:b/>
        </w:rPr>
        <w:t>[Proposed Change]</w:t>
      </w:r>
      <w:r>
        <w:t>: Add an extension marker “…”</w:t>
      </w:r>
    </w:p>
    <w:p w14:paraId="1C8C61DA" w14:textId="0843E4E3" w:rsidR="001A3F11" w:rsidRDefault="001A3F11" w:rsidP="00162368">
      <w:pPr>
        <w:pStyle w:val="CommentText"/>
      </w:pPr>
      <w:r>
        <w:rPr>
          <w:b/>
        </w:rPr>
        <w:t>[Comments]</w:t>
      </w:r>
      <w:r>
        <w:t>:</w:t>
      </w:r>
    </w:p>
  </w:comment>
  <w:comment w:id="2612" w:author="Intel (Sudeep)" w:date="2024-01-25T15:36:00Z" w:initials="I1">
    <w:p w14:paraId="5ED9687D" w14:textId="77777777" w:rsidR="001A3F11" w:rsidRDefault="001A3F11" w:rsidP="000964B1">
      <w:pPr>
        <w:pStyle w:val="CommentText"/>
      </w:pPr>
      <w:r>
        <w:rPr>
          <w:rStyle w:val="CommentReference"/>
        </w:rPr>
        <w:annotationRef/>
      </w: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8A78D2" w14:textId="77777777" w:rsidR="001A3F11" w:rsidRDefault="001A3F11" w:rsidP="000964B1">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3C4A0255" w14:textId="77777777" w:rsidR="001A3F11" w:rsidRDefault="001A3F11" w:rsidP="000964B1">
      <w:pPr>
        <w:pStyle w:val="CommentText"/>
      </w:pPr>
      <w:r>
        <w:rPr>
          <w:b/>
        </w:rPr>
        <w:t>[Proposed Change]</w:t>
      </w:r>
      <w:r>
        <w:t>: Change “</w:t>
      </w:r>
      <w:r w:rsidRPr="0051796C">
        <w:t>Value 1 means the corresponding frequency is measured firstly</w:t>
      </w:r>
      <w:r>
        <w:t xml:space="preserve">. </w:t>
      </w:r>
      <w:r w:rsidRPr="0051796C">
        <w:t>Value 2 means the corresponding frequency is measured secondly and so on</w:t>
      </w:r>
      <w:r>
        <w:t>” to “A frequency with a lowest value is measured before a frequency with higher value”</w:t>
      </w:r>
    </w:p>
    <w:p w14:paraId="7E483BE2" w14:textId="77777777" w:rsidR="001A3F11" w:rsidRDefault="001A3F11" w:rsidP="000964B1">
      <w:pPr>
        <w:pStyle w:val="CommentText"/>
      </w:pPr>
      <w:r>
        <w:rPr>
          <w:b/>
        </w:rPr>
        <w:t>[Comments]</w:t>
      </w:r>
      <w:r>
        <w:t xml:space="preserve">: </w:t>
      </w:r>
    </w:p>
    <w:p w14:paraId="342E5878" w14:textId="77777777" w:rsidR="001A3F11" w:rsidRPr="0051796C" w:rsidRDefault="001A3F11" w:rsidP="000964B1">
      <w:pPr>
        <w:pStyle w:val="CommentText"/>
      </w:pPr>
    </w:p>
  </w:comment>
  <w:comment w:id="2617" w:author="Huawei-YinghaoGuo" w:date="2024-01-19T14:47:00Z" w:initials="YG">
    <w:p w14:paraId="6F044F78" w14:textId="06FEF6E7" w:rsidR="001A3F11" w:rsidRDefault="001A3F11" w:rsidP="004234D2">
      <w:pPr>
        <w:pStyle w:val="CommentText"/>
        <w:rPr>
          <w:lang w:eastAsia="zh-CN"/>
        </w:rPr>
      </w:pPr>
      <w:r>
        <w:rPr>
          <w:rStyle w:val="CommentReference"/>
        </w:rPr>
        <w:annotationRef/>
      </w:r>
      <w:r>
        <w:rPr>
          <w:rStyle w:val="CommentReference"/>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1A3F11" w:rsidRDefault="001A3F11" w:rsidP="004234D2">
      <w:pPr>
        <w:pStyle w:val="CommentText"/>
        <w:ind w:leftChars="90" w:left="180"/>
      </w:pPr>
      <w:r>
        <w:rPr>
          <w:b/>
        </w:rPr>
        <w:t>[Description]</w:t>
      </w:r>
      <w:r>
        <w:t xml:space="preserve">: </w:t>
      </w:r>
      <w:r w:rsidRPr="00A537FA">
        <w:rPr>
          <w:lang w:eastAsia="zh-CN"/>
        </w:rPr>
        <w:t>Serving cell PCI may appear twice in SMTC in unchanged PCI mechanism</w:t>
      </w:r>
    </w:p>
    <w:p w14:paraId="56587164" w14:textId="77777777" w:rsidR="001A3F11" w:rsidRDefault="001A3F11" w:rsidP="004234D2">
      <w:pPr>
        <w:pStyle w:val="CommentText"/>
        <w:ind w:leftChars="90" w:left="180"/>
      </w:pPr>
      <w:r>
        <w:rPr>
          <w:b/>
        </w:rPr>
        <w:t>[Proposed Change]</w:t>
      </w:r>
      <w:r>
        <w:t xml:space="preserve">: </w:t>
      </w:r>
    </w:p>
    <w:p w14:paraId="1A02FED1" w14:textId="77777777" w:rsidR="001A3F11" w:rsidRDefault="001A3F11" w:rsidP="004234D2">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1A3F11" w:rsidRDefault="001A3F11" w:rsidP="004234D2">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1A3F11" w:rsidRDefault="001A3F11" w:rsidP="004234D2">
      <w:pPr>
        <w:pStyle w:val="CommentText"/>
        <w:ind w:leftChars="90" w:left="180"/>
      </w:pPr>
    </w:p>
    <w:p w14:paraId="1B25DE6A" w14:textId="77777777" w:rsidR="001A3F11" w:rsidRPr="001E234F" w:rsidRDefault="001A3F11" w:rsidP="004234D2">
      <w:pPr>
        <w:pStyle w:val="CommentText"/>
        <w:ind w:leftChars="90" w:left="180"/>
        <w:rPr>
          <w:rFonts w:eastAsiaTheme="minorEastAsia"/>
        </w:rPr>
      </w:pPr>
      <w:r>
        <w:t>Solution:</w:t>
      </w:r>
    </w:p>
    <w:p w14:paraId="16D240B5" w14:textId="77777777" w:rsidR="001A3F11" w:rsidRDefault="001A3F11" w:rsidP="004234D2">
      <w:pPr>
        <w:pStyle w:val="CommentText"/>
        <w:ind w:leftChars="90" w:left="180"/>
      </w:pPr>
      <w:r>
        <w:t>Use an identifier to indicate which SMTC of the SMTC4List is for the unchanged PCI cell served by the incoming satellite</w:t>
      </w:r>
    </w:p>
    <w:p w14:paraId="1B091C13" w14:textId="77777777" w:rsidR="001A3F11" w:rsidRPr="003450C7" w:rsidRDefault="001A3F11" w:rsidP="004234D2">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7A1044D" w14:textId="77777777" w:rsidR="001A3F11" w:rsidRPr="00323786" w:rsidRDefault="001A3F11" w:rsidP="004234D2">
      <w:pPr>
        <w:pStyle w:val="CommentText"/>
        <w:rPr>
          <w:rFonts w:eastAsia="DengXian"/>
          <w:lang w:eastAsia="zh-CN"/>
        </w:rPr>
      </w:pPr>
    </w:p>
    <w:p w14:paraId="0F021AD9" w14:textId="3B8B7998" w:rsidR="001A3F11" w:rsidRPr="004234D2" w:rsidRDefault="001A3F11" w:rsidP="004234D2">
      <w:pPr>
        <w:pStyle w:val="CommentText"/>
        <w:ind w:leftChars="90" w:left="180"/>
        <w:rPr>
          <w:rFonts w:eastAsiaTheme="minorEastAsia"/>
        </w:rPr>
      </w:pPr>
      <w:r>
        <w:rPr>
          <w:b/>
        </w:rPr>
        <w:t>[Comments]</w:t>
      </w:r>
      <w:r>
        <w:t xml:space="preserve">: </w:t>
      </w:r>
    </w:p>
  </w:comment>
  <w:comment w:id="2619" w:author="Xiaomi (Xiaolong)" w:date="2024-01-26T09:35:00Z" w:initials="XM">
    <w:p w14:paraId="4420A961" w14:textId="3C9E1192" w:rsidR="001A3F11" w:rsidRDefault="001A3F11">
      <w:pPr>
        <w:pStyle w:val="CommentText"/>
      </w:pPr>
      <w:r>
        <w:rPr>
          <w:rStyle w:val="CommentReference"/>
        </w:rPr>
        <w:annotationRef/>
      </w: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366F9A" w14:textId="3EA726F0" w:rsidR="001A3F11" w:rsidRDefault="001A3F11">
      <w:pPr>
        <w:pStyle w:val="CommentText"/>
      </w:pPr>
      <w:r>
        <w:rPr>
          <w:b/>
        </w:rPr>
        <w:t>[Description]</w:t>
      </w:r>
      <w:r>
        <w:t xml:space="preserve">: </w:t>
      </w:r>
      <w:r>
        <w:rPr>
          <w:rFonts w:eastAsiaTheme="minorEastAsia"/>
          <w:lang w:eastAsia="zh-CN"/>
        </w:rPr>
        <w:t>It is not clear how to associate the satellite information with the neighbour cell.</w:t>
      </w:r>
    </w:p>
    <w:p w14:paraId="74718A8C" w14:textId="77777777" w:rsidR="001A3F11" w:rsidRDefault="001A3F11" w:rsidP="001F1DE4">
      <w:pPr>
        <w:pStyle w:val="CommentText"/>
      </w:pPr>
      <w:r>
        <w:rPr>
          <w:b/>
        </w:rPr>
        <w:t>[Proposed Change]</w:t>
      </w:r>
      <w:r>
        <w:t>: In the filed description, it should indicate ‘</w:t>
      </w:r>
      <w:r w:rsidRPr="00943CD0">
        <w:rPr>
          <w:rFonts w:eastAsiaTheme="minorEastAsia"/>
          <w:lang w:eastAsia="zh-CN"/>
        </w:rPr>
        <w:t>If cellsToAddModListExt-v18xy is present, it shall contain the same number of entries, listed in the same order as in cellsToAddModList (without suffix).</w:t>
      </w:r>
      <w:r>
        <w:t>’</w:t>
      </w:r>
    </w:p>
    <w:p w14:paraId="461065CD" w14:textId="42DD1E30" w:rsidR="001A3F11" w:rsidRDefault="001A3F11">
      <w:pPr>
        <w:pStyle w:val="CommentText"/>
      </w:pPr>
    </w:p>
    <w:p w14:paraId="6652FB57" w14:textId="77777777" w:rsidR="001A3F11" w:rsidRDefault="001A3F11">
      <w:pPr>
        <w:pStyle w:val="CommentText"/>
      </w:pPr>
      <w:r>
        <w:rPr>
          <w:b/>
        </w:rPr>
        <w:t>[Comments]</w:t>
      </w:r>
      <w:r>
        <w:t xml:space="preserve">: </w:t>
      </w:r>
    </w:p>
    <w:p w14:paraId="75B1C8A8" w14:textId="69F7E682" w:rsidR="001A3F11" w:rsidRPr="001F1DE4" w:rsidRDefault="001A3F11">
      <w:pPr>
        <w:pStyle w:val="CommentText"/>
      </w:pPr>
    </w:p>
  </w:comment>
  <w:comment w:id="2620" w:author="vivo-Stephen" w:date="2024-01-24T22:28:00Z" w:initials="vivo">
    <w:p w14:paraId="5CA7C2E6"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1A3F11" w:rsidRDefault="001A3F11" w:rsidP="0070005B">
      <w:pPr>
        <w:pStyle w:val="CommentText"/>
      </w:pPr>
      <w:r>
        <w:rPr>
          <w:b/>
        </w:rPr>
        <w:t>[Description]</w:t>
      </w:r>
      <w:r>
        <w:t xml:space="preserve">: The naming is confusing as this field is used for neighbour cell. </w:t>
      </w:r>
    </w:p>
    <w:p w14:paraId="59B6AE30" w14:textId="77777777" w:rsidR="001A3F11" w:rsidRDefault="001A3F11" w:rsidP="0070005B">
      <w:pPr>
        <w:pStyle w:val="CommentText"/>
      </w:pPr>
      <w:r>
        <w:rPr>
          <w:b/>
        </w:rPr>
        <w:t>[Proposed Change]</w:t>
      </w:r>
      <w:r>
        <w:t>: Change as NeighbourCell.</w:t>
      </w:r>
    </w:p>
    <w:p w14:paraId="50455BCD" w14:textId="77777777" w:rsidR="001A3F11" w:rsidRDefault="001A3F11" w:rsidP="0070005B">
      <w:pPr>
        <w:pStyle w:val="CommentText"/>
      </w:pPr>
      <w:r>
        <w:rPr>
          <w:b/>
        </w:rPr>
        <w:t>[Comments]</w:t>
      </w:r>
      <w:r>
        <w:t xml:space="preserve">: </w:t>
      </w:r>
    </w:p>
    <w:p w14:paraId="0FDFA4B0" w14:textId="77777777" w:rsidR="001A3F11" w:rsidRPr="002C11EC" w:rsidRDefault="001A3F11" w:rsidP="0070005B">
      <w:pPr>
        <w:pStyle w:val="CommentText"/>
      </w:pPr>
    </w:p>
  </w:comment>
  <w:comment w:id="2621" w:author="Huawei (David L)" w:date="2024-01-17T14:16:00Z" w:initials="DL">
    <w:p w14:paraId="6FE2797F" w14:textId="1366EB16" w:rsidR="001A3F11" w:rsidRDefault="001A3F11"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1A3F11" w:rsidRDefault="001A3F11" w:rsidP="001B25BD">
      <w:pPr>
        <w:pStyle w:val="CommentText"/>
      </w:pPr>
      <w:r>
        <w:rPr>
          <w:b/>
        </w:rPr>
        <w:t>[Description]</w:t>
      </w:r>
      <w:r>
        <w:t xml:space="preserve">: </w:t>
      </w:r>
      <w:r>
        <w:rPr>
          <w:lang w:eastAsia="zh-CN"/>
        </w:rPr>
        <w:t xml:space="preserve">Ephemeris info for EMC relocated to </w:t>
      </w:r>
      <w:r w:rsidRPr="00222CB4">
        <w:rPr>
          <w:i/>
        </w:rPr>
        <w:t>CondReconfigToAddMod</w:t>
      </w:r>
    </w:p>
    <w:p w14:paraId="094C6D5B" w14:textId="77777777" w:rsidR="001A3F11" w:rsidRDefault="001A3F11" w:rsidP="001B25BD">
      <w:pPr>
        <w:pStyle w:val="CommentText"/>
      </w:pPr>
      <w:r>
        <w:rPr>
          <w:b/>
        </w:rPr>
        <w:t>[Proposed Change]</w:t>
      </w:r>
      <w:r>
        <w:t xml:space="preserve">: </w:t>
      </w:r>
    </w:p>
    <w:p w14:paraId="540BE678" w14:textId="77777777" w:rsidR="001A3F11" w:rsidRDefault="001A3F11" w:rsidP="001B25BD">
      <w:pPr>
        <w:pStyle w:val="CommentText"/>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1A3F11" w:rsidRPr="003F0E32" w:rsidRDefault="001A3F11" w:rsidP="001B25BD">
      <w:pPr>
        <w:pStyle w:val="CommentText"/>
        <w:rPr>
          <w:rFonts w:eastAsia="DengXian"/>
          <w:lang w:eastAsia="zh-CN"/>
        </w:rPr>
      </w:pPr>
      <w:r>
        <w:t>However, if put in a list in MO, it is unclear which ephmeris corresponds to which candidate cell.</w:t>
      </w:r>
    </w:p>
    <w:p w14:paraId="67FAB7AB" w14:textId="77777777" w:rsidR="001A3F11" w:rsidRDefault="001A3F11" w:rsidP="001B25BD">
      <w:pPr>
        <w:pStyle w:val="CommentText"/>
        <w:rPr>
          <w:rFonts w:eastAsiaTheme="minorEastAsia"/>
        </w:rPr>
      </w:pPr>
    </w:p>
    <w:p w14:paraId="186508BE" w14:textId="77777777" w:rsidR="001A3F11" w:rsidRPr="003F0E32" w:rsidRDefault="001A3F11" w:rsidP="001B25BD">
      <w:pPr>
        <w:pStyle w:val="CommentText"/>
        <w:rPr>
          <w:rFonts w:eastAsiaTheme="minorEastAsia"/>
        </w:rPr>
      </w:pPr>
      <w:r>
        <w:rPr>
          <w:rFonts w:eastAsiaTheme="minorEastAsia"/>
        </w:rPr>
        <w:t>Solution:</w:t>
      </w:r>
    </w:p>
    <w:p w14:paraId="770D30E5" w14:textId="77777777" w:rsidR="001A3F11" w:rsidRDefault="001A3F11" w:rsidP="001B25BD">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1A3F11" w:rsidRPr="00323786" w:rsidRDefault="001A3F11" w:rsidP="001B25BD">
      <w:pPr>
        <w:pStyle w:val="CommentText"/>
        <w:rPr>
          <w:rFonts w:eastAsia="DengXian"/>
          <w:lang w:eastAsia="zh-CN"/>
        </w:rPr>
      </w:pPr>
    </w:p>
    <w:p w14:paraId="04FAEA04" w14:textId="77777777" w:rsidR="001A3F11" w:rsidRDefault="001A3F11" w:rsidP="001B25BD">
      <w:pPr>
        <w:pStyle w:val="CommentText"/>
      </w:pPr>
      <w:r>
        <w:rPr>
          <w:b/>
        </w:rPr>
        <w:t>[Comments]</w:t>
      </w:r>
      <w:r>
        <w:t>:</w:t>
      </w:r>
    </w:p>
    <w:p w14:paraId="1F2CD468" w14:textId="15DD4CF6" w:rsidR="001A3F11" w:rsidRDefault="001A3F11">
      <w:pPr>
        <w:pStyle w:val="CommentText"/>
      </w:pPr>
    </w:p>
  </w:comment>
  <w:comment w:id="2622" w:author="CATT (Xiao)" w:date="2024-01-22T10:49:00Z" w:initials="C">
    <w:p w14:paraId="380924FB" w14:textId="4CE59D00"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1A3F11" w:rsidRDefault="001A3F11">
      <w:pPr>
        <w:pStyle w:val="CommentText"/>
      </w:pPr>
      <w:r>
        <w:rPr>
          <w:b/>
        </w:rPr>
        <w:t>[Description]</w:t>
      </w:r>
      <w:r>
        <w:t xml:space="preserve">: </w:t>
      </w:r>
      <w:r w:rsidRPr="00516EB4">
        <w:rPr>
          <w:lang w:eastAsia="zh-CN"/>
        </w:rPr>
        <w:t>Missing serving cell ephemeris and epochTime information for condEventD2</w:t>
      </w:r>
    </w:p>
    <w:p w14:paraId="0E4AC468" w14:textId="147413CA" w:rsidR="001A3F11" w:rsidRPr="00516EB4" w:rsidRDefault="001A3F11"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1A3F11" w:rsidRPr="00516EB4" w:rsidRDefault="001A3F11" w:rsidP="00B00E57">
      <w:pPr>
        <w:pStyle w:val="BodyText"/>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1A3F11" w:rsidRPr="00516EB4" w:rsidRDefault="001A3F11" w:rsidP="00B00E57">
      <w:pPr>
        <w:pStyle w:val="BodyText"/>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1A3F11" w:rsidRDefault="001A3F11" w:rsidP="00B00E57">
      <w:pPr>
        <w:pStyle w:val="CommentText"/>
      </w:pPr>
      <w:r>
        <w:rPr>
          <w:lang w:eastAsia="zh-CN"/>
        </w:rPr>
        <w:t>W</w:t>
      </w:r>
      <w:r>
        <w:rPr>
          <w:rFonts w:hint="eastAsia"/>
          <w:lang w:eastAsia="zh-CN"/>
        </w:rPr>
        <w:t>e will bring a contribution to address this issue.</w:t>
      </w:r>
    </w:p>
    <w:p w14:paraId="0BDA5DBA" w14:textId="77777777" w:rsidR="001A3F11" w:rsidRDefault="001A3F11">
      <w:pPr>
        <w:pStyle w:val="CommentText"/>
      </w:pPr>
      <w:r>
        <w:rPr>
          <w:b/>
        </w:rPr>
        <w:t>[Comments]</w:t>
      </w:r>
      <w:r>
        <w:t xml:space="preserve">: </w:t>
      </w:r>
    </w:p>
    <w:p w14:paraId="1B48EB0A" w14:textId="0AA58B36" w:rsidR="001A3F11" w:rsidRPr="00B00E57" w:rsidRDefault="001A3F11">
      <w:pPr>
        <w:pStyle w:val="CommentText"/>
      </w:pPr>
    </w:p>
  </w:comment>
  <w:comment w:id="2623" w:author="CATT (Xiao)" w:date="2024-01-27T20:35:00Z" w:initials="C">
    <w:p w14:paraId="7E4635E7" w14:textId="1B958712"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7</w:t>
      </w:r>
    </w:p>
    <w:p w14:paraId="7F47C036" w14:textId="65E6CBE3" w:rsidR="001A3F11" w:rsidRPr="00E246A9" w:rsidRDefault="001A3F11">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3E848B4B" w14:textId="19A9458E" w:rsidR="001A3F11" w:rsidRDefault="001A3F11">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117147BD" w14:textId="45D80B05" w:rsidR="001A3F11" w:rsidRPr="006C6E29" w:rsidRDefault="001A3F11" w:rsidP="006C6E29">
      <w:pPr>
        <w:pStyle w:val="CommentText"/>
        <w:rPr>
          <w:rFonts w:ascii="Arial" w:eastAsiaTheme="minorEastAsia" w:hAnsi="Arial" w:cs="Arial"/>
          <w:lang w:eastAsia="zh-CN"/>
        </w:rPr>
      </w:pPr>
      <w:r>
        <w:rPr>
          <w:rFonts w:ascii="Arial" w:hAnsi="Arial" w:cs="Arial"/>
          <w:lang w:eastAsia="zh-CN"/>
        </w:rPr>
        <w:t>“</w:t>
      </w:r>
      <w:r w:rsidRPr="006C6E29">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sidRPr="006C6E29">
        <w:rPr>
          <w:rFonts w:ascii="Arial" w:hAnsi="Arial" w:cs="Arial"/>
          <w:lang w:eastAsia="sv-SE"/>
        </w:rPr>
        <w:t xml:space="preserve">. </w:t>
      </w:r>
      <w:r>
        <w:rPr>
          <w:rFonts w:ascii="Arial" w:hAnsi="Arial" w:cs="Arial" w:hint="eastAsia"/>
          <w:lang w:eastAsia="zh-CN"/>
        </w:rPr>
        <w:t>T</w:t>
      </w:r>
      <w:r w:rsidRPr="00F179A7">
        <w:rPr>
          <w:rFonts w:ascii="Arial" w:hAnsi="Arial" w:cs="Arial"/>
          <w:lang w:eastAsia="sv-SE"/>
        </w:rPr>
        <w:t xml:space="preserve">he field </w:t>
      </w:r>
      <w:r w:rsidRPr="00F179A7">
        <w:rPr>
          <w:rFonts w:ascii="Arial" w:hAnsi="Arial" w:cs="Arial"/>
          <w:i/>
          <w:iCs/>
          <w:lang w:eastAsia="sv-SE"/>
        </w:rPr>
        <w:t>sfn</w:t>
      </w:r>
      <w:r w:rsidRPr="00F179A7">
        <w:rPr>
          <w:rFonts w:ascii="Arial" w:hAnsi="Arial" w:cs="Arial"/>
          <w:lang w:eastAsia="sv-SE"/>
        </w:rPr>
        <w:t xml:space="preserve"> indicates the current SFN or the next upcoming SFN after the frame where the message indicating the </w:t>
      </w:r>
      <w:r w:rsidRPr="00F179A7">
        <w:rPr>
          <w:rFonts w:ascii="Arial" w:hAnsi="Arial" w:cs="Arial"/>
          <w:i/>
          <w:iCs/>
          <w:lang w:eastAsia="sv-SE"/>
        </w:rPr>
        <w:t>epochTime</w:t>
      </w:r>
      <w:r w:rsidRPr="00F179A7">
        <w:rPr>
          <w:rFonts w:ascii="Arial" w:hAnsi="Arial" w:cs="Arial"/>
          <w:lang w:eastAsia="sv-SE"/>
        </w:rPr>
        <w:t xml:space="preserve"> is received.</w:t>
      </w:r>
      <w:r w:rsidRPr="00F179A7">
        <w:rPr>
          <w:rFonts w:ascii="Arial" w:eastAsiaTheme="minorEastAsia" w:hAnsi="Arial" w:cs="Arial"/>
          <w:lang w:eastAsia="zh-CN"/>
        </w:rPr>
        <w:t>”</w:t>
      </w:r>
    </w:p>
    <w:p w14:paraId="134527FF" w14:textId="77777777" w:rsidR="001A3F11" w:rsidRDefault="001A3F11">
      <w:pPr>
        <w:pStyle w:val="CommentText"/>
      </w:pPr>
      <w:r>
        <w:rPr>
          <w:b/>
        </w:rPr>
        <w:t>[Comments]</w:t>
      </w:r>
      <w:r>
        <w:t xml:space="preserve">: </w:t>
      </w:r>
    </w:p>
    <w:p w14:paraId="172361EA" w14:textId="2DFE63BD" w:rsidR="001A3F11" w:rsidRPr="00D737E9" w:rsidRDefault="001A3F11">
      <w:pPr>
        <w:pStyle w:val="CommentText"/>
      </w:pPr>
    </w:p>
  </w:comment>
  <w:comment w:id="2625" w:author="Ericsson (Helka-Liina)" w:date="2024-01-19T12:13:00Z" w:initials="HLM">
    <w:p w14:paraId="033FCD7C" w14:textId="77777777" w:rsidR="001A3F11" w:rsidRDefault="001A3F11">
      <w:pPr>
        <w:pStyle w:val="CommentText"/>
      </w:pPr>
      <w:r>
        <w:rPr>
          <w:rStyle w:val="CommentReference"/>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1A3F11" w:rsidRDefault="001A3F11">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1A3F11" w:rsidRDefault="001A3F11">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1A3F11" w:rsidRDefault="001A3F11" w:rsidP="009B1747">
      <w:pPr>
        <w:pStyle w:val="CommentText"/>
      </w:pPr>
      <w:r>
        <w:rPr>
          <w:b/>
          <w:bCs/>
        </w:rPr>
        <w:t>[Comments]</w:t>
      </w:r>
      <w:r>
        <w:t>:</w:t>
      </w:r>
    </w:p>
  </w:comment>
  <w:comment w:id="2626" w:author="ZTE(Wenting)" w:date="2024-01-19T19:12:00Z" w:initials="ZTE">
    <w:p w14:paraId="22497C57"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1A3F11" w:rsidRDefault="001A3F11"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1A3F11" w:rsidRDefault="001A3F11"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6E357F9" w14:textId="77777777" w:rsidR="001A3F11" w:rsidRDefault="001A3F11" w:rsidP="005140AE">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1A3F11" w:rsidRDefault="001A3F11"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1A3F11" w:rsidRDefault="001A3F11">
      <w:pPr>
        <w:pStyle w:val="CommentText"/>
      </w:pPr>
    </w:p>
  </w:comment>
  <w:comment w:id="2627" w:author="Ericsson (Helka-Liina)" w:date="2024-01-19T12:15:00Z" w:initials="HLM">
    <w:p w14:paraId="34050B41" w14:textId="77777777" w:rsidR="001A3F11" w:rsidRDefault="001A3F11">
      <w:pPr>
        <w:pStyle w:val="CommentText"/>
      </w:pPr>
      <w:r>
        <w:rPr>
          <w:rStyle w:val="CommentReference"/>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1A3F11" w:rsidRDefault="001A3F11">
      <w:pPr>
        <w:pStyle w:val="CommentText"/>
      </w:pPr>
      <w:r>
        <w:rPr>
          <w:b/>
          <w:bCs/>
        </w:rPr>
        <w:t xml:space="preserve">[Description]: </w:t>
      </w:r>
      <w:r>
        <w:t>Clarify both max and min are above sea level</w:t>
      </w:r>
    </w:p>
    <w:p w14:paraId="12AC537F" w14:textId="77777777" w:rsidR="001A3F11" w:rsidRDefault="001A3F11">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1A3F11" w:rsidRDefault="001A3F11" w:rsidP="009B1747">
      <w:pPr>
        <w:pStyle w:val="CommentText"/>
      </w:pPr>
      <w:r>
        <w:rPr>
          <w:b/>
          <w:bCs/>
        </w:rPr>
        <w:t>[Comments]</w:t>
      </w:r>
      <w:r>
        <w:t>:</w:t>
      </w:r>
    </w:p>
  </w:comment>
  <w:comment w:id="2628" w:author="CATT (Tangxun)" w:date="2024-01-16T13:31:00Z" w:initials="C">
    <w:p w14:paraId="4C923941" w14:textId="7D37B93A" w:rsidR="001A3F11" w:rsidRDefault="001A3F11"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1A3F11" w:rsidRPr="00C04B01" w:rsidRDefault="001A3F11"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1A3F11" w:rsidRPr="009C6F84"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1A3F11" w:rsidRDefault="001A3F11" w:rsidP="00830732">
      <w:pPr>
        <w:pStyle w:val="CommentText"/>
      </w:pPr>
      <w:r>
        <w:rPr>
          <w:b/>
        </w:rPr>
        <w:t>[Comments]</w:t>
      </w:r>
      <w:r>
        <w:t>:</w:t>
      </w:r>
    </w:p>
  </w:comment>
  <w:comment w:id="2629" w:author="Intel (Sudeep)" w:date="2024-01-25T15:43:00Z" w:initials="I1">
    <w:p w14:paraId="1B8B9B51" w14:textId="77777777" w:rsidR="001A3F11" w:rsidRDefault="001A3F11" w:rsidP="000964B1">
      <w:pPr>
        <w:pStyle w:val="CommentText"/>
      </w:pPr>
      <w:r>
        <w:rPr>
          <w:rStyle w:val="CommentReference"/>
        </w:rPr>
        <w:annotationRef/>
      </w:r>
      <w:r>
        <w:rPr>
          <w:b/>
        </w:rPr>
        <w:t>[RIL]</w:t>
      </w:r>
      <w:r>
        <w:t xml:space="preserve">: I146 </w:t>
      </w:r>
      <w:r>
        <w:rPr>
          <w:b/>
        </w:rPr>
        <w:t>[Delegate]</w:t>
      </w:r>
      <w:r>
        <w:t xml:space="preserve">: Intel (Sudeep)  </w:t>
      </w:r>
      <w:r>
        <w:rPr>
          <w:b/>
        </w:rPr>
        <w:t>[WI]</w:t>
      </w:r>
      <w:r>
        <w:t>:</w:t>
      </w:r>
      <w:r w:rsidRPr="00DB2BB4">
        <w:t xml:space="preserve"> </w:t>
      </w:r>
      <w:r w:rsidRPr="00D95DC7">
        <w:t>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D23496" w14:textId="77777777" w:rsidR="001A3F11" w:rsidRDefault="001A3F11" w:rsidP="000964B1">
      <w:pPr>
        <w:pStyle w:val="CommentText"/>
      </w:pPr>
      <w:r>
        <w:rPr>
          <w:b/>
        </w:rPr>
        <w:t>[Description]</w:t>
      </w:r>
      <w:r>
        <w:t>: CHO related configurations are not considered oneshot and hence cannot be Need N.  Need R could be OK</w:t>
      </w:r>
    </w:p>
    <w:p w14:paraId="7C38473D" w14:textId="77777777" w:rsidR="001A3F11" w:rsidRDefault="001A3F11" w:rsidP="000964B1">
      <w:pPr>
        <w:pStyle w:val="CommentText"/>
      </w:pPr>
      <w:r>
        <w:rPr>
          <w:b/>
        </w:rPr>
        <w:t>[Proposed Change]</w:t>
      </w:r>
      <w:r>
        <w:t>: Change Need N to Need R.</w:t>
      </w:r>
    </w:p>
    <w:p w14:paraId="1611ECD1" w14:textId="77777777" w:rsidR="001A3F11" w:rsidRDefault="001A3F11" w:rsidP="000964B1">
      <w:pPr>
        <w:pStyle w:val="CommentText"/>
      </w:pPr>
      <w:r>
        <w:rPr>
          <w:b/>
        </w:rPr>
        <w:t>[Comments]</w:t>
      </w:r>
      <w:r>
        <w:t xml:space="preserve">: </w:t>
      </w:r>
    </w:p>
    <w:p w14:paraId="48B6D8EE" w14:textId="77777777" w:rsidR="001A3F11" w:rsidRPr="00DB2BB4" w:rsidRDefault="001A3F11" w:rsidP="000964B1">
      <w:pPr>
        <w:pStyle w:val="CommentText"/>
      </w:pPr>
    </w:p>
  </w:comment>
  <w:comment w:id="2632" w:author="Huawei-YinghaoGuo" w:date="2024-01-18T20:25:00Z" w:initials="YG">
    <w:p w14:paraId="03DF7ADD" w14:textId="6C3EFEFD" w:rsidR="001A3F11" w:rsidRDefault="001A3F11" w:rsidP="00CB2B77">
      <w:pPr>
        <w:pStyle w:val="CommentText"/>
      </w:pPr>
      <w:r>
        <w:rPr>
          <w:rStyle w:val="CommentReference"/>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F7919DF" w14:textId="77777777" w:rsidR="001A3F11" w:rsidRDefault="001A3F11" w:rsidP="00CB2B77">
      <w:pPr>
        <w:pStyle w:val="CommentText"/>
      </w:pPr>
      <w:r>
        <w:rPr>
          <w:b/>
        </w:rPr>
        <w:t>[Description]</w:t>
      </w:r>
      <w:r>
        <w:t xml:space="preserve">: </w:t>
      </w:r>
      <w:r>
        <w:rPr>
          <w:rFonts w:eastAsia="DengXian"/>
          <w:lang w:eastAsia="zh-CN"/>
        </w:rPr>
        <w:t>This is a critical extension of the legacy field and should be r18 rather than v18xy</w:t>
      </w:r>
    </w:p>
    <w:p w14:paraId="53E25295" w14:textId="77777777" w:rsidR="001A3F11" w:rsidRDefault="001A3F11" w:rsidP="00CB2B77">
      <w:pPr>
        <w:pStyle w:val="CommentText"/>
      </w:pPr>
      <w:r>
        <w:rPr>
          <w:b/>
        </w:rPr>
        <w:t>[Proposed Change]</w:t>
      </w:r>
      <w:r>
        <w:t>: Change to r18</w:t>
      </w:r>
    </w:p>
    <w:p w14:paraId="171881BC" w14:textId="2C86FE6A" w:rsidR="001A3F11" w:rsidRDefault="001A3F11" w:rsidP="00CB2B77">
      <w:pPr>
        <w:pStyle w:val="CommentText"/>
      </w:pPr>
      <w:r>
        <w:rPr>
          <w:b/>
        </w:rPr>
        <w:t>[Comments]</w:t>
      </w:r>
      <w:r>
        <w:t>:</w:t>
      </w:r>
    </w:p>
  </w:comment>
  <w:comment w:id="2644" w:author="Huawei-YinghaoGuo" w:date="2024-01-19T14:48:00Z" w:initials="YG">
    <w:p w14:paraId="5408A24F" w14:textId="518AD2F8" w:rsidR="001A3F11" w:rsidRDefault="001A3F11" w:rsidP="004234D2">
      <w:pPr>
        <w:pStyle w:val="CommentText"/>
        <w:rPr>
          <w:lang w:eastAsia="zh-CN"/>
        </w:rPr>
      </w:pPr>
      <w:r>
        <w:rPr>
          <w:rStyle w:val="CommentReference"/>
        </w:rPr>
        <w:annotationRef/>
      </w:r>
      <w:r>
        <w:rPr>
          <w:rStyle w:val="CommentReference"/>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1A3F11" w:rsidRDefault="001A3F11" w:rsidP="004234D2">
      <w:pPr>
        <w:pStyle w:val="CommentText"/>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1A3F11" w:rsidRPr="004234D2" w:rsidRDefault="001A3F11" w:rsidP="004234D2">
      <w:pPr>
        <w:pStyle w:val="CommentText"/>
        <w:ind w:leftChars="360" w:left="720"/>
        <w:rPr>
          <w:rFonts w:eastAsiaTheme="minorEastAsia"/>
        </w:rPr>
      </w:pPr>
      <w:r>
        <w:rPr>
          <w:b/>
        </w:rPr>
        <w:t>[Proposed Change]</w:t>
      </w:r>
      <w:r>
        <w:t xml:space="preserve">: </w:t>
      </w:r>
    </w:p>
    <w:p w14:paraId="5F8BC607" w14:textId="77777777" w:rsidR="001A3F11" w:rsidRDefault="001A3F11" w:rsidP="004234D2">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038E026" w14:textId="77777777" w:rsidR="001A3F11" w:rsidRDefault="001A3F11" w:rsidP="004234D2">
      <w:pPr>
        <w:pStyle w:val="CommentText"/>
        <w:ind w:leftChars="360" w:left="720"/>
        <w:rPr>
          <w:rFonts w:eastAsia="DengXian"/>
          <w:lang w:eastAsia="zh-CN"/>
        </w:rPr>
      </w:pPr>
      <w:r>
        <w:rPr>
          <w:rFonts w:eastAsia="DengXian"/>
          <w:lang w:eastAsia="zh-CN"/>
        </w:rPr>
        <w:t xml:space="preserve">Option1: Included in neighbour cell measurement result list. </w:t>
      </w:r>
    </w:p>
    <w:p w14:paraId="70FBD0F7" w14:textId="77777777" w:rsidR="001A3F11" w:rsidRDefault="001A3F11" w:rsidP="004234D2">
      <w:pPr>
        <w:pStyle w:val="CommentText"/>
        <w:ind w:leftChars="360" w:left="720"/>
        <w:rPr>
          <w:rFonts w:eastAsia="DengXian"/>
          <w:lang w:eastAsia="zh-CN"/>
        </w:rPr>
      </w:pPr>
      <w:r>
        <w:rPr>
          <w:rFonts w:eastAsia="DengXian"/>
          <w:lang w:eastAsia="zh-CN"/>
        </w:rPr>
        <w:t>A</w:t>
      </w:r>
      <w:r w:rsidRPr="00BA2608">
        <w:rPr>
          <w:rFonts w:eastAsia="DengXian"/>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1A3F11" w:rsidRDefault="001A3F11" w:rsidP="004234D2">
      <w:pPr>
        <w:pStyle w:val="CommentText"/>
        <w:ind w:leftChars="360" w:left="720"/>
        <w:rPr>
          <w:rFonts w:eastAsia="DengXian"/>
          <w:lang w:eastAsia="zh-CN"/>
        </w:rPr>
      </w:pPr>
    </w:p>
    <w:p w14:paraId="37C92180" w14:textId="77777777" w:rsidR="001A3F11" w:rsidRDefault="001A3F11" w:rsidP="004234D2">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3A16F561" w14:textId="77777777" w:rsidR="001A3F11" w:rsidRDefault="001A3F11" w:rsidP="004234D2">
      <w:pPr>
        <w:pStyle w:val="CommentText"/>
        <w:ind w:leftChars="360" w:left="720"/>
        <w:rPr>
          <w:lang w:eastAsia="zh-CN"/>
        </w:rPr>
      </w:pPr>
    </w:p>
    <w:p w14:paraId="1DD067D3" w14:textId="77777777" w:rsidR="001A3F11" w:rsidRDefault="001A3F11" w:rsidP="004234D2">
      <w:pPr>
        <w:pStyle w:val="CommentText"/>
        <w:ind w:leftChars="360" w:left="720"/>
        <w:rPr>
          <w:lang w:eastAsia="zh-CN"/>
        </w:rPr>
      </w:pPr>
      <w:r>
        <w:rPr>
          <w:lang w:eastAsia="zh-CN"/>
        </w:rPr>
        <w:t>Option 2 is cleaner.</w:t>
      </w:r>
    </w:p>
    <w:p w14:paraId="5F2BDE78" w14:textId="77777777" w:rsidR="001A3F11" w:rsidRDefault="001A3F11" w:rsidP="004234D2">
      <w:pPr>
        <w:pStyle w:val="CommentText"/>
        <w:ind w:leftChars="360" w:left="720"/>
        <w:rPr>
          <w:lang w:eastAsia="zh-CN"/>
        </w:rPr>
      </w:pPr>
    </w:p>
    <w:p w14:paraId="4AD27A21" w14:textId="04D38CA2" w:rsidR="001A3F11" w:rsidRPr="00323786" w:rsidRDefault="001A3F11" w:rsidP="004234D2">
      <w:pPr>
        <w:pStyle w:val="CommentText"/>
        <w:ind w:leftChars="360" w:left="720"/>
        <w:rPr>
          <w:rFonts w:eastAsia="DengXian"/>
          <w:lang w:eastAsia="zh-CN"/>
        </w:rPr>
      </w:pPr>
      <w:r>
        <w:rPr>
          <w:lang w:eastAsia="zh-CN"/>
        </w:rPr>
        <w:t>The text proposals will be provided in a separate paper.</w:t>
      </w:r>
    </w:p>
    <w:p w14:paraId="07A41F7B" w14:textId="77777777" w:rsidR="001A3F11" w:rsidRDefault="001A3F11" w:rsidP="004234D2">
      <w:pPr>
        <w:pStyle w:val="CommentText"/>
        <w:ind w:leftChars="360" w:left="720"/>
      </w:pPr>
      <w:r>
        <w:rPr>
          <w:b/>
        </w:rPr>
        <w:t>[Comments]</w:t>
      </w:r>
      <w:r>
        <w:t>:</w:t>
      </w:r>
    </w:p>
    <w:p w14:paraId="23FA8B73" w14:textId="3E585CD8" w:rsidR="001A3F11" w:rsidRDefault="001A3F11">
      <w:pPr>
        <w:pStyle w:val="CommentText"/>
      </w:pPr>
    </w:p>
  </w:comment>
  <w:comment w:id="2669" w:author="Huawei-YinghaoGuo" w:date="2024-01-19T14:52:00Z" w:initials="YG">
    <w:p w14:paraId="2C6CD078" w14:textId="434AD675" w:rsidR="001A3F11" w:rsidRDefault="001A3F11" w:rsidP="004234D2">
      <w:pPr>
        <w:pStyle w:val="CommentText"/>
        <w:rPr>
          <w:lang w:eastAsia="en-GB"/>
        </w:rPr>
      </w:pPr>
      <w:r>
        <w:rPr>
          <w:rStyle w:val="CommentReference"/>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5865566" w14:textId="77777777" w:rsidR="001A3F11" w:rsidRDefault="001A3F11" w:rsidP="004234D2">
      <w:pPr>
        <w:pStyle w:val="CommentText"/>
      </w:pPr>
      <w:r>
        <w:rPr>
          <w:b/>
        </w:rPr>
        <w:t>[Description]</w:t>
      </w:r>
      <w:r>
        <w:t>: How to avoid the eRedCap with BB bandwidth reduction to use 2-step RACH PUSCH larger than 5MHz is not captured/clarified.</w:t>
      </w:r>
    </w:p>
    <w:p w14:paraId="6D8717AC" w14:textId="77777777" w:rsidR="001A3F11" w:rsidRDefault="001A3F11" w:rsidP="004234D2">
      <w:pPr>
        <w:pStyle w:val="CommentText"/>
      </w:pPr>
      <w:r>
        <w:rPr>
          <w:b/>
        </w:rPr>
        <w:t>[Proposed Change]</w:t>
      </w:r>
      <w:r>
        <w:t>: Change need code to Need R</w:t>
      </w:r>
    </w:p>
    <w:p w14:paraId="72A417B8" w14:textId="77777777" w:rsidR="001A3F11" w:rsidRDefault="001A3F11" w:rsidP="004234D2">
      <w:pPr>
        <w:pStyle w:val="CommentText"/>
      </w:pPr>
      <w:r>
        <w:rPr>
          <w:b/>
        </w:rPr>
        <w:t>[Comments]</w:t>
      </w:r>
      <w:r>
        <w:t xml:space="preserve">: Add following to the filed description of msgA-PUSCH-Config </w:t>
      </w:r>
    </w:p>
    <w:p w14:paraId="5C8D95CF" w14:textId="77777777" w:rsidR="001A3F11" w:rsidRDefault="001A3F11" w:rsidP="004234D2">
      <w:pPr>
        <w:pStyle w:val="CommentText"/>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1A3F11" w:rsidRDefault="001A3F11" w:rsidP="004234D2">
      <w:pPr>
        <w:pStyle w:val="CommentText"/>
        <w:rPr>
          <w:rFonts w:eastAsiaTheme="minorEastAsia"/>
        </w:rPr>
      </w:pPr>
    </w:p>
    <w:p w14:paraId="1D523C11" w14:textId="77777777" w:rsidR="001A3F11" w:rsidRDefault="001A3F11" w:rsidP="00537BBD">
      <w:pPr>
        <w:pStyle w:val="CommentText"/>
      </w:pPr>
      <w:r>
        <w:rPr>
          <w:b/>
        </w:rPr>
        <w:t>[Comments]</w:t>
      </w:r>
      <w:r>
        <w:t>:</w:t>
      </w:r>
    </w:p>
    <w:p w14:paraId="7C08D136" w14:textId="21ED07D5" w:rsidR="001A3F11" w:rsidRDefault="001A3F11" w:rsidP="00537BBD">
      <w:pPr>
        <w:pStyle w:val="CommentText"/>
        <w:rPr>
          <w:rFonts w:eastAsia="DengXian"/>
          <w:lang w:eastAsia="zh-CN"/>
        </w:rPr>
      </w:pPr>
      <w:r w:rsidRPr="00537BBD">
        <w:rPr>
          <w:rFonts w:eastAsia="DengXian" w:hint="eastAsia"/>
          <w:lang w:eastAsia="zh-CN"/>
        </w:rPr>
        <w:t xml:space="preserve"> </w:t>
      </w:r>
      <w:r>
        <w:rPr>
          <w:rFonts w:eastAsia="DengXian" w:hint="eastAsia"/>
          <w:lang w:eastAsia="zh-CN"/>
        </w:rPr>
        <w:t>[</w:t>
      </w:r>
      <w:r>
        <w:rPr>
          <w:rFonts w:eastAsia="DengXian"/>
          <w:lang w:eastAsia="zh-CN"/>
        </w:rPr>
        <w:t>Xiaomi]:</w:t>
      </w:r>
    </w:p>
    <w:p w14:paraId="32C67898" w14:textId="794F0A36" w:rsidR="001A3F11" w:rsidRPr="00537BBD" w:rsidRDefault="001A3F11" w:rsidP="00537BBD">
      <w:pPr>
        <w:pStyle w:val="CommentText"/>
        <w:rPr>
          <w:rFonts w:eastAsiaTheme="minorEastAsia"/>
        </w:rPr>
      </w:pPr>
      <w:r>
        <w:rPr>
          <w:rFonts w:eastAsia="DengXian" w:hint="eastAsia"/>
          <w:lang w:eastAsia="zh-CN"/>
        </w:rPr>
        <w:t>S</w:t>
      </w:r>
      <w:r>
        <w:rPr>
          <w:rFonts w:eastAsia="DengXian"/>
          <w:lang w:eastAsia="zh-CN"/>
        </w:rPr>
        <w:t xml:space="preserve">ince eRedcap will not have separate EI for 2-step Rach, does that mean the NW always have to restricted to </w:t>
      </w:r>
      <w:r w:rsidRPr="00D53A7A">
        <w:rPr>
          <w:rFonts w:eastAsia="DengXian"/>
          <w:lang w:eastAsia="zh-CN"/>
        </w:rPr>
        <w:t>25 PRBs for 15 kHz SCS and is 12 PRBs for 30 kHz SCS just for eRedcap to use?</w:t>
      </w:r>
      <w:r>
        <w:rPr>
          <w:rFonts w:eastAsia="DengXian"/>
          <w:lang w:eastAsia="zh-CN"/>
        </w:rPr>
        <w:t xml:space="preserve"> That is every restrictive for the NW.</w:t>
      </w:r>
    </w:p>
  </w:comment>
  <w:comment w:id="2672" w:author="Xiaomi" w:date="2024-01-24T22:23:00Z" w:initials="L">
    <w:p w14:paraId="732F01DF" w14:textId="68C73250" w:rsidR="001A3F11" w:rsidRDefault="001A3F11" w:rsidP="00537BBD">
      <w:pPr>
        <w:pStyle w:val="CommentText"/>
        <w:rPr>
          <w:lang w:eastAsia="en-GB"/>
        </w:rPr>
      </w:pPr>
      <w:r>
        <w:rPr>
          <w:rStyle w:val="CommentReference"/>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6D67D001" w14:textId="77777777" w:rsidR="001A3F11" w:rsidRDefault="001A3F11" w:rsidP="00537BBD">
      <w:pPr>
        <w:pStyle w:val="CommentText"/>
      </w:pPr>
      <w:r>
        <w:rPr>
          <w:b/>
        </w:rPr>
        <w:t>[Description]</w:t>
      </w:r>
      <w:r>
        <w:t xml:space="preserve">: </w:t>
      </w:r>
    </w:p>
    <w:p w14:paraId="42A3AA47" w14:textId="77777777" w:rsidR="001A3F11" w:rsidRPr="004B4CE6" w:rsidRDefault="001A3F11" w:rsidP="00537BBD">
      <w:pPr>
        <w:pStyle w:val="CommentText"/>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1A3F11" w:rsidRDefault="001A3F11" w:rsidP="00537BBD">
      <w:pPr>
        <w:pStyle w:val="CommentText"/>
      </w:pPr>
      <w:r>
        <w:rPr>
          <w:b/>
        </w:rPr>
        <w:t>[Proposed Change]</w:t>
      </w:r>
      <w:r>
        <w:t xml:space="preserve">: </w:t>
      </w:r>
    </w:p>
    <w:p w14:paraId="6C3DFB85" w14:textId="77777777" w:rsidR="001A3F11" w:rsidRDefault="001A3F11"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1A3F11" w:rsidRPr="004B4CE6" w:rsidRDefault="001A3F11" w:rsidP="00537BBD">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1A3F11" w:rsidRPr="004B4CE6" w:rsidRDefault="001A3F11" w:rsidP="00537BBD">
      <w:pPr>
        <w:rPr>
          <w:rFonts w:ascii="Arial" w:eastAsiaTheme="minorEastAsia" w:hAnsi="Arial"/>
          <w:lang w:val="fi-FI"/>
        </w:rPr>
      </w:pPr>
    </w:p>
    <w:p w14:paraId="55AD4FD3" w14:textId="77777777" w:rsidR="001A3F11" w:rsidRDefault="001A3F11"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1A3F11" w:rsidRPr="007C7117" w:rsidRDefault="001A3F11"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1A3F11" w:rsidRPr="004B4CE6" w:rsidRDefault="001A3F11" w:rsidP="00537BBD">
      <w:pPr>
        <w:pStyle w:val="CommentText"/>
        <w:rPr>
          <w:rFonts w:eastAsiaTheme="minorEastAsia"/>
          <w:lang w:val="en-US"/>
        </w:rPr>
      </w:pPr>
    </w:p>
    <w:p w14:paraId="36A13B37" w14:textId="77777777" w:rsidR="001A3F11" w:rsidRDefault="001A3F11" w:rsidP="00537BBD">
      <w:pPr>
        <w:pStyle w:val="CommentText"/>
        <w:rPr>
          <w:rFonts w:eastAsia="DengXian"/>
          <w:lang w:eastAsia="zh-CN"/>
        </w:rPr>
      </w:pPr>
      <w:r>
        <w:rPr>
          <w:rFonts w:eastAsia="DengXian" w:hint="eastAsia"/>
          <w:lang w:eastAsia="zh-CN"/>
        </w:rPr>
        <w:t>S</w:t>
      </w:r>
      <w:r>
        <w:rPr>
          <w:rFonts w:eastAsia="DengXian"/>
          <w:lang w:eastAsia="zh-CN"/>
        </w:rPr>
        <w:t>uggeste to change to:</w:t>
      </w:r>
    </w:p>
    <w:p w14:paraId="62697BF4" w14:textId="77777777" w:rsidR="001A3F11" w:rsidRPr="0095250E" w:rsidRDefault="001A3F11" w:rsidP="00537BBD">
      <w:pPr>
        <w:pStyle w:val="TAL"/>
        <w:rPr>
          <w:b/>
          <w:i/>
          <w:szCs w:val="22"/>
          <w:lang w:eastAsia="sv-SE"/>
        </w:rPr>
      </w:pPr>
      <w:r w:rsidRPr="0095250E">
        <w:rPr>
          <w:b/>
          <w:i/>
          <w:szCs w:val="22"/>
          <w:lang w:eastAsia="sv-SE"/>
        </w:rPr>
        <w:t>nrofPRBs-PerMsgA-PO</w:t>
      </w:r>
    </w:p>
    <w:p w14:paraId="03C52AB8" w14:textId="77777777" w:rsidR="001A3F11" w:rsidRPr="004B4CE6" w:rsidRDefault="001A3F11" w:rsidP="00537BBD">
      <w:pPr>
        <w:pStyle w:val="CommentText"/>
        <w:rPr>
          <w:rFonts w:eastAsia="DengXian"/>
          <w:lang w:eastAsia="zh-CN"/>
        </w:rPr>
      </w:pPr>
      <w:r w:rsidRPr="0095250E">
        <w:rPr>
          <w:szCs w:val="22"/>
          <w:lang w:eastAsia="sv-SE"/>
        </w:rPr>
        <w:t>Number of PRBs per PUSCH occasion (see TS 38.213 [13], clause 8.1A</w:t>
      </w:r>
      <w:r>
        <w:rPr>
          <w:rStyle w:val="CommentReference"/>
        </w:rPr>
        <w:annotationRef/>
      </w:r>
      <w:r w:rsidRPr="0095250E">
        <w:rPr>
          <w:szCs w:val="22"/>
          <w:lang w:eastAsia="sv-SE"/>
        </w:rPr>
        <w:t>).</w:t>
      </w:r>
      <w:r>
        <w:rPr>
          <w:szCs w:val="22"/>
          <w:lang w:eastAsia="sv-SE"/>
        </w:rPr>
        <w:t xml:space="preserve"> </w:t>
      </w:r>
      <w:r w:rsidRPr="004B4CE6">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1A3F11" w:rsidRDefault="001A3F11" w:rsidP="00537BBD">
      <w:pPr>
        <w:pStyle w:val="CommentText"/>
        <w:rPr>
          <w:rFonts w:eastAsiaTheme="minorEastAsia"/>
        </w:rPr>
      </w:pPr>
    </w:p>
    <w:p w14:paraId="4C6D804D" w14:textId="77777777" w:rsidR="001A3F11" w:rsidRPr="004B4CE6" w:rsidRDefault="001A3F11" w:rsidP="00537BBD">
      <w:pPr>
        <w:pStyle w:val="CommentText"/>
        <w:rPr>
          <w:rFonts w:eastAsiaTheme="minorEastAsia"/>
        </w:rPr>
      </w:pPr>
    </w:p>
    <w:p w14:paraId="035E27E6" w14:textId="1FDFE1A4" w:rsidR="001A3F11" w:rsidRPr="00537BBD" w:rsidRDefault="001A3F11" w:rsidP="00537BBD">
      <w:pPr>
        <w:pStyle w:val="CommentText"/>
      </w:pPr>
      <w:r>
        <w:rPr>
          <w:b/>
        </w:rPr>
        <w:t>[Comments]</w:t>
      </w:r>
      <w:r>
        <w:t>:</w:t>
      </w:r>
    </w:p>
  </w:comment>
  <w:comment w:id="2678" w:author="Intel (Sudeep)" w:date="2024-01-26T09:33:00Z" w:initials="I1">
    <w:p w14:paraId="78A08CE3" w14:textId="77777777" w:rsidR="001A3F11" w:rsidRDefault="001A3F11" w:rsidP="000964B1">
      <w:pPr>
        <w:pStyle w:val="CommentText"/>
      </w:pPr>
      <w:r>
        <w:rPr>
          <w:rStyle w:val="CommentReference"/>
        </w:rPr>
        <w:annotationRef/>
      </w:r>
      <w:r>
        <w:rPr>
          <w:b/>
        </w:rPr>
        <w:t>[RIL]</w:t>
      </w:r>
      <w:r>
        <w:t xml:space="preserve">: I147 </w:t>
      </w:r>
      <w:r>
        <w:rPr>
          <w:b/>
        </w:rPr>
        <w:t>[Delegate]</w:t>
      </w:r>
      <w:r>
        <w:t xml:space="preserve">: Intel (Sudeep)  </w:t>
      </w:r>
      <w:r>
        <w:rPr>
          <w:b/>
        </w:rPr>
        <w:t>[WI]</w:t>
      </w:r>
      <w:r>
        <w:t xml:space="preserve">: </w:t>
      </w:r>
      <w:r w:rsidRPr="005E45D3">
        <w:t xml:space="preserve">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249DAF9" w14:textId="77777777" w:rsidR="001A3F11" w:rsidRDefault="001A3F11" w:rsidP="000964B1">
      <w:pPr>
        <w:pStyle w:val="CommentText"/>
      </w:pPr>
      <w:r>
        <w:rPr>
          <w:b/>
        </w:rPr>
        <w:t>[Description]</w:t>
      </w:r>
      <w:r>
        <w:t>: This is a list extension.  Strictly, this should follow the naming convention in Annex A.4.3.6:</w:t>
      </w:r>
    </w:p>
    <w:p w14:paraId="26625BB3" w14:textId="77777777" w:rsidR="001A3F11" w:rsidRPr="0095250E" w:rsidRDefault="001A3F11" w:rsidP="000964B1">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2664A251" w14:textId="77777777" w:rsidR="001A3F11" w:rsidRDefault="001A3F11" w:rsidP="000964B1">
      <w:pPr>
        <w:pStyle w:val="CommentText"/>
      </w:pPr>
      <w:r>
        <w:rPr>
          <w:b/>
        </w:rPr>
        <w:t>[Proposed Change]</w:t>
      </w:r>
      <w:r>
        <w:t>: Update field and IE name according to the Annex recommendation.</w:t>
      </w:r>
    </w:p>
    <w:p w14:paraId="7DB3D16B" w14:textId="77777777" w:rsidR="001A3F11" w:rsidRDefault="001A3F11" w:rsidP="000964B1">
      <w:pPr>
        <w:pStyle w:val="CommentText"/>
      </w:pPr>
      <w:r>
        <w:rPr>
          <w:b/>
        </w:rPr>
        <w:t>[Comments]</w:t>
      </w:r>
      <w:r>
        <w:t xml:space="preserve">: </w:t>
      </w:r>
    </w:p>
    <w:p w14:paraId="7675E776" w14:textId="77777777" w:rsidR="001A3F11" w:rsidRPr="00841231" w:rsidRDefault="001A3F11" w:rsidP="000964B1">
      <w:pPr>
        <w:pStyle w:val="CommentText"/>
      </w:pPr>
    </w:p>
  </w:comment>
  <w:comment w:id="2679" w:author="Huawei (David L)" w:date="2024-01-18T17:56:00Z" w:initials="DL">
    <w:p w14:paraId="33EB4430" w14:textId="5B03B209" w:rsidR="001A3F11" w:rsidRDefault="001A3F11" w:rsidP="00BF7B4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1A3F11" w:rsidRPr="00BF7B40" w:rsidRDefault="001A3F11" w:rsidP="00BF7B40">
      <w:pPr>
        <w:pStyle w:val="CommentText"/>
      </w:pPr>
      <w:r>
        <w:rPr>
          <w:b/>
        </w:rPr>
        <w:t>[Description]</w:t>
      </w:r>
      <w:r>
        <w:t>: The name "Priority based solution" is not used in RAN4 specifications.</w:t>
      </w:r>
    </w:p>
    <w:p w14:paraId="55B0E995" w14:textId="77777777" w:rsidR="001A3F11" w:rsidRDefault="001A3F11" w:rsidP="00BF7B40">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w:t>
      </w:r>
      <w:r w:rsidRPr="00397508">
        <w:rPr>
          <w:lang w:eastAsia="zh-CN"/>
        </w:rPr>
        <w:t>riority based solution</w:t>
      </w:r>
      <w:r>
        <w:rPr>
          <w:rFonts w:eastAsia="DengXian"/>
          <w:lang w:eastAsia="zh-CN"/>
        </w:rPr>
        <w:t>” defined in RAN4 spec, so the wording “</w:t>
      </w:r>
      <w:r>
        <w:rPr>
          <w:lang w:eastAsia="zh-CN"/>
        </w:rPr>
        <w:t>p</w:t>
      </w:r>
      <w:r w:rsidRPr="00397508">
        <w:rPr>
          <w:lang w:eastAsia="zh-CN"/>
        </w:rPr>
        <w:t>riority based solution</w:t>
      </w:r>
      <w:r>
        <w:rPr>
          <w:rFonts w:eastAsia="DengXian"/>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1A3F11" w:rsidRDefault="001A3F11" w:rsidP="00BF7B40">
      <w:pPr>
        <w:pStyle w:val="CommentText"/>
        <w:rPr>
          <w:lang w:eastAsia="zh-CN"/>
        </w:rPr>
      </w:pPr>
    </w:p>
    <w:p w14:paraId="70B41467" w14:textId="77777777" w:rsidR="001A3F11" w:rsidRDefault="001A3F11" w:rsidP="00BF7B40">
      <w:pPr>
        <w:pStyle w:val="CommentText"/>
        <w:rPr>
          <w:lang w:eastAsia="zh-CN"/>
        </w:rPr>
      </w:pPr>
      <w:r>
        <w:rPr>
          <w:lang w:eastAsia="zh-CN"/>
        </w:rPr>
        <w:t>Change:</w:t>
      </w:r>
    </w:p>
    <w:p w14:paraId="1BF67814" w14:textId="70E08751" w:rsidR="001A3F11" w:rsidRDefault="001A3F11" w:rsidP="00BF7B40">
      <w:pPr>
        <w:pStyle w:val="CommentText"/>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1A3F11" w:rsidRDefault="001A3F11" w:rsidP="00BF7B40">
      <w:pPr>
        <w:pStyle w:val="CommentText"/>
      </w:pPr>
      <w:r>
        <w:rPr>
          <w:b/>
        </w:rPr>
        <w:t>[Comments]</w:t>
      </w:r>
      <w:r>
        <w:t xml:space="preserve">: </w:t>
      </w:r>
    </w:p>
    <w:p w14:paraId="1C6753B0" w14:textId="43023D69" w:rsidR="001A3F11" w:rsidRDefault="001A3F11">
      <w:pPr>
        <w:pStyle w:val="CommentText"/>
      </w:pPr>
    </w:p>
  </w:comment>
  <w:comment w:id="2683" w:author="Intel (Sudeep)" w:date="2024-01-26T09:57:00Z" w:initials="I1">
    <w:p w14:paraId="7E3506F3" w14:textId="77777777" w:rsidR="001A3F11" w:rsidRDefault="001A3F11" w:rsidP="000964B1">
      <w:pPr>
        <w:pStyle w:val="CommentText"/>
      </w:pPr>
      <w:r>
        <w:rPr>
          <w:rStyle w:val="CommentReference"/>
        </w:rPr>
        <w:annotationRef/>
      </w:r>
      <w:r>
        <w:rPr>
          <w:b/>
        </w:rPr>
        <w:t>[RIL]</w:t>
      </w:r>
      <w:r>
        <w:t xml:space="preserve">: I148 </w:t>
      </w:r>
      <w:r>
        <w:rPr>
          <w:b/>
        </w:rPr>
        <w:t>[Delegate]</w:t>
      </w:r>
      <w:r>
        <w:t xml:space="preserve">: Intel (Sudeep)  </w:t>
      </w:r>
      <w:r>
        <w:rPr>
          <w:b/>
        </w:rPr>
        <w:t>[WI]</w:t>
      </w:r>
      <w:r>
        <w:t xml:space="preserve">: </w:t>
      </w:r>
      <w:r w:rsidRPr="0097116F">
        <w:t xml:space="preserve">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35886CC" w14:textId="77777777" w:rsidR="001A3F11" w:rsidRDefault="001A3F11" w:rsidP="000964B1">
      <w:pPr>
        <w:pStyle w:val="CommentText"/>
      </w:pPr>
      <w:r>
        <w:rPr>
          <w:b/>
        </w:rPr>
        <w:t>[Description]</w:t>
      </w:r>
      <w:r>
        <w:t>: We don’t normally use “ToAddMod” in the IE name.</w:t>
      </w:r>
    </w:p>
    <w:p w14:paraId="063816F5" w14:textId="77777777" w:rsidR="001A3F11" w:rsidRDefault="001A3F11" w:rsidP="000964B1">
      <w:pPr>
        <w:pStyle w:val="CommentText"/>
      </w:pPr>
      <w:r>
        <w:rPr>
          <w:b/>
        </w:rPr>
        <w:t>[Proposed Change]</w:t>
      </w:r>
      <w:r>
        <w:t>: Update the IE name to something that is appropriate without “ToAddMod”</w:t>
      </w:r>
    </w:p>
    <w:p w14:paraId="30D55620" w14:textId="77777777" w:rsidR="001A3F11" w:rsidRDefault="001A3F11" w:rsidP="000964B1">
      <w:pPr>
        <w:pStyle w:val="CommentText"/>
      </w:pPr>
      <w:r>
        <w:rPr>
          <w:b/>
        </w:rPr>
        <w:t>[Comments]</w:t>
      </w:r>
      <w:r>
        <w:t xml:space="preserve">: </w:t>
      </w:r>
    </w:p>
    <w:p w14:paraId="0355C80B" w14:textId="77777777" w:rsidR="001A3F11" w:rsidRPr="0097116F" w:rsidRDefault="001A3F11" w:rsidP="000964B1">
      <w:pPr>
        <w:pStyle w:val="CommentText"/>
      </w:pPr>
    </w:p>
  </w:comment>
  <w:comment w:id="2684" w:author="Intel (Sudeep)" w:date="2024-01-26T09:59:00Z" w:initials="I1">
    <w:p w14:paraId="62651FBF" w14:textId="77777777" w:rsidR="001A3F11" w:rsidRDefault="001A3F11" w:rsidP="000964B1">
      <w:pPr>
        <w:pStyle w:val="CommentText"/>
      </w:pPr>
      <w:r>
        <w:rPr>
          <w:rStyle w:val="CommentReference"/>
        </w:rPr>
        <w:annotationRef/>
      </w:r>
      <w:r>
        <w:rPr>
          <w:b/>
        </w:rPr>
        <w:t>[RIL]</w:t>
      </w:r>
      <w:r>
        <w:t xml:space="preserve">: I149 </w:t>
      </w:r>
      <w:r>
        <w:rPr>
          <w:b/>
        </w:rPr>
        <w:t>[Delegate]</w:t>
      </w:r>
      <w:r>
        <w:t xml:space="preserve">: Intel (Sudeep)  </w:t>
      </w:r>
      <w:r>
        <w:rPr>
          <w:b/>
        </w:rPr>
        <w:t>[WI]</w:t>
      </w:r>
      <w:r>
        <w:t>:</w:t>
      </w:r>
      <w:r w:rsidRPr="0097116F">
        <w:t xml:space="preserve"> NR_SL_relay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7FD27A" w14:textId="77777777" w:rsidR="001A3F11" w:rsidRDefault="001A3F11" w:rsidP="000964B1">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EBA8855" w14:textId="77777777" w:rsidR="001A3F11" w:rsidRDefault="001A3F11" w:rsidP="000964B1">
      <w:pPr>
        <w:pStyle w:val="CommentText"/>
      </w:pPr>
      <w:r>
        <w:rPr>
          <w:b/>
        </w:rPr>
        <w:t>[Proposed Change]</w:t>
      </w:r>
      <w:r>
        <w:t>: Chagne to mandatory unless there is a reason to keep this optional.  Add a field description.</w:t>
      </w:r>
    </w:p>
    <w:p w14:paraId="450D01F1" w14:textId="77777777" w:rsidR="001A3F11" w:rsidRDefault="001A3F11" w:rsidP="000964B1">
      <w:pPr>
        <w:pStyle w:val="CommentText"/>
      </w:pPr>
      <w:r>
        <w:rPr>
          <w:b/>
        </w:rPr>
        <w:t>[Comments]</w:t>
      </w:r>
      <w:r>
        <w:t xml:space="preserve">: </w:t>
      </w:r>
    </w:p>
    <w:p w14:paraId="1F1044F5" w14:textId="77777777" w:rsidR="001A3F11" w:rsidRPr="0097116F" w:rsidRDefault="001A3F11" w:rsidP="000964B1">
      <w:pPr>
        <w:pStyle w:val="CommentText"/>
      </w:pPr>
    </w:p>
  </w:comment>
  <w:comment w:id="2685" w:author="CATT(Hao)" w:date="2024-01-16T14:42:00Z" w:initials="C">
    <w:p w14:paraId="477D1E58" w14:textId="219B6A12" w:rsidR="001A3F11" w:rsidRDefault="001A3F11" w:rsidP="00DA4E1F">
      <w:pPr>
        <w:pStyle w:val="CommentText"/>
      </w:pPr>
      <w:r>
        <w:rPr>
          <w:rStyle w:val="CommentReference"/>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1A3F11" w:rsidRDefault="001A3F11" w:rsidP="00DA4E1F">
      <w:pPr>
        <w:pStyle w:val="CommentText"/>
      </w:pPr>
      <w:r>
        <w:rPr>
          <w:b/>
          <w:bCs/>
        </w:rPr>
        <w:t>[Description]</w:t>
      </w:r>
      <w:r>
        <w:t>: For MP scenario2, there is no default configuration for Uu RLC channel.</w:t>
      </w:r>
    </w:p>
    <w:p w14:paraId="35A9CF3B" w14:textId="77777777" w:rsidR="001A3F11" w:rsidRDefault="001A3F11" w:rsidP="00DA4E1F">
      <w:pPr>
        <w:pStyle w:val="CommentText"/>
      </w:pPr>
      <w:r>
        <w:rPr>
          <w:b/>
          <w:bCs/>
        </w:rPr>
        <w:t>[Proposed Change]</w:t>
      </w:r>
      <w:r>
        <w:t>: delete “OPTIONAL,  -- Need M”</w:t>
      </w:r>
    </w:p>
    <w:p w14:paraId="4E7FDEE1" w14:textId="77777777" w:rsidR="001A3F11" w:rsidRDefault="001A3F11" w:rsidP="00DA4E1F">
      <w:pPr>
        <w:pStyle w:val="CommentText"/>
      </w:pPr>
      <w:r>
        <w:rPr>
          <w:b/>
          <w:bCs/>
        </w:rPr>
        <w:t>[Comments]</w:t>
      </w:r>
      <w:r>
        <w:t xml:space="preserve">: </w:t>
      </w:r>
    </w:p>
  </w:comment>
  <w:comment w:id="2688" w:author="Ericsson (Tony)" w:date="2024-01-25T17:49:00Z" w:initials="E">
    <w:p w14:paraId="2ED48DCE" w14:textId="1054C3DB" w:rsidR="001A3F11" w:rsidRDefault="001A3F11" w:rsidP="00DF7C65">
      <w:pPr>
        <w:pStyle w:val="CommentText"/>
      </w:pPr>
      <w:r>
        <w:rPr>
          <w:rStyle w:val="CommentReference"/>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B50ED08" w14:textId="77777777" w:rsidR="001A3F11" w:rsidRDefault="001A3F11"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5AA21389" w14:textId="77777777" w:rsidR="001A3F11" w:rsidRDefault="001A3F11"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16D4617D" w14:textId="77777777" w:rsidR="001A3F11" w:rsidRDefault="001A3F11" w:rsidP="00DF7C65">
      <w:pPr>
        <w:pStyle w:val="CommentText"/>
      </w:pPr>
      <w:r>
        <w:rPr>
          <w:b/>
        </w:rPr>
        <w:t>[Comments]</w:t>
      </w:r>
      <w:r>
        <w:t xml:space="preserve">: </w:t>
      </w:r>
    </w:p>
    <w:p w14:paraId="6CACAF68" w14:textId="77777777" w:rsidR="001A3F11" w:rsidRPr="008541E6" w:rsidRDefault="001A3F11" w:rsidP="00DF7C65">
      <w:pPr>
        <w:pStyle w:val="CommentText"/>
      </w:pPr>
    </w:p>
  </w:comment>
  <w:comment w:id="2692" w:author="Ericsson (Tony)" w:date="2024-01-25T17:49:00Z" w:initials="E">
    <w:p w14:paraId="1D89C449" w14:textId="22D074CD" w:rsidR="001A3F11" w:rsidRDefault="001A3F11" w:rsidP="00DF7C65">
      <w:pPr>
        <w:pStyle w:val="CommentText"/>
      </w:pPr>
      <w:r>
        <w:rPr>
          <w:rStyle w:val="CommentReference"/>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93BF332" w14:textId="77777777" w:rsidR="001A3F11" w:rsidRDefault="001A3F11"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BED945E" w14:textId="77777777" w:rsidR="001A3F11" w:rsidRDefault="001A3F11"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04618D67" w14:textId="77777777" w:rsidR="001A3F11" w:rsidRDefault="001A3F11" w:rsidP="00DF7C65">
      <w:pPr>
        <w:pStyle w:val="CommentText"/>
      </w:pPr>
      <w:r>
        <w:rPr>
          <w:b/>
        </w:rPr>
        <w:t>[Comments]</w:t>
      </w:r>
      <w:r>
        <w:t xml:space="preserve">: </w:t>
      </w:r>
    </w:p>
    <w:p w14:paraId="2D7A6530" w14:textId="77777777" w:rsidR="001A3F11" w:rsidRPr="008541E6" w:rsidRDefault="001A3F11" w:rsidP="00DF7C65">
      <w:pPr>
        <w:pStyle w:val="CommentText"/>
      </w:pPr>
    </w:p>
  </w:comment>
  <w:comment w:id="2694" w:author="Ericsson (Tony)" w:date="2024-01-25T17:49:00Z" w:initials="E">
    <w:p w14:paraId="1ADA1787" w14:textId="36C5C54F" w:rsidR="001A3F11" w:rsidRDefault="001A3F11" w:rsidP="00DF7C65">
      <w:pPr>
        <w:pStyle w:val="CommentText"/>
      </w:pPr>
      <w:r>
        <w:rPr>
          <w:rStyle w:val="CommentReference"/>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C563D2" w14:textId="77777777" w:rsidR="001A3F11" w:rsidRDefault="001A3F11"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E933799" w14:textId="77777777" w:rsidR="001A3F11" w:rsidRDefault="001A3F11"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10C8A6ED" w14:textId="77777777" w:rsidR="001A3F11" w:rsidRDefault="001A3F11" w:rsidP="00DF7C65">
      <w:pPr>
        <w:pStyle w:val="CommentText"/>
      </w:pPr>
      <w:r>
        <w:rPr>
          <w:b/>
        </w:rPr>
        <w:t>[Comments]</w:t>
      </w:r>
      <w:r>
        <w:t xml:space="preserve">: </w:t>
      </w:r>
    </w:p>
    <w:p w14:paraId="7CB88A5E" w14:textId="77777777" w:rsidR="001A3F11" w:rsidRPr="008541E6" w:rsidRDefault="001A3F11" w:rsidP="00DF7C65">
      <w:pPr>
        <w:pStyle w:val="CommentText"/>
      </w:pPr>
    </w:p>
  </w:comment>
  <w:comment w:id="2698" w:author="vivo-Chenli" w:date="2024-01-24T18:23:00Z" w:initials="v">
    <w:p w14:paraId="1190DB06" w14:textId="1BF6105B" w:rsidR="001A3F11" w:rsidRDefault="001A3F11">
      <w:pPr>
        <w:pStyle w:val="CommentText"/>
      </w:pPr>
      <w:r>
        <w:rPr>
          <w:rStyle w:val="CommentReference"/>
        </w:rPr>
        <w:annotationRef/>
      </w: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1A3F11" w:rsidRDefault="001A3F11">
      <w:pPr>
        <w:pStyle w:val="CommentText"/>
      </w:pPr>
      <w:r>
        <w:rPr>
          <w:b/>
        </w:rPr>
        <w:t>[Description]</w:t>
      </w:r>
      <w:r>
        <w:t>: The description for UE supporting B-1-1 to indicate no gap needs some update</w:t>
      </w:r>
    </w:p>
    <w:p w14:paraId="2B0D935F" w14:textId="77777777" w:rsidR="001A3F11" w:rsidRDefault="001A3F11"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1A3F11" w:rsidRPr="00307548" w:rsidRDefault="001A3F11"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1A3F11" w:rsidRDefault="001A3F11">
      <w:pPr>
        <w:pStyle w:val="CommentText"/>
      </w:pPr>
      <w:r>
        <w:rPr>
          <w:b/>
        </w:rPr>
        <w:t>[Comments]</w:t>
      </w:r>
      <w:r>
        <w:t xml:space="preserve">: </w:t>
      </w:r>
    </w:p>
    <w:p w14:paraId="0BD11862" w14:textId="7C99594B" w:rsidR="001A3F11" w:rsidRPr="00307548" w:rsidRDefault="001A3F11">
      <w:pPr>
        <w:pStyle w:val="CommentText"/>
      </w:pPr>
    </w:p>
  </w:comment>
  <w:comment w:id="2703" w:author="vivo-Chenli" w:date="2024-01-24T18:25:00Z" w:initials="v">
    <w:p w14:paraId="2AF12F99" w14:textId="47267BB3" w:rsidR="001A3F11" w:rsidRDefault="001A3F11">
      <w:pPr>
        <w:pStyle w:val="CommentText"/>
      </w:pPr>
      <w:r>
        <w:rPr>
          <w:rStyle w:val="CommentReference"/>
        </w:rPr>
        <w:annotationRef/>
      </w: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1A3F11" w:rsidRPr="00307548" w:rsidRDefault="001A3F11" w:rsidP="00307548">
      <w:r>
        <w:rPr>
          <w:b/>
        </w:rPr>
        <w:t>[Description]</w:t>
      </w:r>
      <w:r>
        <w:t>: similar as V990, the description for UE supporting B-1-1 to indicate no gap no ncsg needs some update</w:t>
      </w:r>
    </w:p>
    <w:p w14:paraId="3C8B032A" w14:textId="5598DD9F" w:rsidR="001A3F11" w:rsidRDefault="001A3F11">
      <w:pPr>
        <w:pStyle w:val="CommentText"/>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1A3F11" w:rsidRDefault="001A3F11">
      <w:pPr>
        <w:pStyle w:val="CommentText"/>
      </w:pPr>
      <w:r>
        <w:rPr>
          <w:b/>
        </w:rPr>
        <w:t>[Comments]</w:t>
      </w:r>
      <w:r>
        <w:t xml:space="preserve">: </w:t>
      </w:r>
    </w:p>
    <w:p w14:paraId="4378A54D" w14:textId="312FADA0" w:rsidR="001A3F11" w:rsidRPr="00307548" w:rsidRDefault="001A3F11">
      <w:pPr>
        <w:pStyle w:val="CommentText"/>
      </w:pPr>
    </w:p>
  </w:comment>
  <w:comment w:id="2705" w:author="Ericsson (Tony)" w:date="2024-01-25T17:56:00Z" w:initials="E">
    <w:p w14:paraId="74C35C61" w14:textId="187CC4A4" w:rsidR="001A3F11" w:rsidRDefault="001A3F11" w:rsidP="005011A5">
      <w:pPr>
        <w:pStyle w:val="CommentText"/>
      </w:pPr>
      <w:r>
        <w:rPr>
          <w:rStyle w:val="CommentReference"/>
        </w:rPr>
        <w:annotationRef/>
      </w: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BBE256" w14:textId="77777777" w:rsidR="001A3F11" w:rsidRDefault="001A3F11" w:rsidP="005011A5">
      <w:pPr>
        <w:pStyle w:val="CommentText"/>
      </w:pPr>
      <w:r>
        <w:rPr>
          <w:b/>
        </w:rPr>
        <w:t>[Description]</w:t>
      </w:r>
      <w:r>
        <w:t>: Good to add an extension marker within NeedForInterruptionInfoNR just in case we need to extend this IE in the future.</w:t>
      </w:r>
    </w:p>
    <w:p w14:paraId="13E6C2B4" w14:textId="77777777" w:rsidR="001A3F11" w:rsidRDefault="001A3F11" w:rsidP="005011A5">
      <w:pPr>
        <w:pStyle w:val="CommentText"/>
      </w:pPr>
      <w:r>
        <w:rPr>
          <w:b/>
        </w:rPr>
        <w:t>[Proposed Change]</w:t>
      </w:r>
      <w:r>
        <w:t>: Add an extension marker within NeedForInterruptionInfoNR</w:t>
      </w:r>
    </w:p>
    <w:p w14:paraId="16C8357B" w14:textId="77777777" w:rsidR="001A3F11" w:rsidRDefault="001A3F11" w:rsidP="005011A5">
      <w:pPr>
        <w:pStyle w:val="CommentText"/>
      </w:pPr>
      <w:r>
        <w:rPr>
          <w:b/>
        </w:rPr>
        <w:t>[Comments]</w:t>
      </w:r>
      <w:r>
        <w:t xml:space="preserve">: </w:t>
      </w:r>
    </w:p>
    <w:p w14:paraId="19B86B1B" w14:textId="77777777" w:rsidR="001A3F11" w:rsidRPr="00D74249" w:rsidRDefault="001A3F11" w:rsidP="005011A5">
      <w:pPr>
        <w:pStyle w:val="CommentText"/>
      </w:pPr>
    </w:p>
  </w:comment>
  <w:comment w:id="2707" w:author="vivo-Chenli" w:date="2024-01-24T18:26:00Z" w:initials="v">
    <w:p w14:paraId="68974B5F" w14:textId="5631A5A5" w:rsidR="001A3F11" w:rsidRDefault="001A3F11">
      <w:pPr>
        <w:pStyle w:val="CommentText"/>
      </w:pPr>
      <w:r>
        <w:rPr>
          <w:rStyle w:val="CommentReference"/>
        </w:rPr>
        <w:annotationRef/>
      </w: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1A3F11" w:rsidRDefault="001A3F11">
      <w:pPr>
        <w:pStyle w:val="CommentText"/>
      </w:pPr>
      <w:r>
        <w:rPr>
          <w:b/>
        </w:rPr>
        <w:t>[Description]</w:t>
      </w:r>
      <w:r>
        <w:t>: similar as V990, the description for UE supporting B-1-1 to indicate no-gap-no-interruption needs some update</w:t>
      </w:r>
    </w:p>
    <w:p w14:paraId="53082610" w14:textId="17BC57DB" w:rsidR="001A3F11" w:rsidRPr="00307548" w:rsidRDefault="001A3F11"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1A3F11" w:rsidRDefault="001A3F11">
      <w:pPr>
        <w:pStyle w:val="CommentText"/>
      </w:pPr>
      <w:r>
        <w:rPr>
          <w:b/>
        </w:rPr>
        <w:t>[Comments]</w:t>
      </w:r>
      <w:r>
        <w:t xml:space="preserve">: </w:t>
      </w:r>
    </w:p>
    <w:p w14:paraId="778B371F" w14:textId="432CE973" w:rsidR="001A3F11" w:rsidRPr="00307548" w:rsidRDefault="001A3F11">
      <w:pPr>
        <w:pStyle w:val="CommentText"/>
      </w:pPr>
    </w:p>
  </w:comment>
  <w:comment w:id="2713" w:author="ZTE(Eswar)" w:date="2024-01-23T16:14:00Z" w:initials="Z">
    <w:p w14:paraId="5C037D67" w14:textId="77777777" w:rsidR="001A3F11" w:rsidRDefault="001A3F11" w:rsidP="00B01FDD">
      <w:pPr>
        <w:pStyle w:val="CommentText"/>
      </w:pPr>
      <w:r>
        <w:rPr>
          <w:rStyle w:val="CommentReference"/>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1A3F11" w:rsidRDefault="001A3F11" w:rsidP="00B01FDD">
      <w:pPr>
        <w:pStyle w:val="CommentText"/>
      </w:pPr>
      <w:r>
        <w:rPr>
          <w:b/>
        </w:rPr>
        <w:t>[Description]</w:t>
      </w:r>
      <w:r>
        <w:t>: See Z420</w:t>
      </w:r>
    </w:p>
    <w:p w14:paraId="3CD77889" w14:textId="77777777" w:rsidR="001A3F11" w:rsidRDefault="001A3F11" w:rsidP="00B01FDD">
      <w:pPr>
        <w:pStyle w:val="CommentText"/>
      </w:pPr>
      <w:r>
        <w:rPr>
          <w:b/>
        </w:rPr>
        <w:t>[Proposed Change]</w:t>
      </w:r>
      <w:r>
        <w:t xml:space="preserve">: Add “(e)” infront of RedCap. </w:t>
      </w:r>
    </w:p>
    <w:p w14:paraId="3137FCAF" w14:textId="77777777" w:rsidR="001A3F11" w:rsidRDefault="001A3F11" w:rsidP="00B01FDD">
      <w:pPr>
        <w:pStyle w:val="CommentText"/>
      </w:pPr>
      <w:r>
        <w:rPr>
          <w:b/>
        </w:rPr>
        <w:t>[Comments]</w:t>
      </w:r>
      <w:r>
        <w:t xml:space="preserve">: </w:t>
      </w:r>
    </w:p>
    <w:p w14:paraId="4BE5820A" w14:textId="77777777" w:rsidR="001A3F11" w:rsidRPr="00C93B1A" w:rsidRDefault="001A3F11" w:rsidP="00B01FDD">
      <w:pPr>
        <w:pStyle w:val="CommentText"/>
      </w:pPr>
    </w:p>
  </w:comment>
  <w:comment w:id="2714" w:author="vivo-Chenli" w:date="2024-01-24T18:29:00Z" w:initials="v">
    <w:p w14:paraId="1BA1CC40" w14:textId="4F666322" w:rsidR="001A3F11" w:rsidRDefault="001A3F11">
      <w:pPr>
        <w:pStyle w:val="CommentText"/>
      </w:pPr>
      <w:r>
        <w:rPr>
          <w:rStyle w:val="CommentReference"/>
        </w:rPr>
        <w:annotationRef/>
      </w: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1A3F11" w:rsidRDefault="001A3F11">
      <w:pPr>
        <w:pStyle w:val="CommentText"/>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1A3F11" w:rsidRPr="008F595B" w:rsidRDefault="001A3F11"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1A3F11" w:rsidRPr="008F595B" w:rsidRDefault="001A3F11" w:rsidP="00A76223">
      <w:r w:rsidRPr="008F595B">
        <w:t>“For RedCap UE in TDD, the NW ensures that the NCD-SSB time domain location is a subset of the time domain location of CD-SSB”</w:t>
      </w:r>
    </w:p>
    <w:p w14:paraId="66BC7E3B" w14:textId="77777777" w:rsidR="001A3F11" w:rsidRDefault="001A3F11"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1A3F11" w:rsidRDefault="001A3F11" w:rsidP="00A76223">
      <w:r>
        <w:rPr>
          <w:rFonts w:hint="eastAsia"/>
        </w:rPr>
        <w:t>Th</w:t>
      </w:r>
      <w:r>
        <w:t xml:space="preserve">e similar restriction should also be naturally applicable for non-RedCap UEs in case NCD-SSB is configured in TDD. </w:t>
      </w:r>
    </w:p>
    <w:p w14:paraId="00B6596C" w14:textId="77777777" w:rsidR="001A3F11" w:rsidRDefault="001A3F11" w:rsidP="00A76223">
      <w:r>
        <w:rPr>
          <w:rFonts w:hint="eastAsia"/>
        </w:rPr>
        <w:t>T</w:t>
      </w:r>
      <w:r>
        <w:t>hus, the field description should be updated as:</w:t>
      </w:r>
    </w:p>
    <w:p w14:paraId="4678D581" w14:textId="34C77F0F" w:rsidR="001A3F11" w:rsidRPr="00A76223" w:rsidRDefault="001A3F11"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1A3F11" w:rsidRDefault="001A3F11">
      <w:pPr>
        <w:pStyle w:val="CommentText"/>
      </w:pPr>
      <w:r>
        <w:rPr>
          <w:b/>
        </w:rPr>
        <w:t>[Comments]</w:t>
      </w:r>
      <w:r>
        <w:t xml:space="preserve">: </w:t>
      </w:r>
    </w:p>
    <w:p w14:paraId="5F52767D" w14:textId="2FEF9388" w:rsidR="001A3F11" w:rsidRPr="00A76223" w:rsidRDefault="001A3F11">
      <w:pPr>
        <w:pStyle w:val="CommentText"/>
      </w:pPr>
    </w:p>
  </w:comment>
  <w:comment w:id="2719" w:author="Huawei-YinghaoGuo" w:date="2024-01-19T15:09:00Z" w:initials="YG">
    <w:p w14:paraId="1D521803" w14:textId="337D6631" w:rsidR="001A3F11" w:rsidRPr="00297E9A" w:rsidRDefault="001A3F11" w:rsidP="00491696">
      <w:pPr>
        <w:pStyle w:val="CommentText"/>
        <w:rPr>
          <w:rFonts w:eastAsiaTheme="minorEastAsia"/>
          <w:lang w:eastAsia="en-GB"/>
        </w:rPr>
      </w:pPr>
      <w:r>
        <w:rPr>
          <w:rStyle w:val="CommentReference"/>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1A3F11" w:rsidRPr="00297E9A" w:rsidRDefault="001A3F11"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1A3F11" w:rsidRPr="00297E9A" w:rsidRDefault="001A3F11"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DengXian"/>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1A3F11" w:rsidRDefault="001A3F11" w:rsidP="00491696">
      <w:pPr>
        <w:pStyle w:val="CommentText"/>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730" w:author="CATT (Xiao)" w:date="2024-01-15T22:54:00Z" w:initials="C">
    <w:p w14:paraId="553EFBAB" w14:textId="1623860C"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1A3F11" w:rsidRDefault="001A3F11">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1A3F11" w:rsidRPr="00872510" w:rsidRDefault="001A3F11"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1A3F11" w:rsidRDefault="001A3F11"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1A3F11" w:rsidRDefault="001A3F11">
      <w:pPr>
        <w:pStyle w:val="CommentText"/>
      </w:pPr>
      <w:r>
        <w:rPr>
          <w:b/>
        </w:rPr>
        <w:t>[Comments]</w:t>
      </w:r>
      <w:r>
        <w:t xml:space="preserve">: </w:t>
      </w:r>
    </w:p>
    <w:p w14:paraId="1875B522" w14:textId="6667D746" w:rsidR="001A3F11" w:rsidRPr="007E3537" w:rsidRDefault="001A3F11">
      <w:pPr>
        <w:pStyle w:val="CommentText"/>
      </w:pPr>
    </w:p>
  </w:comment>
  <w:comment w:id="2731" w:author="OPPO (Haitao)" w:date="2024-01-25T18:10:00Z" w:initials="OPPO">
    <w:p w14:paraId="65CFA541" w14:textId="77777777" w:rsidR="001A3F11" w:rsidRDefault="001A3F11" w:rsidP="00645227">
      <w:pPr>
        <w:pStyle w:val="CommentText"/>
        <w:spacing w:after="0"/>
      </w:pPr>
      <w:r>
        <w:rPr>
          <w:rStyle w:val="CommentReference"/>
        </w:rPr>
        <w:annotationRef/>
      </w:r>
      <w:r>
        <w:rPr>
          <w:b/>
        </w:rPr>
        <w:t>[RIL]</w:t>
      </w:r>
      <w:r>
        <w:t xml:space="preserve">: O600 </w:t>
      </w:r>
      <w:r>
        <w:rPr>
          <w:b/>
        </w:rPr>
        <w:t>[Delegate]</w:t>
      </w:r>
      <w:r>
        <w:t>: OPPO (Haitao)</w:t>
      </w:r>
      <w:r w:rsidRPr="00F678E7">
        <w:t xml:space="preserve">  </w:t>
      </w:r>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A038E72" w14:textId="77777777" w:rsidR="001A3F11" w:rsidRDefault="001A3F11" w:rsidP="00645227">
      <w:pPr>
        <w:pStyle w:val="CommentText"/>
        <w:spacing w:after="0"/>
      </w:pPr>
      <w:r>
        <w:rPr>
          <w:b/>
        </w:rPr>
        <w:t>[Description]</w:t>
      </w:r>
      <w:r>
        <w:t>: this is not correct for TN serving cell as there is no epoch time for a TN cell</w:t>
      </w:r>
    </w:p>
    <w:p w14:paraId="257C9178" w14:textId="77777777" w:rsidR="001A3F11" w:rsidRDefault="001A3F11" w:rsidP="00645227">
      <w:pPr>
        <w:pStyle w:val="CommentText"/>
        <w:spacing w:after="0"/>
      </w:pPr>
      <w:r>
        <w:rPr>
          <w:b/>
        </w:rPr>
        <w:t>[Proposed Change]</w:t>
      </w:r>
      <w:r>
        <w:t>: change the field description to differentiate cases of the TN serving cell and NTN serving cell. We will bring a contribution on this.</w:t>
      </w:r>
    </w:p>
    <w:p w14:paraId="167C64A9" w14:textId="36E56B35" w:rsidR="001A3F11" w:rsidRDefault="001A3F11" w:rsidP="00645227">
      <w:pPr>
        <w:pStyle w:val="CommentText"/>
      </w:pPr>
      <w:r>
        <w:rPr>
          <w:b/>
        </w:rPr>
        <w:t>[Comments]</w:t>
      </w:r>
      <w:r>
        <w:t>:</w:t>
      </w:r>
    </w:p>
  </w:comment>
  <w:comment w:id="2732" w:author="vivo-Stephen" w:date="2024-01-24T22:00:00Z" w:initials="vivo">
    <w:p w14:paraId="54D64476"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1A3F11" w:rsidRDefault="001A3F11" w:rsidP="0070005B">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1A3F11" w:rsidRDefault="001A3F11" w:rsidP="0070005B">
      <w:pPr>
        <w:pStyle w:val="CommentText"/>
      </w:pPr>
      <w:r>
        <w:rPr>
          <w:b/>
        </w:rPr>
        <w:t>[Proposed Change]</w:t>
      </w:r>
      <w:r>
        <w:t>: Clarify that the UE uses the value from Rel-17 field before unchanged PCI and uses the value from Rel-18 field after unchanged PCI.</w:t>
      </w:r>
    </w:p>
    <w:p w14:paraId="6AD45803" w14:textId="77777777" w:rsidR="001A3F11" w:rsidRDefault="001A3F11" w:rsidP="0070005B">
      <w:pPr>
        <w:pStyle w:val="CommentText"/>
      </w:pPr>
      <w:r>
        <w:rPr>
          <w:b/>
        </w:rPr>
        <w:t>[Comments]</w:t>
      </w:r>
      <w:r>
        <w:t xml:space="preserve">: </w:t>
      </w:r>
    </w:p>
    <w:p w14:paraId="6F415CD4" w14:textId="77777777" w:rsidR="001A3F11" w:rsidRPr="00F07407" w:rsidRDefault="001A3F11" w:rsidP="0070005B">
      <w:pPr>
        <w:pStyle w:val="CommentText"/>
      </w:pPr>
    </w:p>
  </w:comment>
  <w:comment w:id="2733" w:author="CATT (Xiao)" w:date="2024-01-18T17:38:00Z" w:initials="C">
    <w:p w14:paraId="759746B7" w14:textId="08E2D65D"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1A3F11" w:rsidRPr="007447D0" w:rsidRDefault="001A3F11">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1A3F11" w:rsidRDefault="001A3F11">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1A3F11" w:rsidRPr="004A494F" w:rsidRDefault="001A3F11">
      <w:pPr>
        <w:pStyle w:val="CommentText"/>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1A3F11" w:rsidRDefault="001A3F11">
      <w:pPr>
        <w:pStyle w:val="CommentText"/>
      </w:pPr>
      <w:r>
        <w:rPr>
          <w:b/>
        </w:rPr>
        <w:t>[Comments]</w:t>
      </w:r>
      <w:r>
        <w:t xml:space="preserve">: </w:t>
      </w:r>
    </w:p>
    <w:p w14:paraId="34A19905" w14:textId="7392FCE9" w:rsidR="001A3F11" w:rsidRPr="007447D0" w:rsidRDefault="001A3F11">
      <w:pPr>
        <w:pStyle w:val="CommentText"/>
      </w:pPr>
    </w:p>
  </w:comment>
  <w:comment w:id="2734" w:author="vivo-Stephen" w:date="2024-01-24T22:03:00Z" w:initials="vivo">
    <w:p w14:paraId="37734298"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1A3F11" w:rsidRDefault="001A3F11" w:rsidP="0070005B">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1A3F11" w:rsidRDefault="001A3F11" w:rsidP="0070005B">
      <w:pPr>
        <w:pStyle w:val="CommentText"/>
      </w:pPr>
      <w:r>
        <w:rPr>
          <w:b/>
        </w:rPr>
        <w:t>[Proposed Change]</w:t>
      </w:r>
      <w:r>
        <w:t>: Clarify that the UE uses the value from Rel-17 field before unchanged PCI and uses the value from Rel-18 field after unchanged PCI.</w:t>
      </w:r>
    </w:p>
    <w:p w14:paraId="1FD81EA4" w14:textId="77777777" w:rsidR="001A3F11" w:rsidRDefault="001A3F11" w:rsidP="0070005B">
      <w:pPr>
        <w:pStyle w:val="CommentText"/>
      </w:pPr>
      <w:r>
        <w:rPr>
          <w:b/>
        </w:rPr>
        <w:t>[Comments]</w:t>
      </w:r>
      <w:r>
        <w:t xml:space="preserve">: </w:t>
      </w:r>
    </w:p>
    <w:p w14:paraId="411C360C" w14:textId="77777777" w:rsidR="001A3F11" w:rsidRPr="00574D3F" w:rsidRDefault="001A3F11" w:rsidP="0070005B">
      <w:pPr>
        <w:pStyle w:val="CommentText"/>
      </w:pPr>
    </w:p>
  </w:comment>
  <w:comment w:id="2741" w:author="Intel (Sudeep)" w:date="2024-01-26T10:13:00Z" w:initials="I1">
    <w:p w14:paraId="71F901C1" w14:textId="77777777" w:rsidR="001A3F11" w:rsidRDefault="001A3F11" w:rsidP="000964B1">
      <w:pPr>
        <w:pStyle w:val="CommentText"/>
      </w:pPr>
      <w:r>
        <w:rPr>
          <w:rStyle w:val="CommentReference"/>
        </w:rPr>
        <w:annotationRef/>
      </w:r>
      <w:r>
        <w:rPr>
          <w:b/>
        </w:rPr>
        <w:t>[RIL]</w:t>
      </w:r>
      <w:r>
        <w:t xml:space="preserve">: I150 </w:t>
      </w:r>
      <w:r>
        <w:rPr>
          <w:b/>
        </w:rPr>
        <w:t>[Delegate]</w:t>
      </w:r>
      <w:r>
        <w:t xml:space="preserve">: Intel (Sudeep)  </w:t>
      </w:r>
      <w:r>
        <w:rPr>
          <w:b/>
        </w:rPr>
        <w:t>[WI]</w:t>
      </w:r>
      <w:r>
        <w:t>:</w:t>
      </w:r>
      <w:r w:rsidRPr="0058420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8C5451E" w14:textId="77777777" w:rsidR="001A3F11" w:rsidRDefault="001A3F11" w:rsidP="000964B1">
      <w:pPr>
        <w:pStyle w:val="CommentText"/>
      </w:pPr>
      <w:r>
        <w:rPr>
          <w:b/>
        </w:rPr>
        <w:t>[Description]</w:t>
      </w:r>
      <w:r>
        <w:t>: Missing Need code for optional presence.  And not essential need code for absence.</w:t>
      </w:r>
    </w:p>
    <w:p w14:paraId="42F9816A" w14:textId="77777777" w:rsidR="001A3F11" w:rsidRDefault="001A3F11" w:rsidP="000964B1">
      <w:pPr>
        <w:pStyle w:val="CommentText"/>
      </w:pPr>
      <w:r>
        <w:rPr>
          <w:b/>
        </w:rPr>
        <w:t>[Proposed Change]</w:t>
      </w:r>
      <w:r>
        <w:t>: Use Need R for optional presence and delete Need code for absence.</w:t>
      </w:r>
    </w:p>
    <w:p w14:paraId="78E6A089" w14:textId="77777777" w:rsidR="001A3F11" w:rsidRDefault="001A3F11" w:rsidP="000964B1">
      <w:pPr>
        <w:pStyle w:val="CommentText"/>
      </w:pPr>
      <w:r>
        <w:rPr>
          <w:b/>
        </w:rPr>
        <w:t>[Comments]</w:t>
      </w:r>
      <w:r>
        <w:t xml:space="preserve">: </w:t>
      </w:r>
    </w:p>
    <w:p w14:paraId="42A9B097" w14:textId="77777777" w:rsidR="001A3F11" w:rsidRPr="00584204" w:rsidRDefault="001A3F11" w:rsidP="000964B1">
      <w:pPr>
        <w:pStyle w:val="CommentText"/>
      </w:pPr>
    </w:p>
  </w:comment>
  <w:comment w:id="2771" w:author="Xiaomi" w:date="2024-01-24T22:21:00Z" w:initials="L">
    <w:p w14:paraId="37EB6911" w14:textId="48AD8888" w:rsidR="001A3F11" w:rsidRDefault="001A3F11" w:rsidP="00537BBD">
      <w:pPr>
        <w:pStyle w:val="CommentText"/>
      </w:pPr>
      <w:r>
        <w:rPr>
          <w:rStyle w:val="CommentReference"/>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5D2A7CED" w14:textId="77777777" w:rsidR="001A3F11" w:rsidRDefault="001A3F11" w:rsidP="00537BBD">
      <w:pPr>
        <w:pStyle w:val="CommentText"/>
      </w:pPr>
      <w:r>
        <w:rPr>
          <w:b/>
        </w:rPr>
        <w:t>[Description]</w:t>
      </w:r>
      <w:r>
        <w:t xml:space="preserve">: Need code correction for </w:t>
      </w:r>
      <w:r w:rsidRPr="0095250E">
        <w:t>pdu-SetDiscard-r18</w:t>
      </w:r>
      <w:r>
        <w:t>.</w:t>
      </w:r>
    </w:p>
    <w:p w14:paraId="42078270" w14:textId="77777777" w:rsidR="001A3F11" w:rsidRPr="007B18FE" w:rsidRDefault="001A3F11" w:rsidP="00537BBD">
      <w:pPr>
        <w:pStyle w:val="CommentText"/>
        <w:rPr>
          <w:rFonts w:eastAsiaTheme="minorEastAsia"/>
        </w:rPr>
      </w:pPr>
    </w:p>
    <w:p w14:paraId="3523E392" w14:textId="77777777" w:rsidR="001A3F11" w:rsidRDefault="001A3F11" w:rsidP="00537BBD">
      <w:pPr>
        <w:spacing w:before="100" w:beforeAutospacing="1" w:after="100" w:afterAutospacing="1"/>
        <w:jc w:val="both"/>
      </w:pPr>
      <w:r>
        <w:rPr>
          <w:b/>
        </w:rPr>
        <w:t>[Proposed Change]</w:t>
      </w:r>
      <w:r>
        <w:t xml:space="preserve">: </w:t>
      </w:r>
    </w:p>
    <w:p w14:paraId="3CDE2C8F" w14:textId="77777777" w:rsidR="001A3F11" w:rsidRDefault="001A3F11"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1A3F11" w:rsidRPr="0085772B" w:rsidRDefault="001A3F11"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3174754C" w14:textId="77777777" w:rsidR="001A3F11" w:rsidRDefault="001A3F11" w:rsidP="00537BBD">
      <w:pPr>
        <w:spacing w:before="100" w:beforeAutospacing="1" w:after="100" w:afterAutospacing="1"/>
        <w:jc w:val="both"/>
        <w:rPr>
          <w:rFonts w:eastAsia="DengXian"/>
          <w:lang w:eastAsia="zh-CN"/>
        </w:rPr>
      </w:pPr>
      <w:r w:rsidRPr="0095250E">
        <w:t xml:space="preserve">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CommentReference"/>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1A3F11" w:rsidRPr="00836E24" w:rsidRDefault="001A3F11" w:rsidP="00537BBD">
      <w:pPr>
        <w:spacing w:before="100" w:beforeAutospacing="1" w:after="100" w:afterAutospacing="1"/>
        <w:jc w:val="both"/>
        <w:rPr>
          <w:rFonts w:eastAsia="DengXian"/>
          <w:lang w:eastAsia="zh-CN"/>
        </w:rPr>
      </w:pPr>
    </w:p>
    <w:p w14:paraId="25D0D331" w14:textId="77777777" w:rsidR="001A3F11" w:rsidRPr="00836E24" w:rsidRDefault="001A3F11" w:rsidP="00537BBD">
      <w:pPr>
        <w:spacing w:before="100" w:beforeAutospacing="1" w:after="100" w:afterAutospacing="1"/>
        <w:jc w:val="both"/>
        <w:rPr>
          <w:color w:val="FF0000"/>
          <w:lang w:eastAsia="zh-CN"/>
        </w:rPr>
      </w:pPr>
    </w:p>
    <w:p w14:paraId="704A5AEB" w14:textId="5742CFF2" w:rsidR="001A3F11" w:rsidRDefault="001A3F11" w:rsidP="00537BBD">
      <w:pPr>
        <w:pStyle w:val="CommentText"/>
      </w:pPr>
      <w:r>
        <w:rPr>
          <w:b/>
        </w:rPr>
        <w:t>[Comments]</w:t>
      </w:r>
      <w:r>
        <w:t>:</w:t>
      </w:r>
    </w:p>
  </w:comment>
  <w:comment w:id="2772" w:author="Huawei-YinghaoGuo" w:date="2024-01-17T09:20:00Z" w:initials="YG">
    <w:p w14:paraId="42784C88" w14:textId="220C6A3F" w:rsidR="001A3F11" w:rsidRDefault="001A3F11" w:rsidP="00162368">
      <w:pPr>
        <w:pStyle w:val="CommentText"/>
      </w:pPr>
      <w:r>
        <w:rPr>
          <w:rStyle w:val="CommentReference"/>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1A3F11" w:rsidRDefault="001A3F11" w:rsidP="00162368">
      <w:pPr>
        <w:pStyle w:val="CommentText"/>
      </w:pPr>
      <w:r>
        <w:rPr>
          <w:b/>
        </w:rPr>
        <w:t>[Description]</w:t>
      </w:r>
      <w:r>
        <w:t xml:space="preserve">: </w:t>
      </w:r>
      <w:r>
        <w:rPr>
          <w:rFonts w:eastAsia="DengXian"/>
          <w:lang w:eastAsia="zh-CN"/>
        </w:rPr>
        <w:t>Initial state of PSI discarding</w:t>
      </w:r>
    </w:p>
    <w:p w14:paraId="1B2C6A08" w14:textId="77777777" w:rsidR="001A3F11" w:rsidRDefault="001A3F11"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1A3F11" w:rsidRDefault="001A3F11"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1A3F11" w:rsidRDefault="001A3F11" w:rsidP="00162368">
      <w:pPr>
        <w:pStyle w:val="CommentText"/>
      </w:pPr>
      <w:r>
        <w:rPr>
          <w:b/>
        </w:rPr>
        <w:t>[Comments]</w:t>
      </w:r>
      <w:r>
        <w:t>:</w:t>
      </w:r>
    </w:p>
    <w:p w14:paraId="08D6D59C" w14:textId="77777777" w:rsidR="001A3F11" w:rsidRDefault="001A3F11" w:rsidP="00537BBD">
      <w:pPr>
        <w:pStyle w:val="CommentText"/>
        <w:rPr>
          <w:rFonts w:eastAsia="DengXian"/>
          <w:lang w:eastAsia="zh-CN"/>
        </w:rPr>
      </w:pPr>
      <w:r>
        <w:rPr>
          <w:rFonts w:eastAsia="DengXian" w:hint="eastAsia"/>
          <w:lang w:eastAsia="zh-CN"/>
        </w:rPr>
        <w:t>[</w:t>
      </w:r>
      <w:r>
        <w:rPr>
          <w:rFonts w:eastAsia="DengXian"/>
          <w:lang w:eastAsia="zh-CN"/>
        </w:rPr>
        <w:t>Xiaomi]</w:t>
      </w:r>
    </w:p>
    <w:p w14:paraId="34CD7D64" w14:textId="77777777" w:rsidR="001A3F11" w:rsidRDefault="001A3F11" w:rsidP="00537BBD">
      <w:pPr>
        <w:pStyle w:val="CommentText"/>
        <w:rPr>
          <w:rFonts w:eastAsia="DengXian"/>
          <w:lang w:eastAsia="zh-CN"/>
        </w:rPr>
      </w:pPr>
      <w:r>
        <w:rPr>
          <w:rFonts w:eastAsia="DengXian"/>
          <w:lang w:eastAsia="zh-CN"/>
        </w:rPr>
        <w:t>It is not needed according to RAN2#124 meeting agreement:</w:t>
      </w:r>
    </w:p>
    <w:p w14:paraId="4A503640" w14:textId="77777777" w:rsidR="001A3F11" w:rsidRPr="0076241E" w:rsidRDefault="001A3F11"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1A3F11" w:rsidRDefault="001A3F11"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1A3F11" w:rsidRPr="0085772B" w:rsidRDefault="001A3F11" w:rsidP="00537BBD">
      <w:pPr>
        <w:pStyle w:val="CommentText"/>
        <w:rPr>
          <w:rFonts w:eastAsia="DengXian"/>
          <w:lang w:val="sv-SE" w:eastAsia="zh-CN"/>
        </w:rPr>
      </w:pPr>
    </w:p>
    <w:p w14:paraId="04238DBD" w14:textId="362C33C8" w:rsidR="001A3F11" w:rsidRPr="00537BBD" w:rsidRDefault="001A3F11" w:rsidP="00162368">
      <w:pPr>
        <w:pStyle w:val="CommentText"/>
        <w:rPr>
          <w:rFonts w:eastAsiaTheme="minorEastAsia"/>
        </w:rPr>
      </w:pPr>
    </w:p>
  </w:comment>
  <w:comment w:id="2774" w:author="Apple - Naveen Palle" w:date="2024-01-22T15:02:00Z" w:initials="AAPL">
    <w:p w14:paraId="5783FA72" w14:textId="14BB341B" w:rsidR="001A3F11" w:rsidRDefault="001A3F11">
      <w:pPr>
        <w:pStyle w:val="CommentText"/>
      </w:pPr>
      <w:r>
        <w:rPr>
          <w:rStyle w:val="CommentReference"/>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775" w:author="OPPO (Bingxue)" w:date="2024-01-22T10:23:00Z" w:initials="OPPO">
    <w:p w14:paraId="65A0C993" w14:textId="741D5EA1" w:rsidR="001A3F11" w:rsidRDefault="001A3F11" w:rsidP="00751C7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1A3F11" w:rsidRDefault="001A3F11" w:rsidP="00751C70">
      <w:pPr>
        <w:pStyle w:val="CommentText"/>
      </w:pPr>
      <w:r>
        <w:rPr>
          <w:b/>
        </w:rPr>
        <w:t>[Description]</w:t>
      </w:r>
      <w:r>
        <w:t>: The field description should be revised to add the MP Relay case.</w:t>
      </w:r>
    </w:p>
    <w:p w14:paraId="1DCD078A" w14:textId="77777777" w:rsidR="001A3F11" w:rsidRDefault="001A3F11" w:rsidP="00751C70">
      <w:pPr>
        <w:pStyle w:val="CommentText"/>
      </w:pPr>
      <w:r>
        <w:rPr>
          <w:b/>
        </w:rPr>
        <w:t>[Proposed Change]</w:t>
      </w:r>
      <w:r>
        <w:t>: The field description of duplicationState should be revised to add the MP relay case according to 38.321 description of RLC i field. The proposed change is as follows:</w:t>
      </w:r>
    </w:p>
    <w:p w14:paraId="5DA6F440" w14:textId="77777777" w:rsidR="001A3F11" w:rsidRDefault="001A3F11" w:rsidP="00751C70">
      <w:pPr>
        <w:pStyle w:val="CommentText"/>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1A3F11" w:rsidRDefault="001A3F11" w:rsidP="00751C70">
      <w:pPr>
        <w:pStyle w:val="CommentText"/>
      </w:pPr>
      <w:r>
        <w:rPr>
          <w:b/>
        </w:rPr>
        <w:t>[Comments]</w:t>
      </w:r>
      <w:r>
        <w:t>:</w:t>
      </w:r>
    </w:p>
    <w:p w14:paraId="3E6F36A3" w14:textId="2D9EB5E1" w:rsidR="001A3F11" w:rsidRPr="00751C70" w:rsidRDefault="001A3F11">
      <w:pPr>
        <w:pStyle w:val="CommentText"/>
      </w:pPr>
    </w:p>
  </w:comment>
  <w:comment w:id="2776" w:author="Huawei-YinghaoGuo" w:date="2024-01-19T16:21:00Z" w:initials="YG">
    <w:p w14:paraId="32806853" w14:textId="097F0B0B" w:rsidR="001A3F11" w:rsidRDefault="001A3F11" w:rsidP="00696E5C">
      <w:pPr>
        <w:pStyle w:val="CommentText"/>
      </w:pPr>
      <w:r>
        <w:rPr>
          <w:rStyle w:val="CommentReference"/>
        </w:rPr>
        <w:annotationRef/>
      </w:r>
      <w:r>
        <w:rPr>
          <w:rStyle w:val="CommentReference"/>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2F16A4" w14:textId="77777777" w:rsidR="001A3F11" w:rsidRPr="008B4B43" w:rsidRDefault="001A3F11" w:rsidP="00696E5C">
      <w:pPr>
        <w:pStyle w:val="CommentText"/>
      </w:pPr>
      <w:r>
        <w:rPr>
          <w:b/>
        </w:rPr>
        <w:t>[Description]</w:t>
      </w:r>
      <w:r>
        <w:t>: Currently the field description of primaryPathOnIndirectPath is not aligned with PDCP spec</w:t>
      </w:r>
    </w:p>
    <w:p w14:paraId="408446ED" w14:textId="77777777" w:rsidR="001A3F11" w:rsidRDefault="001A3F11" w:rsidP="00696E5C">
      <w:pPr>
        <w:pStyle w:val="CommentText"/>
      </w:pPr>
      <w:r w:rsidRPr="008B4B43">
        <w:t>.</w:t>
      </w:r>
    </w:p>
    <w:p w14:paraId="2DA1D887" w14:textId="77777777" w:rsidR="001A3F11" w:rsidRDefault="001A3F11" w:rsidP="00696E5C">
      <w:pPr>
        <w:pStyle w:val="CommentText"/>
      </w:pPr>
      <w:r>
        <w:rPr>
          <w:b/>
        </w:rPr>
        <w:t>[Proposed Change]</w:t>
      </w:r>
      <w:r>
        <w:t xml:space="preserve">: </w:t>
      </w:r>
    </w:p>
    <w:p w14:paraId="34FC8923" w14:textId="77777777" w:rsidR="001A3F11" w:rsidRDefault="001A3F11" w:rsidP="00696E5C">
      <w:pPr>
        <w:pStyle w:val="CommentText"/>
      </w:pPr>
      <w:r>
        <w:t>It is proposed to align the field description of primaryPathOnIndirectPath with PDCP spec,</w:t>
      </w:r>
    </w:p>
    <w:p w14:paraId="5725D23D" w14:textId="77777777" w:rsidR="001A3F11" w:rsidRDefault="001A3F11" w:rsidP="00696E5C">
      <w:pPr>
        <w:pStyle w:val="CommentText"/>
      </w:pPr>
    </w:p>
    <w:p w14:paraId="60FF55C9" w14:textId="77777777" w:rsidR="001A3F11" w:rsidRDefault="001A3F11" w:rsidP="00696E5C">
      <w:pPr>
        <w:pStyle w:val="CommentText"/>
      </w:pPr>
    </w:p>
    <w:p w14:paraId="3E8AE1E0" w14:textId="77777777" w:rsidR="001A3F11" w:rsidRPr="00F874B2" w:rsidRDefault="001A3F11" w:rsidP="00696E5C">
      <w:pPr>
        <w:pStyle w:val="TAL"/>
        <w:rPr>
          <w:rFonts w:eastAsia="SimSun"/>
          <w:color w:val="FF0000"/>
          <w:szCs w:val="22"/>
          <w:lang w:eastAsia="sv-SE"/>
        </w:rPr>
      </w:pPr>
      <w:r w:rsidRPr="00DD3345">
        <w:rPr>
          <w:b/>
          <w:i/>
          <w:color w:val="000000" w:themeColor="text1"/>
          <w:szCs w:val="22"/>
          <w:lang w:eastAsia="sv-SE"/>
        </w:rPr>
        <w:t>primaryPathOnIndirectPath</w:t>
      </w:r>
    </w:p>
    <w:p w14:paraId="710830C1" w14:textId="77777777" w:rsidR="001A3F11" w:rsidRDefault="001A3F11" w:rsidP="00696E5C">
      <w:pPr>
        <w:pStyle w:val="CommentText"/>
        <w:rPr>
          <w:rFonts w:eastAsia="SimSun"/>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1A3F11" w:rsidRDefault="001A3F11" w:rsidP="00696E5C">
      <w:pPr>
        <w:pStyle w:val="CommentText"/>
      </w:pPr>
    </w:p>
    <w:p w14:paraId="4A50E298" w14:textId="77777777" w:rsidR="001A3F11" w:rsidRDefault="001A3F11" w:rsidP="00696E5C">
      <w:pPr>
        <w:pStyle w:val="CommentText"/>
      </w:pPr>
      <w:r>
        <w:rPr>
          <w:b/>
        </w:rPr>
        <w:t>[Comments]</w:t>
      </w:r>
      <w:r>
        <w:t>:</w:t>
      </w:r>
    </w:p>
    <w:p w14:paraId="1C11B3CB" w14:textId="77777777" w:rsidR="001A3F11" w:rsidRDefault="001A3F11" w:rsidP="00696E5C">
      <w:pPr>
        <w:pStyle w:val="CommentText"/>
      </w:pPr>
    </w:p>
    <w:p w14:paraId="6E2B2CAA" w14:textId="77777777" w:rsidR="001A3F11" w:rsidRDefault="001A3F11" w:rsidP="00696E5C">
      <w:pPr>
        <w:pStyle w:val="CommentText"/>
      </w:pPr>
    </w:p>
    <w:p w14:paraId="1699A695" w14:textId="095D5F43" w:rsidR="001A3F11" w:rsidRDefault="001A3F11">
      <w:pPr>
        <w:pStyle w:val="CommentText"/>
      </w:pPr>
    </w:p>
  </w:comment>
  <w:comment w:id="2777" w:author="Ericsson (Tony)" w:date="2024-01-25T18:01:00Z" w:initials="E">
    <w:p w14:paraId="7314080F" w14:textId="133AD4D9" w:rsidR="001A3F11" w:rsidRDefault="001A3F11" w:rsidP="00BE541B">
      <w:pPr>
        <w:pStyle w:val="CommentText"/>
      </w:pPr>
      <w:r>
        <w:rPr>
          <w:rStyle w:val="CommentReference"/>
        </w:rPr>
        <w:annotationRef/>
      </w: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2862BD9" w14:textId="77777777" w:rsidR="001A3F11" w:rsidRDefault="001A3F11" w:rsidP="00BE541B">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504CFC2C" w14:textId="77777777" w:rsidR="001A3F11" w:rsidRDefault="001A3F11" w:rsidP="00BE541B">
      <w:pPr>
        <w:pStyle w:val="CommentText"/>
      </w:pPr>
      <w:r>
        <w:rPr>
          <w:b/>
        </w:rPr>
        <w:t>[Proposed Change]</w:t>
      </w:r>
      <w:r>
        <w:t>: Change the need code within the field condition SplitBearerMP from Need M to Need R.</w:t>
      </w:r>
    </w:p>
    <w:p w14:paraId="347303BE" w14:textId="6FE11FDB" w:rsidR="001A3F11" w:rsidRDefault="001A3F11" w:rsidP="00BE541B">
      <w:pPr>
        <w:pStyle w:val="CommentText"/>
      </w:pPr>
      <w:r>
        <w:rPr>
          <w:b/>
        </w:rPr>
        <w:t>[Comments]</w:t>
      </w:r>
      <w:r>
        <w:t>: Intel (Sudeep): Agree with this comment.</w:t>
      </w:r>
    </w:p>
    <w:p w14:paraId="3B636F1C" w14:textId="77777777" w:rsidR="001A3F11" w:rsidRPr="00564DCD" w:rsidRDefault="001A3F11" w:rsidP="00BE541B">
      <w:pPr>
        <w:pStyle w:val="CommentText"/>
      </w:pPr>
    </w:p>
  </w:comment>
  <w:comment w:id="2781" w:author="Intel (Sudeep)" w:date="2024-01-26T10:33:00Z" w:initials="I1">
    <w:p w14:paraId="799F5437" w14:textId="77777777" w:rsidR="001A3F11" w:rsidRDefault="001A3F11" w:rsidP="000964B1">
      <w:pPr>
        <w:pStyle w:val="CommentText"/>
      </w:pPr>
      <w:r>
        <w:rPr>
          <w:rStyle w:val="CommentReference"/>
        </w:rPr>
        <w:annotationRef/>
      </w:r>
      <w:r>
        <w:rPr>
          <w:b/>
        </w:rPr>
        <w:t>[RIL]</w:t>
      </w:r>
      <w:r>
        <w:t xml:space="preserve">: I302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06EC4CD" w14:textId="77777777" w:rsidR="001A3F11" w:rsidRDefault="001A3F11" w:rsidP="000964B1">
      <w:pPr>
        <w:pStyle w:val="CommentText"/>
      </w:pPr>
      <w:r>
        <w:rPr>
          <w:b/>
        </w:rPr>
        <w:t>[Description]</w:t>
      </w:r>
      <w:r>
        <w:t xml:space="preserve">: </w:t>
      </w:r>
      <w:r w:rsidRPr="00057D62">
        <w:t xml:space="preserve">Suggest to use Need R.  It is a small field.   With Need M, it would not be possible to release the field with a single message when using setupRelease  for the </w:t>
      </w:r>
      <w:r>
        <w:t>parent field</w:t>
      </w:r>
      <w:r w:rsidRPr="00057D62">
        <w:t>.</w:t>
      </w:r>
    </w:p>
    <w:p w14:paraId="6480F25E" w14:textId="77777777" w:rsidR="001A3F11" w:rsidRDefault="001A3F11" w:rsidP="000964B1">
      <w:pPr>
        <w:pStyle w:val="CommentText"/>
      </w:pPr>
      <w:r>
        <w:rPr>
          <w:b/>
        </w:rPr>
        <w:t>[Proposed Change]</w:t>
      </w:r>
      <w:r>
        <w:t>: Change Need M to Need R.</w:t>
      </w:r>
    </w:p>
    <w:p w14:paraId="41DEF0C4" w14:textId="77777777" w:rsidR="001A3F11" w:rsidRDefault="001A3F11" w:rsidP="000964B1">
      <w:pPr>
        <w:pStyle w:val="CommentText"/>
      </w:pPr>
      <w:r>
        <w:rPr>
          <w:b/>
        </w:rPr>
        <w:t>[Comments]</w:t>
      </w:r>
      <w:r>
        <w:t xml:space="preserve">: </w:t>
      </w:r>
    </w:p>
    <w:p w14:paraId="20C76945" w14:textId="77777777" w:rsidR="001A3F11" w:rsidRPr="00057D62" w:rsidRDefault="001A3F11" w:rsidP="000964B1">
      <w:pPr>
        <w:pStyle w:val="CommentText"/>
      </w:pPr>
    </w:p>
  </w:comment>
  <w:comment w:id="2782" w:author="Ericsson (Tony)" w:date="2024-01-18T17:45:00Z" w:initials="E">
    <w:p w14:paraId="53A35D3D" w14:textId="3CA732AC" w:rsidR="001A3F11" w:rsidRDefault="001A3F11" w:rsidP="00BF7FB8">
      <w:pPr>
        <w:pStyle w:val="CommentText"/>
      </w:pPr>
      <w:r>
        <w:rPr>
          <w:rStyle w:val="CommentReference"/>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1A3F11" w:rsidRDefault="001A3F11" w:rsidP="00BF7FB8">
      <w:pPr>
        <w:pStyle w:val="CommentText"/>
      </w:pPr>
      <w:r>
        <w:rPr>
          <w:b/>
        </w:rPr>
        <w:t>[Description]</w:t>
      </w:r>
      <w:r>
        <w:t>: Add the missing spare value for future extensions of the field.</w:t>
      </w:r>
    </w:p>
    <w:p w14:paraId="5FD63ABB" w14:textId="77777777" w:rsidR="001A3F11" w:rsidRDefault="001A3F11" w:rsidP="00BF7FB8">
      <w:pPr>
        <w:pStyle w:val="CommentText"/>
      </w:pPr>
      <w:r>
        <w:rPr>
          <w:b/>
        </w:rPr>
        <w:t>[Proposed Change]</w:t>
      </w:r>
      <w:r>
        <w:t>: Implement the following change:</w:t>
      </w:r>
    </w:p>
    <w:p w14:paraId="3898003C" w14:textId="77777777" w:rsidR="001A3F11" w:rsidRDefault="001A3F11" w:rsidP="00BF7FB8">
      <w:pPr>
        <w:pStyle w:val="CommentText"/>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CommentReference"/>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1A3F11" w:rsidRDefault="001A3F11" w:rsidP="00BF7FB8">
      <w:pPr>
        <w:pStyle w:val="CommentText"/>
      </w:pPr>
      <w:r>
        <w:rPr>
          <w:b/>
        </w:rPr>
        <w:t>[Comments]</w:t>
      </w:r>
      <w:r>
        <w:t xml:space="preserve">: </w:t>
      </w:r>
    </w:p>
    <w:p w14:paraId="5670643B" w14:textId="77777777" w:rsidR="001A3F11" w:rsidRPr="00ED6CD7" w:rsidRDefault="001A3F11" w:rsidP="00BF7FB8">
      <w:pPr>
        <w:pStyle w:val="CommentText"/>
      </w:pPr>
    </w:p>
  </w:comment>
  <w:comment w:id="2783" w:author="Intel (Sudeep)" w:date="2024-01-26T10:40:00Z" w:initials="I1">
    <w:p w14:paraId="57671164" w14:textId="77777777" w:rsidR="001A3F11" w:rsidRDefault="001A3F11" w:rsidP="000964B1">
      <w:pPr>
        <w:pStyle w:val="CommentText"/>
      </w:pPr>
      <w:r>
        <w:rPr>
          <w:rStyle w:val="CommentReference"/>
        </w:rPr>
        <w:annotationRef/>
      </w:r>
      <w:r>
        <w:rPr>
          <w:b/>
        </w:rPr>
        <w:t>[RIL]</w:t>
      </w:r>
      <w:r>
        <w:t xml:space="preserve">: I303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813184C" w14:textId="77777777" w:rsidR="001A3F11" w:rsidRPr="00057D62" w:rsidRDefault="001A3F11" w:rsidP="000964B1">
      <w:pPr>
        <w:pStyle w:val="CommentText"/>
        <w:rPr>
          <w:iCs/>
        </w:rPr>
      </w:pPr>
      <w:r>
        <w:rPr>
          <w:b/>
        </w:rPr>
        <w:t>[Description]</w:t>
      </w:r>
      <w:r>
        <w:t xml:space="preserve">: It seems it is possible to release </w:t>
      </w:r>
      <w:r w:rsidRPr="0095250E">
        <w:rPr>
          <w:i/>
          <w:lang w:eastAsia="sv-SE"/>
        </w:rPr>
        <w:t>ScheduledCellListDCI-1-3</w:t>
      </w:r>
      <w:r>
        <w:rPr>
          <w:iCs/>
          <w:lang w:eastAsia="sv-SE"/>
        </w:rPr>
        <w:t xml:space="preserve">.  In this case, the configuration </w:t>
      </w:r>
      <w:r w:rsidRPr="0095250E">
        <w:rPr>
          <w:i/>
          <w:lang w:eastAsia="sv-SE"/>
        </w:rPr>
        <w:t>ScheduledCellListDCI-1-3</w:t>
      </w:r>
      <w:r>
        <w:rPr>
          <w:i/>
          <w:lang w:eastAsia="sv-SE"/>
        </w:rPr>
        <w:t xml:space="preserve"> </w:t>
      </w:r>
      <w:r>
        <w:rPr>
          <w:iCs/>
          <w:lang w:eastAsia="sv-SE"/>
        </w:rPr>
        <w:t xml:space="preserve">can change from being configured and not configured.  If that is so, then a Need code is required for absence to ensure UE releases this field when </w:t>
      </w:r>
      <w:r w:rsidRPr="0095250E">
        <w:rPr>
          <w:i/>
          <w:lang w:eastAsia="sv-SE"/>
        </w:rPr>
        <w:t>ScheduledCellListDCI-1-3</w:t>
      </w:r>
      <w:r>
        <w:rPr>
          <w:i/>
          <w:lang w:eastAsia="sv-SE"/>
        </w:rPr>
        <w:t xml:space="preserve"> </w:t>
      </w:r>
      <w:r>
        <w:rPr>
          <w:iCs/>
          <w:lang w:eastAsia="sv-SE"/>
        </w:rPr>
        <w:t>is released.</w:t>
      </w:r>
    </w:p>
    <w:p w14:paraId="7F97F5D2" w14:textId="77777777" w:rsidR="001A3F11" w:rsidRDefault="001A3F11" w:rsidP="000964B1">
      <w:pPr>
        <w:pStyle w:val="CommentText"/>
      </w:pPr>
      <w:r>
        <w:rPr>
          <w:b/>
        </w:rPr>
        <w:t>[Proposed Change]</w:t>
      </w:r>
      <w:r>
        <w:t>: Add Need R for absence.</w:t>
      </w:r>
    </w:p>
    <w:p w14:paraId="03BE6DCE" w14:textId="77777777" w:rsidR="001A3F11" w:rsidRDefault="001A3F11" w:rsidP="000964B1">
      <w:pPr>
        <w:pStyle w:val="CommentText"/>
      </w:pPr>
      <w:r>
        <w:rPr>
          <w:b/>
        </w:rPr>
        <w:t>[Comments]</w:t>
      </w:r>
      <w:r>
        <w:t xml:space="preserve">: </w:t>
      </w:r>
    </w:p>
    <w:p w14:paraId="3B873CB2" w14:textId="77777777" w:rsidR="001A3F11" w:rsidRPr="00057D62" w:rsidRDefault="001A3F11" w:rsidP="000964B1">
      <w:pPr>
        <w:pStyle w:val="CommentText"/>
      </w:pPr>
    </w:p>
  </w:comment>
  <w:comment w:id="2829" w:author="Huawei (David L)" w:date="2024-01-24T14:16:00Z" w:initials="DL">
    <w:p w14:paraId="3E82B1DE" w14:textId="09319FF4" w:rsidR="001A3F11" w:rsidRDefault="001A3F11" w:rsidP="00D912A1">
      <w:pPr>
        <w:pStyle w:val="CommentText"/>
      </w:pPr>
      <w:r>
        <w:rPr>
          <w:rStyle w:val="CommentReference"/>
        </w:rPr>
        <w:annotationRef/>
      </w: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1A3F11" w:rsidRDefault="001A3F11" w:rsidP="00D912A1">
      <w:pPr>
        <w:pStyle w:val="CommentText"/>
      </w:pPr>
      <w:r>
        <w:rPr>
          <w:b/>
        </w:rPr>
        <w:t>[Description]</w:t>
      </w:r>
      <w:r>
        <w:t>: CHOICE values should not be SetupRelease</w:t>
      </w:r>
    </w:p>
    <w:p w14:paraId="0F42885C" w14:textId="28191DF1" w:rsidR="001A3F11" w:rsidRDefault="001A3F11" w:rsidP="00D912A1">
      <w:pPr>
        <w:pStyle w:val="CommentText"/>
      </w:pPr>
      <w:r>
        <w:rPr>
          <w:b/>
        </w:rPr>
        <w:t>[Proposed Change]</w:t>
      </w:r>
      <w:r>
        <w:t>: Such a construct seems to mean that in one message, it is possible to either setup SDM-Scheme-r18 or release SDM-Scheme-r18 or setup SFN-Scheme-r18 or release SFN-Scheme-r18.</w:t>
      </w:r>
    </w:p>
    <w:p w14:paraId="75482CCD" w14:textId="6B219B9C" w:rsidR="001A3F11" w:rsidRDefault="001A3F11" w:rsidP="00D912A1">
      <w:pPr>
        <w:pStyle w:val="CommentText"/>
      </w:pPr>
    </w:p>
    <w:p w14:paraId="035BB2A7" w14:textId="795872E3" w:rsidR="001A3F11" w:rsidRDefault="001A3F11" w:rsidP="00D912A1">
      <w:pPr>
        <w:pStyle w:val="CommentText"/>
      </w:pPr>
      <w:r>
        <w:t>So it means that both can be configured together, but in one message, it is only possible to setup or to release one of them. It is very unlikely that this is the intention.</w:t>
      </w:r>
    </w:p>
    <w:p w14:paraId="31F751B4" w14:textId="3A425F9F" w:rsidR="001A3F11" w:rsidRDefault="001A3F11" w:rsidP="00D912A1">
      <w:pPr>
        <w:pStyle w:val="CommentText"/>
      </w:pPr>
    </w:p>
    <w:p w14:paraId="0BE5A3BE" w14:textId="368AD050" w:rsidR="001A3F11" w:rsidRDefault="001A3F11" w:rsidP="00D912A1">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1A3F11" w:rsidRDefault="001A3F11" w:rsidP="00D912A1">
      <w:pPr>
        <w:pStyle w:val="CommentText"/>
      </w:pPr>
    </w:p>
    <w:p w14:paraId="145F09AB" w14:textId="18CFD292" w:rsidR="001A3F11" w:rsidRDefault="001A3F11" w:rsidP="00D912A1">
      <w:pPr>
        <w:pStyle w:val="CommentText"/>
      </w:pPr>
      <w:r>
        <w:t>Beyond this example, this should be a generic principle that might be captured in guidelines.</w:t>
      </w:r>
    </w:p>
    <w:p w14:paraId="133577B1" w14:textId="4EE5E459" w:rsidR="001A3F11" w:rsidRPr="00ED6CD7" w:rsidRDefault="001A3F11" w:rsidP="00D912A1">
      <w:pPr>
        <w:pStyle w:val="CommentText"/>
      </w:pPr>
      <w:r>
        <w:rPr>
          <w:b/>
        </w:rPr>
        <w:t>[Comments]</w:t>
      </w:r>
      <w:r>
        <w:t xml:space="preserve">: </w:t>
      </w:r>
    </w:p>
    <w:p w14:paraId="57D23B9A" w14:textId="374558BD" w:rsidR="001A3F11" w:rsidRDefault="001A3F11">
      <w:pPr>
        <w:pStyle w:val="CommentText"/>
      </w:pPr>
    </w:p>
  </w:comment>
  <w:comment w:id="2831" w:author="Intel (Sudeep)" w:date="2024-01-26T10:33:00Z" w:initials="I1">
    <w:p w14:paraId="531415D2" w14:textId="77777777" w:rsidR="001A3F11" w:rsidRDefault="001A3F11" w:rsidP="000964B1">
      <w:pPr>
        <w:pStyle w:val="CommentText"/>
      </w:pPr>
      <w:r>
        <w:rPr>
          <w:rStyle w:val="CommentReference"/>
        </w:rPr>
        <w:annotationRef/>
      </w:r>
      <w:r>
        <w:rPr>
          <w:b/>
        </w:rPr>
        <w:t>[RIL]</w:t>
      </w:r>
      <w:r>
        <w:t xml:space="preserve">: I304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495F454" w14:textId="77777777" w:rsidR="001A3F11" w:rsidRDefault="001A3F11" w:rsidP="000964B1">
      <w:pPr>
        <w:pStyle w:val="CommentText"/>
      </w:pPr>
      <w:r>
        <w:rPr>
          <w:b/>
        </w:rPr>
        <w:t>[Description]</w:t>
      </w:r>
      <w:r>
        <w:t xml:space="preserve">: </w:t>
      </w:r>
      <w:r w:rsidRPr="00057D62">
        <w:t xml:space="preserve">Suggest to use Need R.  It is a small field.   With Need M, it would not be possible to release the field with a single message when using setupRelease  for the </w:t>
      </w:r>
      <w:r>
        <w:t>parent field</w:t>
      </w:r>
      <w:r w:rsidRPr="00057D62">
        <w:t>.</w:t>
      </w:r>
    </w:p>
    <w:p w14:paraId="47CB0897" w14:textId="77777777" w:rsidR="001A3F11" w:rsidRDefault="001A3F11" w:rsidP="000964B1">
      <w:pPr>
        <w:pStyle w:val="CommentText"/>
      </w:pPr>
      <w:r>
        <w:rPr>
          <w:b/>
        </w:rPr>
        <w:t>[Proposed Change]</w:t>
      </w:r>
      <w:r>
        <w:t>: Change Need M to Need R.</w:t>
      </w:r>
    </w:p>
    <w:p w14:paraId="53156D09" w14:textId="77777777" w:rsidR="001A3F11" w:rsidRDefault="001A3F11" w:rsidP="000964B1">
      <w:pPr>
        <w:pStyle w:val="CommentText"/>
      </w:pPr>
      <w:r>
        <w:rPr>
          <w:b/>
        </w:rPr>
        <w:t>[Comments]</w:t>
      </w:r>
      <w:r>
        <w:t xml:space="preserve">: </w:t>
      </w:r>
    </w:p>
    <w:p w14:paraId="7804C67C" w14:textId="77777777" w:rsidR="001A3F11" w:rsidRPr="00057D62" w:rsidRDefault="001A3F11" w:rsidP="000964B1">
      <w:pPr>
        <w:pStyle w:val="CommentText"/>
      </w:pPr>
    </w:p>
  </w:comment>
  <w:comment w:id="2832" w:author="C" w:date="2024-01-16T13:42:00Z" w:initials="C">
    <w:p w14:paraId="2806B1BB" w14:textId="0C4A77C1" w:rsidR="001A3F11" w:rsidRDefault="001A3F11"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1A3F11" w:rsidRPr="005461C0" w:rsidRDefault="001A3F11"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1A3F11" w:rsidRDefault="001A3F11"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1A3F11" w:rsidRDefault="001A3F11">
      <w:pPr>
        <w:pStyle w:val="CommentText"/>
      </w:pPr>
      <w:r>
        <w:rPr>
          <w:b/>
        </w:rPr>
        <w:t>[Comments]</w:t>
      </w:r>
      <w:r>
        <w:t xml:space="preserve">: </w:t>
      </w:r>
    </w:p>
    <w:p w14:paraId="731CCAB1" w14:textId="51C834BB" w:rsidR="001A3F11" w:rsidRPr="00817BED" w:rsidRDefault="001A3F11">
      <w:pPr>
        <w:pStyle w:val="CommentText"/>
      </w:pPr>
    </w:p>
  </w:comment>
  <w:comment w:id="2833" w:author="Huawei (David L)" w:date="2024-01-24T14:29:00Z" w:initials="DL">
    <w:p w14:paraId="72FE08EA" w14:textId="7DDC4FAF" w:rsidR="001A3F11" w:rsidRDefault="001A3F11" w:rsidP="007C173A">
      <w:pPr>
        <w:pStyle w:val="CommentText"/>
      </w:pPr>
      <w:r>
        <w:rPr>
          <w:rStyle w:val="CommentReference"/>
        </w:rPr>
        <w:annotationRef/>
      </w: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1A3F11" w:rsidRDefault="001A3F11" w:rsidP="007C173A">
      <w:pPr>
        <w:pStyle w:val="CommentText"/>
      </w:pPr>
      <w:r>
        <w:rPr>
          <w:b/>
        </w:rPr>
        <w:t>[Description]</w:t>
      </w:r>
      <w:r>
        <w:t>: SetupRelease fields should not have a presence condition whose truth value can change.</w:t>
      </w:r>
    </w:p>
    <w:p w14:paraId="16A8E2E2" w14:textId="19039DDB" w:rsidR="001A3F11" w:rsidRDefault="001A3F11" w:rsidP="007C173A">
      <w:pPr>
        <w:pStyle w:val="CommentText"/>
      </w:pPr>
    </w:p>
    <w:p w14:paraId="5D37887B" w14:textId="76237282" w:rsidR="001A3F11" w:rsidRDefault="001A3F11" w:rsidP="007C173A">
      <w:pPr>
        <w:pStyle w:val="CommentText"/>
      </w:pPr>
      <w:r>
        <w:rPr>
          <w:b/>
        </w:rPr>
        <w:t>[Proposed Change]</w:t>
      </w:r>
      <w:r>
        <w:t>: For a SetupRelease field, "mandatory" means that it must be explicitly set to setup or explictly set to release, so it is like a simple Need R field without any restriction.</w:t>
      </w:r>
    </w:p>
    <w:p w14:paraId="48ECDFBC" w14:textId="42500889" w:rsidR="001A3F11" w:rsidRDefault="001A3F11" w:rsidP="007C173A">
      <w:pPr>
        <w:pStyle w:val="CommentText"/>
      </w:pPr>
    </w:p>
    <w:p w14:paraId="1364566D" w14:textId="7177044F" w:rsidR="001A3F11" w:rsidRDefault="001A3F11" w:rsidP="007C173A">
      <w:pPr>
        <w:pStyle w:val="CommentText"/>
      </w:pPr>
      <w:r>
        <w:t>If the intention is that a SetupRelease structure must be *configured* when something else is *configured*, that cannot be captured in a presence condition, this can only be in a field description.</w:t>
      </w:r>
    </w:p>
    <w:p w14:paraId="471C291E" w14:textId="72CCA605" w:rsidR="001A3F11" w:rsidRDefault="001A3F11" w:rsidP="007C173A">
      <w:pPr>
        <w:pStyle w:val="CommentText"/>
      </w:pPr>
    </w:p>
    <w:p w14:paraId="5523CEE2" w14:textId="7A8523C4" w:rsidR="001A3F11" w:rsidRDefault="001A3F11" w:rsidP="007C173A">
      <w:pPr>
        <w:pStyle w:val="CommentText"/>
      </w:pPr>
      <w:r>
        <w:t>Propose to remove the condition and provide field description. Suggest agreeing the principle and capturing something in guidelines.</w:t>
      </w:r>
    </w:p>
    <w:p w14:paraId="39D60E1C" w14:textId="43790770" w:rsidR="001A3F11" w:rsidRDefault="001A3F11" w:rsidP="007C173A">
      <w:pPr>
        <w:pStyle w:val="CommentText"/>
      </w:pPr>
      <w:r>
        <w:rPr>
          <w:b/>
        </w:rPr>
        <w:t>[Comments]</w:t>
      </w:r>
      <w:r>
        <w:t xml:space="preserve">: </w:t>
      </w:r>
    </w:p>
    <w:p w14:paraId="202A58FB" w14:textId="13A46270" w:rsidR="001A3F11" w:rsidRDefault="001A3F11">
      <w:pPr>
        <w:pStyle w:val="CommentText"/>
      </w:pPr>
    </w:p>
  </w:comment>
  <w:comment w:id="2840" w:author="Intel (Sudeep)" w:date="2024-01-26T12:41:00Z" w:initials="I1">
    <w:p w14:paraId="6E0AB25B" w14:textId="77777777" w:rsidR="001A3F11" w:rsidRDefault="001A3F11" w:rsidP="000964B1">
      <w:pPr>
        <w:pStyle w:val="CommentText"/>
      </w:pPr>
      <w:r>
        <w:rPr>
          <w:rStyle w:val="CommentReference"/>
        </w:rPr>
        <w:annotationRef/>
      </w: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947B8" w14:textId="77777777" w:rsidR="001A3F11" w:rsidRDefault="001A3F11" w:rsidP="000964B1">
      <w:pPr>
        <w:pStyle w:val="CommentText"/>
      </w:pPr>
      <w:r>
        <w:rPr>
          <w:b/>
        </w:rPr>
        <w:t>[Description]</w:t>
      </w:r>
      <w:r>
        <w:t>: This is a 2 bit field.  The rest of the fields use Need R.  There is not much motivation to use setupRelease here for delta configuration of just one field.</w:t>
      </w:r>
    </w:p>
    <w:p w14:paraId="00F11EA9" w14:textId="77777777" w:rsidR="001A3F11" w:rsidRDefault="001A3F11" w:rsidP="000964B1">
      <w:pPr>
        <w:pStyle w:val="CommentText"/>
      </w:pPr>
      <w:r>
        <w:rPr>
          <w:b/>
        </w:rPr>
        <w:t>[Proposed Change]</w:t>
      </w:r>
      <w:r>
        <w:t>: Delete setupRelease and use Need R.</w:t>
      </w:r>
    </w:p>
    <w:p w14:paraId="3D31F171" w14:textId="77777777" w:rsidR="001A3F11" w:rsidRDefault="001A3F11" w:rsidP="000964B1">
      <w:pPr>
        <w:pStyle w:val="CommentText"/>
      </w:pPr>
      <w:r>
        <w:rPr>
          <w:b/>
        </w:rPr>
        <w:t>[Comments]</w:t>
      </w:r>
      <w:r>
        <w:t xml:space="preserve">: </w:t>
      </w:r>
    </w:p>
    <w:p w14:paraId="400850CC" w14:textId="77777777" w:rsidR="001A3F11" w:rsidRPr="00B03319" w:rsidRDefault="001A3F11" w:rsidP="000964B1">
      <w:pPr>
        <w:pStyle w:val="CommentText"/>
      </w:pPr>
    </w:p>
  </w:comment>
  <w:comment w:id="2856" w:author="vivo-Chenli" w:date="2024-01-24T18:07:00Z" w:initials="v">
    <w:p w14:paraId="5CD802CE" w14:textId="6EF2F417" w:rsidR="001A3F11" w:rsidRDefault="001A3F11">
      <w:pPr>
        <w:pStyle w:val="CommentText"/>
      </w:pPr>
      <w:r>
        <w:rPr>
          <w:rStyle w:val="CommentReference"/>
        </w:rPr>
        <w:annotationRef/>
      </w: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1A3F11" w:rsidRPr="00212695" w:rsidRDefault="001A3F11" w:rsidP="00212695">
      <w:r>
        <w:rPr>
          <w:b/>
        </w:rPr>
        <w:t>[Description]</w:t>
      </w:r>
      <w:r>
        <w:t xml:space="preserve">: </w:t>
      </w:r>
      <w:r>
        <w:rPr>
          <w:rFonts w:hint="eastAsia"/>
          <w:lang w:eastAsia="zh-CN"/>
        </w:rPr>
        <w:t>The</w:t>
      </w:r>
      <w:r>
        <w:t xml:space="preserve"> missing case for only RedCap and only eRedCap.</w:t>
      </w:r>
    </w:p>
    <w:p w14:paraId="1E9DD2D5" w14:textId="77777777" w:rsidR="001A3F11" w:rsidRDefault="001A3F11"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1A3F11" w:rsidRDefault="001A3F11" w:rsidP="00212695">
      <w:r>
        <w:t xml:space="preserve">Thus, the proposed change is to add the corresponding text for the above case in the description: </w:t>
      </w:r>
    </w:p>
    <w:p w14:paraId="6AECF0CD" w14:textId="7D314C1B" w:rsidR="001A3F11" w:rsidRPr="00212695" w:rsidRDefault="001A3F11"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1A3F11" w:rsidRDefault="001A3F11">
      <w:pPr>
        <w:pStyle w:val="CommentText"/>
      </w:pPr>
      <w:r>
        <w:rPr>
          <w:b/>
        </w:rPr>
        <w:t>[Comments]</w:t>
      </w:r>
      <w:r>
        <w:t xml:space="preserve">: </w:t>
      </w:r>
    </w:p>
    <w:p w14:paraId="3A9F10BA" w14:textId="65B6E771" w:rsidR="001A3F11" w:rsidRPr="00212695" w:rsidRDefault="001A3F11">
      <w:pPr>
        <w:pStyle w:val="CommentText"/>
      </w:pPr>
    </w:p>
  </w:comment>
  <w:comment w:id="2861" w:author="Ericsson (Tony)" w:date="2024-01-18T17:54:00Z" w:initials="E">
    <w:p w14:paraId="242D2D43" w14:textId="10FAA4DD" w:rsidR="001A3F11" w:rsidRDefault="001A3F11" w:rsidP="00C84913">
      <w:pPr>
        <w:pStyle w:val="CommentText"/>
      </w:pPr>
      <w:r>
        <w:rPr>
          <w:rStyle w:val="CommentReference"/>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1A3F11" w:rsidRDefault="001A3F11" w:rsidP="00C84913">
      <w:pPr>
        <w:pStyle w:val="CommentText"/>
      </w:pPr>
      <w:r>
        <w:rPr>
          <w:b/>
        </w:rPr>
        <w:t>[Description]</w:t>
      </w:r>
      <w:r>
        <w:t>: Add the missing spare value for future extensions</w:t>
      </w:r>
    </w:p>
    <w:p w14:paraId="2A2ABF33" w14:textId="77777777" w:rsidR="001A3F11" w:rsidRDefault="001A3F11" w:rsidP="00C84913">
      <w:pPr>
        <w:pStyle w:val="CommentText"/>
      </w:pPr>
      <w:r>
        <w:rPr>
          <w:b/>
        </w:rPr>
        <w:t>[Proposed Change]</w:t>
      </w:r>
      <w:r>
        <w:t>: Implement the following change:</w:t>
      </w:r>
    </w:p>
    <w:p w14:paraId="44F5CAE3" w14:textId="77777777" w:rsidR="001A3F11" w:rsidRDefault="001A3F11" w:rsidP="00C84913">
      <w:pPr>
        <w:pStyle w:val="CommentText"/>
      </w:pPr>
      <w:r>
        <w:t>msg1-RepetitionNum-r18          ENUMERATED {n2, n4, n8</w:t>
      </w:r>
      <w:r w:rsidRPr="00950057">
        <w:rPr>
          <w:rStyle w:val="CommentReference"/>
          <w:color w:val="FF0000"/>
        </w:rPr>
        <w:annotationRef/>
      </w:r>
      <w:r w:rsidRPr="00950057">
        <w:rPr>
          <w:color w:val="FF0000"/>
        </w:rPr>
        <w:t>, spare1</w:t>
      </w:r>
      <w:r>
        <w:t>}                                               OPTIONAL -- Cond 4StepCFRArep</w:t>
      </w:r>
    </w:p>
    <w:p w14:paraId="24754B9F" w14:textId="77777777" w:rsidR="001A3F11" w:rsidRDefault="001A3F11" w:rsidP="00C84913">
      <w:pPr>
        <w:pStyle w:val="CommentText"/>
      </w:pPr>
      <w:r>
        <w:rPr>
          <w:b/>
        </w:rPr>
        <w:t>[Comments]</w:t>
      </w:r>
      <w:r>
        <w:t xml:space="preserve">: </w:t>
      </w:r>
    </w:p>
    <w:p w14:paraId="42E2CE7B" w14:textId="77777777" w:rsidR="001A3F11" w:rsidRPr="00950057" w:rsidRDefault="001A3F11" w:rsidP="00C84913">
      <w:pPr>
        <w:pStyle w:val="CommentText"/>
      </w:pPr>
    </w:p>
  </w:comment>
  <w:comment w:id="2864" w:author="ZTE(Wenting)" w:date="2024-01-19T18:49:00Z" w:initials="ZTE">
    <w:p w14:paraId="5E191E80" w14:textId="77777777" w:rsidR="001A3F11" w:rsidRDefault="001A3F11" w:rsidP="00F86DD6">
      <w:pPr>
        <w:pStyle w:val="CommentText"/>
      </w:pPr>
      <w:r>
        <w:rPr>
          <w:rStyle w:val="CommentReference"/>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1A3F11" w:rsidRDefault="001A3F11" w:rsidP="00F86DD6">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1A3F11" w:rsidRDefault="001A3F11" w:rsidP="00F86DD6">
      <w:pPr>
        <w:pStyle w:val="CommentText"/>
        <w:rPr>
          <w:color w:val="0070C0"/>
          <w:lang w:val="en-US" w:eastAsia="zh-CN"/>
        </w:rPr>
      </w:pPr>
      <w:r>
        <w:rPr>
          <w:color w:val="0070C0"/>
          <w:lang w:val="en-US" w:eastAsia="zh-CN"/>
        </w:rPr>
        <w:t xml:space="preserve">Note: </w:t>
      </w:r>
    </w:p>
    <w:p w14:paraId="619691B0" w14:textId="77777777" w:rsidR="001A3F11" w:rsidRDefault="001A3F11" w:rsidP="00F86DD6">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1A3F11" w:rsidRDefault="001A3F11" w:rsidP="00F86DD6">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1A3F11" w:rsidRDefault="001A3F11" w:rsidP="00F86DD6">
      <w:pPr>
        <w:pStyle w:val="CommentText"/>
      </w:pPr>
      <w:r>
        <w:rPr>
          <w:b/>
        </w:rPr>
        <w:t>[Proposed Change]</w:t>
      </w:r>
      <w:r>
        <w:t xml:space="preserve">: </w:t>
      </w:r>
    </w:p>
    <w:p w14:paraId="4A940A97" w14:textId="77777777" w:rsidR="001A3F11" w:rsidRDefault="001A3F11"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1A3F11" w:rsidRDefault="001A3F11" w:rsidP="00F86DD6">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1A3F11" w:rsidRDefault="001A3F11"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1A3F11" w:rsidRDefault="001A3F11" w:rsidP="00F86DD6">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1A3F11" w:rsidRDefault="001A3F11" w:rsidP="00F86DD6">
      <w:r>
        <w:rPr>
          <w:b/>
        </w:rPr>
        <w:t>[Comments]</w:t>
      </w:r>
      <w:r>
        <w:t>:</w:t>
      </w:r>
    </w:p>
    <w:p w14:paraId="644AC2AB" w14:textId="231B0199" w:rsidR="001A3F11" w:rsidRDefault="001A3F11">
      <w:pPr>
        <w:pStyle w:val="CommentText"/>
      </w:pPr>
    </w:p>
  </w:comment>
  <w:comment w:id="2868" w:author="C" w:date="2024-01-17T22:15:00Z" w:initials="C">
    <w:p w14:paraId="1660FE23" w14:textId="0F4527E6" w:rsidR="001A3F11" w:rsidRDefault="001A3F11" w:rsidP="0097595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1A3F11" w:rsidRPr="00D43768" w:rsidRDefault="001A3F11"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1A3F11" w:rsidRDefault="001A3F11" w:rsidP="00975951">
      <w:pPr>
        <w:pStyle w:val="CommentText"/>
        <w:rPr>
          <w:rFonts w:eastAsiaTheme="minorEastAsia"/>
          <w:lang w:eastAsia="zh-CN"/>
        </w:rPr>
      </w:pPr>
      <w:r>
        <w:rPr>
          <w:b/>
        </w:rPr>
        <w:t>[Proposed Change]</w:t>
      </w:r>
      <w:r>
        <w:t xml:space="preserve">: </w:t>
      </w:r>
    </w:p>
    <w:p w14:paraId="6537C5B8" w14:textId="77777777" w:rsidR="001A3F11" w:rsidRDefault="001A3F11" w:rsidP="00306D57">
      <w:pPr>
        <w:pStyle w:val="CommentText"/>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1A3F11" w:rsidRDefault="001A3F11" w:rsidP="00306D57">
      <w:pPr>
        <w:pStyle w:val="CommentText"/>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1A3F11" w:rsidRPr="00D43768" w:rsidRDefault="001A3F11" w:rsidP="00306D57">
      <w:pPr>
        <w:pStyle w:val="CommentText"/>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1A3F11" w:rsidRDefault="001A3F11" w:rsidP="00975951">
      <w:pPr>
        <w:pStyle w:val="CommentText"/>
      </w:pPr>
      <w:r>
        <w:rPr>
          <w:b/>
        </w:rPr>
        <w:t>[Comments]</w:t>
      </w:r>
      <w:r>
        <w:t>:</w:t>
      </w:r>
    </w:p>
    <w:p w14:paraId="6788A894" w14:textId="22403947" w:rsidR="001A3F11" w:rsidRPr="00975951" w:rsidRDefault="001A3F11">
      <w:pPr>
        <w:pStyle w:val="CommentText"/>
      </w:pPr>
    </w:p>
  </w:comment>
  <w:comment w:id="2870" w:author="ZTE(Wenting)" w:date="2024-01-19T19:33:00Z" w:initials="ZTE">
    <w:p w14:paraId="3F069643" w14:textId="77777777" w:rsidR="001A3F11" w:rsidRDefault="001A3F11" w:rsidP="00FA4F87">
      <w:r>
        <w:rPr>
          <w:rStyle w:val="CommentReference"/>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1A3F11" w:rsidRDefault="001A3F11" w:rsidP="00FA4F87">
      <w:pPr>
        <w:pStyle w:val="CommentText"/>
        <w:rPr>
          <w:color w:val="FF0000"/>
        </w:rPr>
      </w:pPr>
      <w:r>
        <w:rPr>
          <w:b/>
          <w:color w:val="FF0000"/>
        </w:rPr>
        <w:t>[Proposed Conclusion]</w:t>
      </w:r>
      <w:r>
        <w:rPr>
          <w:color w:val="FF0000"/>
        </w:rPr>
        <w:t xml:space="preserve">: </w:t>
      </w:r>
    </w:p>
    <w:p w14:paraId="1D0C1A87" w14:textId="5F4915B8" w:rsidR="001A3F11" w:rsidRDefault="001A3F11" w:rsidP="00FA4F87">
      <w:r>
        <w:rPr>
          <w:b/>
        </w:rPr>
        <w:t>[Description]</w:t>
      </w:r>
      <w:r>
        <w:t>: Similar to CATT</w:t>
      </w:r>
    </w:p>
    <w:p w14:paraId="74628096" w14:textId="77777777" w:rsidR="001A3F11" w:rsidRDefault="001A3F11"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1A3F11" w:rsidRDefault="001A3F11" w:rsidP="00FA4F87">
      <w:r>
        <w:rPr>
          <w:b/>
        </w:rPr>
        <w:t>[Proposed Change]</w:t>
      </w:r>
      <w:r>
        <w:t xml:space="preserve">: </w:t>
      </w:r>
    </w:p>
    <w:p w14:paraId="52488FA7" w14:textId="77777777" w:rsidR="001A3F11" w:rsidRDefault="001A3F11" w:rsidP="00FA4F87">
      <w:r>
        <w:t>Change Need R to Need M</w:t>
      </w:r>
    </w:p>
    <w:p w14:paraId="661D375C" w14:textId="77777777" w:rsidR="001A3F11" w:rsidRDefault="001A3F11" w:rsidP="00FA4F87">
      <w:r>
        <w:rPr>
          <w:b/>
        </w:rPr>
        <w:t>[Comments]</w:t>
      </w:r>
      <w:r>
        <w:t>:</w:t>
      </w:r>
    </w:p>
    <w:p w14:paraId="40D3B20F" w14:textId="1462B056" w:rsidR="001A3F11" w:rsidRDefault="001A3F11">
      <w:pPr>
        <w:pStyle w:val="CommentText"/>
      </w:pPr>
    </w:p>
  </w:comment>
  <w:comment w:id="2869" w:author="C" w:date="2024-01-16T13:42:00Z" w:initials="C">
    <w:p w14:paraId="47FFD565" w14:textId="1FE0E8AE" w:rsidR="001A3F11" w:rsidRDefault="001A3F11"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1A3F11" w:rsidRPr="00A80076" w:rsidRDefault="001A3F11"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1A3F11" w:rsidRDefault="001A3F11" w:rsidP="00051CFE">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1A3F11" w:rsidRDefault="001A3F11">
      <w:pPr>
        <w:pStyle w:val="CommentText"/>
      </w:pPr>
      <w:r>
        <w:rPr>
          <w:b/>
        </w:rPr>
        <w:t>[Comments]</w:t>
      </w:r>
      <w:r>
        <w:t xml:space="preserve">: </w:t>
      </w:r>
    </w:p>
    <w:p w14:paraId="7F361DDC" w14:textId="0590632C" w:rsidR="001A3F11" w:rsidRPr="00051CFE" w:rsidRDefault="001A3F11">
      <w:pPr>
        <w:pStyle w:val="CommentText"/>
      </w:pPr>
    </w:p>
  </w:comment>
  <w:comment w:id="2871" w:author="C" w:date="2024-01-17T22:08:00Z" w:initials="C">
    <w:p w14:paraId="793F0E45" w14:textId="2378A5AA" w:rsidR="001A3F11" w:rsidRDefault="001A3F11"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1A3F11" w:rsidRPr="00744A3E" w:rsidRDefault="001A3F11"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1A3F11" w:rsidRDefault="001A3F11"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1A3F11" w:rsidRDefault="001A3F11">
      <w:pPr>
        <w:pStyle w:val="CommentText"/>
      </w:pPr>
      <w:r>
        <w:rPr>
          <w:b/>
        </w:rPr>
        <w:t>[Comments]</w:t>
      </w:r>
      <w:r>
        <w:t xml:space="preserve">: </w:t>
      </w:r>
    </w:p>
    <w:p w14:paraId="64EBDC1E" w14:textId="692EE9FD" w:rsidR="001A3F11" w:rsidRPr="006A3C84" w:rsidRDefault="001A3F11">
      <w:pPr>
        <w:pStyle w:val="CommentText"/>
      </w:pPr>
    </w:p>
  </w:comment>
  <w:comment w:id="2872" w:author="C" w:date="2024-01-16T13:42:00Z" w:initials="C">
    <w:p w14:paraId="09E07C43" w14:textId="64206BE0" w:rsidR="001A3F11" w:rsidRDefault="001A3F11"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1A3F11" w:rsidRPr="00D4651E" w:rsidRDefault="001A3F11"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1A3F11" w:rsidRDefault="001A3F11"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1A3F11" w:rsidRDefault="001A3F11">
      <w:pPr>
        <w:pStyle w:val="CommentText"/>
      </w:pPr>
      <w:r>
        <w:rPr>
          <w:b/>
        </w:rPr>
        <w:t>[Comments]</w:t>
      </w:r>
      <w:r>
        <w:t xml:space="preserve">: </w:t>
      </w:r>
    </w:p>
    <w:p w14:paraId="0E8E346A" w14:textId="24BE2067" w:rsidR="001A3F11" w:rsidRPr="000D28EC" w:rsidRDefault="001A3F11">
      <w:pPr>
        <w:pStyle w:val="CommentText"/>
      </w:pPr>
    </w:p>
  </w:comment>
  <w:comment w:id="2873" w:author="ZTE(Wenting)" w:date="2024-01-19T19:34:00Z" w:initials="ZTE">
    <w:p w14:paraId="1F8B2934" w14:textId="77777777" w:rsidR="001A3F11" w:rsidRDefault="001A3F11" w:rsidP="00FA4F87">
      <w:r>
        <w:rPr>
          <w:rStyle w:val="CommentReference"/>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1A3F11" w:rsidRDefault="001A3F11" w:rsidP="00FA4F87">
      <w:pPr>
        <w:pStyle w:val="CommentText"/>
        <w:rPr>
          <w:color w:val="FF0000"/>
        </w:rPr>
      </w:pPr>
      <w:r>
        <w:rPr>
          <w:b/>
          <w:color w:val="FF0000"/>
        </w:rPr>
        <w:t>[Proposed Conclusion]</w:t>
      </w:r>
      <w:r>
        <w:rPr>
          <w:color w:val="FF0000"/>
        </w:rPr>
        <w:t xml:space="preserve">: </w:t>
      </w:r>
    </w:p>
    <w:p w14:paraId="16E54683" w14:textId="7CABE048" w:rsidR="001A3F11" w:rsidRDefault="001A3F11" w:rsidP="00FA4F87">
      <w:r>
        <w:rPr>
          <w:b/>
        </w:rPr>
        <w:t>[Description]</w:t>
      </w:r>
      <w:r>
        <w:t>:Similar to CATT</w:t>
      </w:r>
    </w:p>
    <w:p w14:paraId="74CEBB1F" w14:textId="77777777" w:rsidR="001A3F11" w:rsidRDefault="001A3F11"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1A3F11" w:rsidRDefault="001A3F11" w:rsidP="00FA4F87">
      <w:r>
        <w:rPr>
          <w:b/>
        </w:rPr>
        <w:t>[Proposed Change]</w:t>
      </w:r>
      <w:r>
        <w:t>:</w:t>
      </w:r>
      <w:r w:rsidRPr="00592932">
        <w:t xml:space="preserve"> </w:t>
      </w:r>
      <w:r>
        <w:t>Change Need R to Need M</w:t>
      </w:r>
    </w:p>
    <w:p w14:paraId="67B669CF" w14:textId="2C254DEE" w:rsidR="001A3F11" w:rsidRDefault="001A3F11" w:rsidP="00FA4F87">
      <w:r>
        <w:rPr>
          <w:b/>
        </w:rPr>
        <w:t>[Comments]</w:t>
      </w:r>
      <w:r>
        <w:t>:</w:t>
      </w:r>
    </w:p>
    <w:p w14:paraId="5707933F" w14:textId="58A8CE7F" w:rsidR="001A3F11" w:rsidRDefault="001A3F11">
      <w:pPr>
        <w:pStyle w:val="CommentText"/>
      </w:pPr>
    </w:p>
  </w:comment>
  <w:comment w:id="2874" w:author="ZTE(Wenting)" w:date="2024-01-19T19:35:00Z" w:initials="ZTE">
    <w:p w14:paraId="34056C35" w14:textId="77777777" w:rsidR="001A3F11" w:rsidRDefault="001A3F11" w:rsidP="00FA4F87">
      <w:r>
        <w:rPr>
          <w:rStyle w:val="CommentReference"/>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1A3F11" w:rsidRDefault="001A3F11" w:rsidP="00FA4F87">
      <w:pPr>
        <w:pStyle w:val="CommentText"/>
        <w:rPr>
          <w:color w:val="FF0000"/>
        </w:rPr>
      </w:pPr>
      <w:r>
        <w:rPr>
          <w:b/>
          <w:color w:val="FF0000"/>
        </w:rPr>
        <w:t>[Proposed Conclusion]</w:t>
      </w:r>
      <w:r>
        <w:rPr>
          <w:color w:val="FF0000"/>
        </w:rPr>
        <w:t xml:space="preserve">: </w:t>
      </w:r>
    </w:p>
    <w:p w14:paraId="75450F4F" w14:textId="77777777" w:rsidR="001A3F11" w:rsidRDefault="001A3F11" w:rsidP="00FA4F87">
      <w:r>
        <w:rPr>
          <w:b/>
        </w:rPr>
        <w:t>[Description]</w:t>
      </w:r>
      <w:r>
        <w:t>:</w:t>
      </w:r>
    </w:p>
    <w:p w14:paraId="75694793" w14:textId="77777777" w:rsidR="001A3F11" w:rsidRDefault="001A3F11"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1A3F11" w:rsidRDefault="001A3F11" w:rsidP="00FA4F87">
      <w:r>
        <w:t>Above all, the need code shall be changed from need R to cond -L139, and define the meaning when the field is absent.</w:t>
      </w:r>
    </w:p>
    <w:p w14:paraId="0CE14BB6" w14:textId="77777777" w:rsidR="001A3F11" w:rsidRDefault="001A3F11" w:rsidP="00FA4F87">
      <w:r>
        <w:rPr>
          <w:b/>
        </w:rPr>
        <w:t>[Proposed Change]</w:t>
      </w:r>
      <w:r>
        <w:t xml:space="preserve">: </w:t>
      </w:r>
    </w:p>
    <w:p w14:paraId="3A224EB3" w14:textId="77777777" w:rsidR="001A3F11" w:rsidRPr="00592932" w:rsidRDefault="001A3F11" w:rsidP="00FA4F87">
      <w:pPr>
        <w:pStyle w:val="ListParagraph"/>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1A3F11" w:rsidRPr="00592932" w:rsidRDefault="001A3F11" w:rsidP="00FA4F87">
      <w:pPr>
        <w:pStyle w:val="ListParagraph"/>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1A3F11" w:rsidRPr="00FA4F87" w:rsidRDefault="001A3F11" w:rsidP="00FA4F87">
      <w:pPr>
        <w:pStyle w:val="TAL"/>
        <w:rPr>
          <w:color w:val="FF0000"/>
          <w:szCs w:val="18"/>
        </w:rPr>
      </w:pPr>
      <w:r w:rsidRPr="00FA4F87">
        <w:rPr>
          <w:color w:val="FF0000"/>
        </w:rPr>
        <w:t>Only the following values are applicable depending on the used frequency:</w:t>
      </w:r>
    </w:p>
    <w:p w14:paraId="47478263" w14:textId="77777777" w:rsidR="001A3F11" w:rsidRPr="00FA4F87" w:rsidRDefault="001A3F11" w:rsidP="00FA4F87">
      <w:pPr>
        <w:pStyle w:val="TAL"/>
        <w:rPr>
          <w:color w:val="FF0000"/>
        </w:rPr>
      </w:pPr>
      <w:r w:rsidRPr="00FA4F87">
        <w:rPr>
          <w:color w:val="FF0000"/>
        </w:rPr>
        <w:t>FR1:    15 or 30 kHz</w:t>
      </w:r>
    </w:p>
    <w:p w14:paraId="1D61D8A6" w14:textId="77777777" w:rsidR="001A3F11" w:rsidRPr="00FA4F87" w:rsidRDefault="001A3F11" w:rsidP="00FA4F87">
      <w:pPr>
        <w:pStyle w:val="TAL"/>
        <w:rPr>
          <w:color w:val="FF0000"/>
        </w:rPr>
      </w:pPr>
      <w:r w:rsidRPr="00FA4F87">
        <w:rPr>
          <w:color w:val="FF0000"/>
        </w:rPr>
        <w:t>FR2-1:  60 or 120 kHz</w:t>
      </w:r>
    </w:p>
    <w:p w14:paraId="4DC12A20" w14:textId="77777777" w:rsidR="001A3F11" w:rsidRPr="00FA4F87" w:rsidRDefault="001A3F11" w:rsidP="00FA4F87">
      <w:pPr>
        <w:pStyle w:val="TAL"/>
        <w:rPr>
          <w:color w:val="FF0000"/>
        </w:rPr>
      </w:pPr>
      <w:r w:rsidRPr="00FA4F87">
        <w:rPr>
          <w:color w:val="FF0000"/>
        </w:rPr>
        <w:t>FR2-2:  120, 480, or 960 kHz</w:t>
      </w:r>
    </w:p>
    <w:p w14:paraId="0679F4F4" w14:textId="77777777" w:rsidR="001A3F11" w:rsidRDefault="001A3F11"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1A3F11" w:rsidRPr="00592932" w:rsidRDefault="001A3F11" w:rsidP="00FA4F87">
      <w:pPr>
        <w:pStyle w:val="ListParagraph"/>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1A3F11" w:rsidRDefault="001A3F11">
      <w:pPr>
        <w:pStyle w:val="CommentText"/>
      </w:pPr>
    </w:p>
  </w:comment>
  <w:comment w:id="2875" w:author="C" w:date="2024-01-17T22:09:00Z" w:initials="C">
    <w:p w14:paraId="5948B51D" w14:textId="4CB07050" w:rsidR="001A3F11" w:rsidRDefault="001A3F11"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1A3F11" w:rsidRPr="00AB4ADC" w:rsidRDefault="001A3F11"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1A3F11" w:rsidRDefault="001A3F11"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1A3F11" w:rsidRDefault="001A3F11">
      <w:pPr>
        <w:pStyle w:val="CommentText"/>
      </w:pPr>
      <w:r>
        <w:rPr>
          <w:b/>
        </w:rPr>
        <w:t>[Comments]</w:t>
      </w:r>
      <w:r>
        <w:t xml:space="preserve">: </w:t>
      </w:r>
    </w:p>
    <w:p w14:paraId="71E1384C" w14:textId="3BE5E2A6" w:rsidR="001A3F11" w:rsidRPr="005D3D75" w:rsidRDefault="001A3F11">
      <w:pPr>
        <w:pStyle w:val="CommentText"/>
      </w:pPr>
    </w:p>
  </w:comment>
  <w:comment w:id="2877" w:author="ZTE(Wenting)" w:date="2024-01-19T19:30:00Z" w:initials="ZTE">
    <w:p w14:paraId="1A3D0922" w14:textId="77777777" w:rsidR="001A3F11" w:rsidRDefault="001A3F11" w:rsidP="00FA4F87">
      <w:r>
        <w:rPr>
          <w:rStyle w:val="CommentReference"/>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1A3F11" w:rsidRDefault="001A3F11" w:rsidP="00FA4F87">
      <w:pPr>
        <w:pStyle w:val="CommentText"/>
        <w:rPr>
          <w:color w:val="FF0000"/>
        </w:rPr>
      </w:pPr>
      <w:r>
        <w:rPr>
          <w:b/>
          <w:color w:val="FF0000"/>
        </w:rPr>
        <w:t>[Proposed Conclusion]</w:t>
      </w:r>
      <w:r>
        <w:rPr>
          <w:color w:val="FF0000"/>
        </w:rPr>
        <w:t xml:space="preserve">: </w:t>
      </w:r>
    </w:p>
    <w:p w14:paraId="752868C1" w14:textId="77777777" w:rsidR="001A3F11" w:rsidRDefault="001A3F11" w:rsidP="00FA4F87">
      <w:r>
        <w:rPr>
          <w:b/>
        </w:rPr>
        <w:t>[Description]</w:t>
      </w:r>
      <w:r>
        <w:t>:</w:t>
      </w:r>
    </w:p>
    <w:p w14:paraId="2A47A914" w14:textId="77777777" w:rsidR="001A3F11" w:rsidRDefault="001A3F11"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1A3F11" w:rsidRDefault="001A3F11" w:rsidP="00FA4F87">
      <w:r>
        <w:rPr>
          <w:rFonts w:hint="eastAsia"/>
        </w:rPr>
        <w:t>In</w:t>
      </w:r>
      <w:r>
        <w:t xml:space="preserve"> addition, the value of prach-RootSequenceIndex-r18 does not include the l571, l1151, these shall be removed for FR2-2.</w:t>
      </w:r>
    </w:p>
    <w:p w14:paraId="7870C1BD" w14:textId="77777777" w:rsidR="001A3F11" w:rsidRDefault="001A3F11" w:rsidP="00FA4F87">
      <w:r>
        <w:rPr>
          <w:b/>
        </w:rPr>
        <w:t>[Proposed Change]</w:t>
      </w:r>
      <w:r>
        <w:t>:</w:t>
      </w:r>
    </w:p>
    <w:p w14:paraId="18C574A9" w14:textId="77777777" w:rsidR="001A3F11" w:rsidRDefault="001A3F11"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1A3F11" w:rsidRDefault="001A3F11" w:rsidP="00FA4F87">
      <w:r>
        <w:rPr>
          <w:b/>
        </w:rPr>
        <w:t xml:space="preserve"> [Comments]</w:t>
      </w:r>
      <w:r>
        <w:t>:</w:t>
      </w:r>
    </w:p>
    <w:p w14:paraId="79962571" w14:textId="1027656D" w:rsidR="001A3F11" w:rsidRDefault="001A3F11">
      <w:pPr>
        <w:pStyle w:val="CommentText"/>
      </w:pPr>
    </w:p>
  </w:comment>
  <w:comment w:id="2876" w:author="C" w:date="2024-01-17T22:09:00Z" w:initials="C">
    <w:p w14:paraId="3B0E86C8" w14:textId="2C7A2608" w:rsidR="001A3F11" w:rsidRDefault="001A3F11"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1A3F11" w:rsidRPr="00AB4ADC" w:rsidRDefault="001A3F11"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1A3F11" w:rsidRDefault="001A3F11" w:rsidP="00495AC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1A3F11" w:rsidRDefault="001A3F11">
      <w:pPr>
        <w:pStyle w:val="CommentText"/>
      </w:pPr>
      <w:r>
        <w:rPr>
          <w:b/>
        </w:rPr>
        <w:t>[Comments]</w:t>
      </w:r>
      <w:r>
        <w:t xml:space="preserve">: </w:t>
      </w:r>
    </w:p>
    <w:p w14:paraId="20DA8927" w14:textId="79148316" w:rsidR="001A3F11" w:rsidRPr="00495AC6" w:rsidRDefault="001A3F11">
      <w:pPr>
        <w:pStyle w:val="CommentText"/>
      </w:pPr>
    </w:p>
  </w:comment>
  <w:comment w:id="2883" w:author="Huawei-YinghaoGuo" w:date="2024-01-19T16:23:00Z" w:initials="YG">
    <w:p w14:paraId="4E41B0F4" w14:textId="04C33322" w:rsidR="001A3F11" w:rsidRDefault="001A3F11" w:rsidP="009D1848">
      <w:pPr>
        <w:pStyle w:val="CommentText"/>
      </w:pPr>
      <w:r>
        <w:rPr>
          <w:rStyle w:val="CommentReference"/>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1A3F11" w:rsidRPr="008B4B43" w:rsidRDefault="001A3F11" w:rsidP="009D1848">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1A3F11" w:rsidRDefault="001A3F11" w:rsidP="009D1848">
      <w:pPr>
        <w:pStyle w:val="CommentText"/>
      </w:pPr>
      <w:r w:rsidRPr="008B4B43">
        <w:t>.</w:t>
      </w:r>
    </w:p>
    <w:p w14:paraId="2BD7F46B" w14:textId="77777777" w:rsidR="001A3F11" w:rsidRDefault="001A3F11" w:rsidP="009D1848">
      <w:pPr>
        <w:pStyle w:val="CommentText"/>
      </w:pPr>
      <w:r>
        <w:rPr>
          <w:b/>
        </w:rPr>
        <w:t>[Proposed Change]</w:t>
      </w:r>
      <w:r>
        <w:t xml:space="preserve">: </w:t>
      </w:r>
    </w:p>
    <w:p w14:paraId="16C8745B" w14:textId="77777777" w:rsidR="001A3F11" w:rsidRDefault="001A3F11" w:rsidP="009D1848">
      <w:pPr>
        <w:pStyle w:val="CommentText"/>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1A3F11" w:rsidRDefault="001A3F11" w:rsidP="009D1848">
      <w:pPr>
        <w:pStyle w:val="CommentText"/>
      </w:pPr>
    </w:p>
    <w:p w14:paraId="4B21588F" w14:textId="77777777" w:rsidR="001A3F11" w:rsidRDefault="001A3F11" w:rsidP="009D1848">
      <w:pPr>
        <w:pStyle w:val="CommentText"/>
      </w:pPr>
      <w:r>
        <w:t>….</w:t>
      </w:r>
    </w:p>
    <w:p w14:paraId="594F4B7A" w14:textId="77777777" w:rsidR="001A3F11" w:rsidRPr="00B958DB" w:rsidRDefault="001A3F11" w:rsidP="009D1848">
      <w:pPr>
        <w:pStyle w:val="CommentText"/>
        <w:rPr>
          <w:rFonts w:ascii="Courier New" w:hAnsi="Courier New" w:cs="Courier New"/>
          <w:color w:val="FF0000"/>
        </w:rPr>
      </w:pPr>
      <w:r w:rsidRPr="00B958DB">
        <w:rPr>
          <w:rFonts w:ascii="Courier New" w:hAnsi="Courier New" w:cs="Courier New"/>
          <w:color w:val="FF0000"/>
        </w:rPr>
        <w:t xml:space="preserve">    [[</w:t>
      </w:r>
    </w:p>
    <w:p w14:paraId="520F65E1" w14:textId="77777777" w:rsidR="001A3F11" w:rsidRPr="00B958DB" w:rsidRDefault="001A3F11" w:rsidP="009D1848">
      <w:pPr>
        <w:pStyle w:val="CommentText"/>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1A3F11" w:rsidRDefault="001A3F11" w:rsidP="009D1848">
      <w:pPr>
        <w:pStyle w:val="CommentText"/>
      </w:pPr>
      <w:r w:rsidRPr="00B958DB">
        <w:rPr>
          <w:rFonts w:ascii="Courier New" w:hAnsi="Courier New" w:cs="Courier New"/>
          <w:color w:val="FF0000"/>
        </w:rPr>
        <w:t xml:space="preserve">    ]]</w:t>
      </w:r>
    </w:p>
    <w:p w14:paraId="0C8E2A2E" w14:textId="77777777" w:rsidR="001A3F11" w:rsidRDefault="001A3F11" w:rsidP="009D1848">
      <w:pPr>
        <w:pStyle w:val="CommentText"/>
      </w:pPr>
    </w:p>
    <w:p w14:paraId="44F4E62D" w14:textId="77777777" w:rsidR="001A3F11" w:rsidRDefault="001A3F11" w:rsidP="009D1848">
      <w:pPr>
        <w:pStyle w:val="CommentText"/>
      </w:pPr>
      <w:r>
        <w:t>…</w:t>
      </w:r>
    </w:p>
    <w:p w14:paraId="022F206C" w14:textId="77777777" w:rsidR="001A3F11" w:rsidRDefault="001A3F11" w:rsidP="009D1848">
      <w:pPr>
        <w:pStyle w:val="CommentText"/>
      </w:pPr>
    </w:p>
    <w:p w14:paraId="64FB7B11" w14:textId="77777777" w:rsidR="001A3F11" w:rsidRPr="00F874B2" w:rsidRDefault="001A3F11" w:rsidP="009D1848">
      <w:pPr>
        <w:pStyle w:val="TAL"/>
        <w:rPr>
          <w:rFonts w:eastAsia="SimSun"/>
          <w:color w:val="FF0000"/>
          <w:szCs w:val="22"/>
          <w:lang w:eastAsia="sv-SE"/>
        </w:rPr>
      </w:pPr>
      <w:r w:rsidRPr="00F874B2">
        <w:rPr>
          <w:b/>
          <w:i/>
          <w:color w:val="FF0000"/>
          <w:szCs w:val="22"/>
          <w:lang w:eastAsia="sv-SE"/>
        </w:rPr>
        <w:t>n3c-BearerAssociated</w:t>
      </w:r>
    </w:p>
    <w:p w14:paraId="1EAD1EFC" w14:textId="77777777" w:rsidR="001A3F11" w:rsidRDefault="001A3F11" w:rsidP="009D1848">
      <w:pPr>
        <w:pStyle w:val="CommentText"/>
        <w:rPr>
          <w:rFonts w:eastAsia="SimSun"/>
          <w:szCs w:val="22"/>
          <w:lang w:eastAsia="sv-SE"/>
        </w:rPr>
      </w:pPr>
      <w:r w:rsidRPr="00F874B2">
        <w:rPr>
          <w:rFonts w:eastAsia="SimSun"/>
          <w:color w:val="FF0000"/>
          <w:szCs w:val="22"/>
          <w:lang w:eastAsia="sv-SE"/>
        </w:rPr>
        <w:t xml:space="preserve">Indicates that the bearer is associated with the indirect path for the </w:t>
      </w:r>
      <w:r w:rsidRPr="00F874B2">
        <w:rPr>
          <w:color w:val="FF0000"/>
        </w:rPr>
        <w:t>N3C remote UE</w:t>
      </w:r>
      <w:r w:rsidRPr="00F874B2">
        <w:rPr>
          <w:rFonts w:eastAsia="SimSun"/>
          <w:color w:val="FF0000"/>
          <w:szCs w:val="22"/>
          <w:lang w:eastAsia="sv-SE"/>
        </w:rPr>
        <w:t>.</w:t>
      </w:r>
    </w:p>
    <w:p w14:paraId="728A71ED" w14:textId="77777777" w:rsidR="001A3F11" w:rsidRDefault="001A3F11" w:rsidP="009D1848">
      <w:pPr>
        <w:pStyle w:val="CommentText"/>
      </w:pPr>
    </w:p>
    <w:p w14:paraId="44417CC5" w14:textId="77777777" w:rsidR="001A3F11" w:rsidRDefault="001A3F11" w:rsidP="009D1848">
      <w:pPr>
        <w:pStyle w:val="CommentText"/>
      </w:pPr>
      <w:r>
        <w:rPr>
          <w:b/>
        </w:rPr>
        <w:t>[Comments]</w:t>
      </w:r>
      <w:r>
        <w:t>:</w:t>
      </w:r>
    </w:p>
    <w:p w14:paraId="33C3A444" w14:textId="1F5C6C28" w:rsidR="001A3F11" w:rsidRDefault="001A3F11">
      <w:pPr>
        <w:pStyle w:val="CommentText"/>
      </w:pPr>
    </w:p>
  </w:comment>
  <w:comment w:id="2884" w:author="Ericsson (Tony)" w:date="2024-01-18T18:17:00Z" w:initials="E">
    <w:p w14:paraId="3619886D" w14:textId="02D94558" w:rsidR="001A3F11" w:rsidRDefault="001A3F11" w:rsidP="008F18D9">
      <w:pPr>
        <w:pStyle w:val="CommentText"/>
      </w:pPr>
      <w:r>
        <w:rPr>
          <w:rStyle w:val="CommentReference"/>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1A3F11" w:rsidRDefault="001A3F11" w:rsidP="008F18D9">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1A3F11" w:rsidRDefault="001A3F11" w:rsidP="008F18D9">
      <w:pPr>
        <w:pStyle w:val="CommentText"/>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1A3F11" w:rsidRDefault="001A3F11" w:rsidP="008F18D9">
      <w:pPr>
        <w:pStyle w:val="CommentText"/>
      </w:pPr>
      <w:r>
        <w:rPr>
          <w:b/>
        </w:rPr>
        <w:t>[Comments]</w:t>
      </w:r>
      <w:r>
        <w:t xml:space="preserve">: </w:t>
      </w:r>
    </w:p>
    <w:p w14:paraId="4CA5EF1C" w14:textId="77777777" w:rsidR="001A3F11" w:rsidRPr="008351A5" w:rsidRDefault="001A3F11" w:rsidP="008F18D9">
      <w:pPr>
        <w:pStyle w:val="CommentText"/>
      </w:pPr>
    </w:p>
  </w:comment>
  <w:comment w:id="2909" w:author="Nokia (GWO1)" w:date="2024-01-25T17:27:00Z" w:initials="N">
    <w:p w14:paraId="569278C0" w14:textId="37585389" w:rsidR="001A3F11" w:rsidRDefault="001A3F11">
      <w:pPr>
        <w:pStyle w:val="CommentText"/>
      </w:pPr>
      <w:r>
        <w:rPr>
          <w:rStyle w:val="CommentReference"/>
        </w:rPr>
        <w:annotationRef/>
      </w: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B5BF6" w14:textId="1C4D435D" w:rsidR="001A3F11" w:rsidRDefault="001A3F11">
      <w:pPr>
        <w:pStyle w:val="CommentText"/>
      </w:pPr>
      <w:r>
        <w:rPr>
          <w:b/>
        </w:rPr>
        <w:t>[Description]</w:t>
      </w:r>
      <w:r>
        <w:t xml:space="preserve">: The extension marker is not needed here, as extension possible outside </w:t>
      </w:r>
      <w:r w:rsidRPr="006A7510">
        <w:rPr>
          <w:i/>
          <w:iCs/>
        </w:rPr>
        <w:t>z1-Threshold1-Relay-r18</w:t>
      </w:r>
      <w:r>
        <w:t xml:space="preserve"> within </w:t>
      </w:r>
      <w:r w:rsidRPr="006A7510">
        <w:rPr>
          <w:i/>
          <w:iCs/>
        </w:rPr>
        <w:t>eventZ1-Relay-r18</w:t>
      </w:r>
    </w:p>
    <w:p w14:paraId="558620DC" w14:textId="0C6FD62F" w:rsidR="001A3F11" w:rsidRDefault="001A3F11">
      <w:pPr>
        <w:pStyle w:val="CommentText"/>
      </w:pPr>
      <w:r>
        <w:rPr>
          <w:b/>
        </w:rPr>
        <w:t>[Proposed Change]</w:t>
      </w:r>
      <w:r>
        <w:t xml:space="preserve">: Remove the “…”  </w:t>
      </w:r>
    </w:p>
    <w:p w14:paraId="7FA5FEEF" w14:textId="77777777" w:rsidR="001A3F11" w:rsidRPr="006A7510" w:rsidRDefault="001A3F11" w:rsidP="006A7510">
      <w:pPr>
        <w:pStyle w:val="PL"/>
        <w:rPr>
          <w:strike/>
          <w:color w:val="FF0000"/>
        </w:rPr>
      </w:pPr>
      <w:r w:rsidRPr="006A7510">
        <w:rPr>
          <w:strike/>
          <w:color w:val="FF0000"/>
        </w:rPr>
        <w:t>...</w:t>
      </w:r>
    </w:p>
    <w:p w14:paraId="46588608" w14:textId="77777777" w:rsidR="001A3F11" w:rsidRDefault="001A3F11">
      <w:pPr>
        <w:pStyle w:val="CommentText"/>
      </w:pPr>
    </w:p>
    <w:p w14:paraId="1A89B305" w14:textId="77777777" w:rsidR="001A3F11" w:rsidRDefault="001A3F11">
      <w:pPr>
        <w:pStyle w:val="CommentText"/>
      </w:pPr>
      <w:r>
        <w:rPr>
          <w:b/>
        </w:rPr>
        <w:t>[Comments]</w:t>
      </w:r>
      <w:r>
        <w:t xml:space="preserve">: </w:t>
      </w:r>
    </w:p>
    <w:p w14:paraId="31778C7C" w14:textId="561FBC5A" w:rsidR="001A3F11" w:rsidRPr="006A7510" w:rsidRDefault="001A3F11">
      <w:pPr>
        <w:pStyle w:val="CommentText"/>
      </w:pPr>
    </w:p>
  </w:comment>
  <w:comment w:id="2910" w:author="Ericsson (Tony)" w:date="2024-01-18T18:46:00Z" w:initials="E">
    <w:p w14:paraId="5E969383" w14:textId="6BA580BD" w:rsidR="001A3F11" w:rsidRDefault="001A3F11" w:rsidP="00F9233B">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1A3F11" w:rsidRDefault="001A3F11" w:rsidP="00F9233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1A3F11" w:rsidRDefault="001A3F11" w:rsidP="00F9233B">
      <w:pPr>
        <w:pStyle w:val="CommentText"/>
      </w:pPr>
      <w:r>
        <w:rPr>
          <w:b/>
        </w:rPr>
        <w:t>[Proposed Change]</w:t>
      </w:r>
      <w:r>
        <w:t>: Change cellIdividualOffsetList-r18 to cellIndividualOffsetList</w:t>
      </w:r>
      <w:r w:rsidRPr="00D20785">
        <w:rPr>
          <w:color w:val="FF0000"/>
        </w:rPr>
        <w:t>-EUTRA</w:t>
      </w:r>
      <w:r>
        <w:t>-r18.</w:t>
      </w:r>
    </w:p>
    <w:p w14:paraId="26342845" w14:textId="77777777" w:rsidR="001A3F11" w:rsidRDefault="001A3F11" w:rsidP="00F9233B">
      <w:pPr>
        <w:pStyle w:val="CommentText"/>
      </w:pPr>
      <w:r>
        <w:rPr>
          <w:b/>
        </w:rPr>
        <w:t>[Comments]</w:t>
      </w:r>
      <w:r>
        <w:t xml:space="preserve">: </w:t>
      </w:r>
    </w:p>
    <w:p w14:paraId="39F99D7B" w14:textId="77777777" w:rsidR="001A3F11" w:rsidRPr="00F42690" w:rsidRDefault="001A3F11" w:rsidP="00F9233B">
      <w:pPr>
        <w:pStyle w:val="CommentText"/>
      </w:pPr>
    </w:p>
  </w:comment>
  <w:comment w:id="2912" w:author="Intel (Sudeep)" w:date="2024-01-26T12:44:00Z" w:initials="I1">
    <w:p w14:paraId="10F0ED06" w14:textId="77777777" w:rsidR="001A3F11" w:rsidRDefault="001A3F11" w:rsidP="000964B1">
      <w:pPr>
        <w:pStyle w:val="CommentText"/>
      </w:pPr>
      <w:r>
        <w:rPr>
          <w:rStyle w:val="CommentReference"/>
        </w:rPr>
        <w:annotationRef/>
      </w:r>
      <w:r>
        <w:rPr>
          <w:b/>
        </w:rPr>
        <w:t>[RIL]</w:t>
      </w:r>
      <w:r>
        <w:t xml:space="preserve">: I306 </w:t>
      </w:r>
      <w:r>
        <w:rPr>
          <w:b/>
        </w:rPr>
        <w:t>[Delegate]</w:t>
      </w:r>
      <w:r>
        <w:t xml:space="preserve">: Intel (Sudeep)  </w:t>
      </w:r>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C1A9BE" w14:textId="77777777" w:rsidR="001A3F11" w:rsidRDefault="001A3F11" w:rsidP="000964B1">
      <w:pPr>
        <w:pStyle w:val="CommentText"/>
      </w:pPr>
      <w:r>
        <w:rPr>
          <w:b/>
        </w:rPr>
        <w:t>[Description]</w:t>
      </w:r>
      <w:r>
        <w:t>: As this is a list, consider setupRelease to allow delta configuration without having to include this list everytime.</w:t>
      </w:r>
    </w:p>
    <w:p w14:paraId="71999817" w14:textId="77777777" w:rsidR="001A3F11" w:rsidRDefault="001A3F11" w:rsidP="000964B1">
      <w:pPr>
        <w:pStyle w:val="CommentText"/>
      </w:pPr>
      <w:r>
        <w:rPr>
          <w:b/>
        </w:rPr>
        <w:t>[Proposed Change]</w:t>
      </w:r>
      <w:r>
        <w:t>: Consider setupRelease</w:t>
      </w:r>
    </w:p>
    <w:p w14:paraId="2C6CA1CB" w14:textId="77777777" w:rsidR="001A3F11" w:rsidRDefault="001A3F11" w:rsidP="000964B1">
      <w:pPr>
        <w:pStyle w:val="CommentText"/>
      </w:pPr>
      <w:r>
        <w:rPr>
          <w:b/>
        </w:rPr>
        <w:t>[Comments]</w:t>
      </w:r>
      <w:r>
        <w:t xml:space="preserve">: </w:t>
      </w:r>
    </w:p>
    <w:p w14:paraId="5E87B0E7" w14:textId="77777777" w:rsidR="001A3F11" w:rsidRPr="00B03319" w:rsidRDefault="001A3F11" w:rsidP="000964B1">
      <w:pPr>
        <w:pStyle w:val="CommentText"/>
      </w:pPr>
    </w:p>
  </w:comment>
  <w:comment w:id="2915" w:author="Nokia (GWO1)" w:date="2024-01-25T17:31:00Z" w:initials="N">
    <w:p w14:paraId="55C3D05B" w14:textId="254F595E" w:rsidR="001A3F11" w:rsidRDefault="001A3F11">
      <w:pPr>
        <w:pStyle w:val="CommentText"/>
      </w:pPr>
      <w:r>
        <w:rPr>
          <w:rStyle w:val="CommentReference"/>
        </w:rPr>
        <w:annotationRef/>
      </w: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34EAB16" w14:textId="23CF8DAD" w:rsidR="001A3F11" w:rsidRDefault="001A3F11">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00438A19" w14:textId="16112A0E" w:rsidR="001A3F11" w:rsidRDefault="001A3F11">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4871280" w14:textId="77777777" w:rsidR="001A3F11" w:rsidRDefault="001A3F11">
      <w:pPr>
        <w:pStyle w:val="CommentText"/>
      </w:pPr>
      <w:r>
        <w:rPr>
          <w:b/>
        </w:rPr>
        <w:t>[Comments]</w:t>
      </w:r>
      <w:r>
        <w:t xml:space="preserve">: </w:t>
      </w:r>
    </w:p>
    <w:p w14:paraId="30759045" w14:textId="6ACB4E48" w:rsidR="001A3F11" w:rsidRPr="006F06D1" w:rsidRDefault="001A3F11">
      <w:pPr>
        <w:pStyle w:val="CommentText"/>
      </w:pPr>
    </w:p>
  </w:comment>
  <w:comment w:id="2916" w:author="Huawei-YinghaoGuo" w:date="2024-01-19T16:24:00Z" w:initials="YG">
    <w:p w14:paraId="15288844" w14:textId="7CF15233" w:rsidR="001A3F11" w:rsidRDefault="001A3F11" w:rsidP="009D1848">
      <w:pPr>
        <w:pStyle w:val="CommentText"/>
      </w:pPr>
      <w:r>
        <w:rPr>
          <w:rStyle w:val="CommentReference"/>
        </w:rPr>
        <w:annotationRef/>
      </w:r>
      <w:r>
        <w:rPr>
          <w:rStyle w:val="CommentReference"/>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F00595E" w14:textId="77777777" w:rsidR="001A3F11" w:rsidRDefault="001A3F11" w:rsidP="009D1848">
      <w:pPr>
        <w:pStyle w:val="CommentText"/>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1A3F11" w:rsidRDefault="001A3F11" w:rsidP="009D1848">
      <w:pPr>
        <w:pStyle w:val="CommentText"/>
      </w:pPr>
    </w:p>
    <w:p w14:paraId="22091FC0" w14:textId="77777777" w:rsidR="001A3F11" w:rsidRDefault="001A3F11" w:rsidP="009D1848">
      <w:pPr>
        <w:pStyle w:val="CommentText"/>
      </w:pPr>
      <w:r>
        <w:rPr>
          <w:b/>
        </w:rPr>
        <w:t>[Proposed Change]</w:t>
      </w:r>
      <w:r>
        <w:t xml:space="preserve">: </w:t>
      </w:r>
    </w:p>
    <w:p w14:paraId="5313CC2F" w14:textId="77777777" w:rsidR="001A3F11" w:rsidRDefault="001A3F11" w:rsidP="009D1848">
      <w:pPr>
        <w:pStyle w:val="CommentText"/>
      </w:pPr>
      <w:r>
        <w:t>It is proposed to remove the EN.</w:t>
      </w:r>
    </w:p>
    <w:p w14:paraId="398D1332" w14:textId="77777777" w:rsidR="001A3F11" w:rsidRDefault="001A3F11" w:rsidP="009D1848">
      <w:pPr>
        <w:pStyle w:val="CommentText"/>
      </w:pPr>
    </w:p>
    <w:p w14:paraId="7426431F" w14:textId="77777777" w:rsidR="001A3F11" w:rsidRPr="00D31F39" w:rsidRDefault="001A3F11" w:rsidP="009D1848">
      <w:pPr>
        <w:pStyle w:val="CommentText"/>
        <w:rPr>
          <w:strike/>
        </w:rPr>
      </w:pPr>
      <w:r w:rsidRPr="00D31F39">
        <w:rPr>
          <w:strike/>
          <w:color w:val="FF0000"/>
          <w:lang w:eastAsia="zh-CN"/>
        </w:rPr>
        <w:t xml:space="preserve">Editor's Note: </w:t>
      </w:r>
      <w:r w:rsidRPr="00D31F39">
        <w:rPr>
          <w:rFonts w:eastAsia="DengXian"/>
          <w:bCs/>
          <w:strike/>
          <w:color w:val="FF0000"/>
        </w:rPr>
        <w:t xml:space="preserve">FFS how to include two thresholds for SL-RSRP and </w:t>
      </w:r>
      <w:r w:rsidRPr="00D31F39">
        <w:rPr>
          <w:bCs/>
          <w:strike/>
          <w:color w:val="FF0000"/>
        </w:rPr>
        <w:t>SD-RSRP in event X1, X2, Y2</w:t>
      </w:r>
    </w:p>
    <w:p w14:paraId="7AE9F3EB" w14:textId="77777777" w:rsidR="001A3F11" w:rsidRDefault="001A3F11" w:rsidP="009D1848">
      <w:pPr>
        <w:pStyle w:val="CommentText"/>
      </w:pPr>
    </w:p>
    <w:p w14:paraId="7C3F81B8" w14:textId="77777777" w:rsidR="001A3F11" w:rsidRDefault="001A3F11" w:rsidP="009D1848">
      <w:pPr>
        <w:pStyle w:val="CommentText"/>
      </w:pPr>
      <w:r>
        <w:rPr>
          <w:b/>
        </w:rPr>
        <w:t>[Comments]</w:t>
      </w:r>
      <w:r>
        <w:t>:</w:t>
      </w:r>
    </w:p>
    <w:p w14:paraId="2B6059B8" w14:textId="77777777" w:rsidR="001A3F11" w:rsidRDefault="001A3F11" w:rsidP="009D1848">
      <w:pPr>
        <w:pStyle w:val="CommentText"/>
      </w:pPr>
    </w:p>
    <w:p w14:paraId="2A5EB4A6" w14:textId="77777777" w:rsidR="001A3F11" w:rsidRDefault="001A3F11" w:rsidP="009D1848">
      <w:pPr>
        <w:pStyle w:val="CommentText"/>
      </w:pPr>
    </w:p>
    <w:p w14:paraId="2F6FE2BF" w14:textId="0E44FEC1" w:rsidR="001A3F11" w:rsidRDefault="001A3F11">
      <w:pPr>
        <w:pStyle w:val="CommentText"/>
      </w:pPr>
    </w:p>
  </w:comment>
  <w:comment w:id="2917" w:author="OPPO (Bingxue)" w:date="2024-01-16T11:35:00Z" w:initials="OPPO">
    <w:p w14:paraId="0C8A0F4F" w14:textId="54E7E52C" w:rsidR="001A3F11" w:rsidRDefault="001A3F11"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1A3F11" w:rsidRDefault="001A3F11" w:rsidP="0047076D">
      <w:pPr>
        <w:pStyle w:val="CommentText"/>
      </w:pPr>
      <w:r>
        <w:rPr>
          <w:b/>
        </w:rPr>
        <w:t>[Description]</w:t>
      </w:r>
      <w:r>
        <w:t>: Remove of Editor’s Note.</w:t>
      </w:r>
    </w:p>
    <w:p w14:paraId="0F1A8BB4" w14:textId="77777777" w:rsidR="001A3F11" w:rsidRDefault="001A3F11" w:rsidP="0047076D">
      <w:pPr>
        <w:pStyle w:val="CommentText"/>
      </w:pPr>
      <w:r>
        <w:rPr>
          <w:b/>
        </w:rPr>
        <w:t>[Proposed Change]</w:t>
      </w:r>
      <w:r>
        <w:t xml:space="preserve">: </w:t>
      </w:r>
    </w:p>
    <w:p w14:paraId="086E28F3" w14:textId="77777777" w:rsidR="001A3F11" w:rsidRDefault="001A3F11" w:rsidP="0047076D">
      <w:pPr>
        <w:pStyle w:val="CommentText"/>
      </w:pPr>
      <w:r>
        <w:t>Nothing broken with respect to the legacy threshold configuration, and this further optimization also have backwards compatibility issue thus should be avoided.</w:t>
      </w:r>
    </w:p>
    <w:p w14:paraId="05259A5E" w14:textId="77777777" w:rsidR="001A3F11" w:rsidRPr="00CA314E" w:rsidRDefault="001A3F11" w:rsidP="0047076D">
      <w:pPr>
        <w:pStyle w:val="CommentText"/>
        <w:rPr>
          <w:rFonts w:eastAsiaTheme="minorEastAsia"/>
        </w:rPr>
      </w:pPr>
    </w:p>
    <w:p w14:paraId="0E9FC272" w14:textId="77777777" w:rsidR="001A3F11" w:rsidRPr="00525DDA" w:rsidRDefault="001A3F11"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1A3F11" w:rsidRDefault="001A3F11" w:rsidP="0047076D">
      <w:pPr>
        <w:pStyle w:val="CommentText"/>
      </w:pPr>
      <w:r>
        <w:rPr>
          <w:b/>
        </w:rPr>
        <w:t>[Comments]</w:t>
      </w:r>
      <w:r>
        <w:t xml:space="preserve">: </w:t>
      </w:r>
    </w:p>
    <w:p w14:paraId="318EFD3D" w14:textId="654E6BCA" w:rsidR="001A3F11" w:rsidRDefault="001A3F11" w:rsidP="0047076D">
      <w:pPr>
        <w:pStyle w:val="CommentText"/>
      </w:pPr>
    </w:p>
    <w:p w14:paraId="657713DC" w14:textId="48CE6895" w:rsidR="001A3F11" w:rsidRPr="0047076D" w:rsidRDefault="001A3F11">
      <w:pPr>
        <w:pStyle w:val="CommentText"/>
      </w:pPr>
    </w:p>
  </w:comment>
  <w:comment w:id="2920" w:author="Huawei (David L)" w:date="2024-01-17T14:18:00Z" w:initials="DL">
    <w:p w14:paraId="7D106F33" w14:textId="161BB12B" w:rsidR="001A3F11" w:rsidRDefault="001A3F11"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1A3F11" w:rsidRDefault="001A3F11" w:rsidP="002D7A91">
      <w:pPr>
        <w:pStyle w:val="CommentText"/>
      </w:pPr>
      <w:r>
        <w:rPr>
          <w:b/>
        </w:rPr>
        <w:t>[Description]</w:t>
      </w:r>
      <w:r>
        <w:t xml:space="preserve">: </w:t>
      </w:r>
      <w:r>
        <w:rPr>
          <w:lang w:eastAsia="zh-CN"/>
        </w:rPr>
        <w:t>determined based on both reference location and ephemeris</w:t>
      </w:r>
    </w:p>
    <w:p w14:paraId="27368E8B" w14:textId="77777777" w:rsidR="001A3F11" w:rsidRDefault="001A3F11" w:rsidP="002D7A91">
      <w:pPr>
        <w:pStyle w:val="CommentText"/>
      </w:pPr>
      <w:r>
        <w:rPr>
          <w:b/>
        </w:rPr>
        <w:t>[Proposed Change]</w:t>
      </w:r>
      <w:r>
        <w:t xml:space="preserve">: </w:t>
      </w:r>
    </w:p>
    <w:p w14:paraId="73073A24" w14:textId="77777777" w:rsidR="001A3F11" w:rsidRDefault="001A3F11"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1A3F11" w:rsidRPr="00323786" w:rsidRDefault="001A3F11" w:rsidP="002D7A91">
      <w:pPr>
        <w:pStyle w:val="CommentText"/>
        <w:rPr>
          <w:rFonts w:eastAsia="DengXian"/>
          <w:lang w:eastAsia="zh-CN"/>
        </w:rPr>
      </w:pPr>
    </w:p>
    <w:p w14:paraId="18BE716B" w14:textId="77777777" w:rsidR="001A3F11" w:rsidRDefault="001A3F11" w:rsidP="002D7A91">
      <w:pPr>
        <w:pStyle w:val="CommentText"/>
      </w:pPr>
      <w:r>
        <w:rPr>
          <w:b/>
        </w:rPr>
        <w:t>[Comments]</w:t>
      </w:r>
      <w:r>
        <w:t xml:space="preserve">: </w:t>
      </w:r>
    </w:p>
    <w:p w14:paraId="198063F4" w14:textId="6D873D83" w:rsidR="001A3F11" w:rsidRDefault="001A3F11">
      <w:pPr>
        <w:pStyle w:val="CommentText"/>
      </w:pPr>
    </w:p>
  </w:comment>
  <w:comment w:id="2922" w:author="OPPO (Haitao)" w:date="2024-01-25T18:13:00Z" w:initials="OPPO">
    <w:p w14:paraId="36FF1D32" w14:textId="77777777" w:rsidR="001A3F11" w:rsidRDefault="001A3F11" w:rsidP="00645227">
      <w:pPr>
        <w:pStyle w:val="CommentText"/>
        <w:spacing w:after="0"/>
      </w:pPr>
      <w:r>
        <w:rPr>
          <w:rStyle w:val="CommentReference"/>
        </w:rPr>
        <w:annotationRef/>
      </w:r>
      <w:r>
        <w:rPr>
          <w:b/>
        </w:rPr>
        <w:t>[RIL]</w:t>
      </w:r>
      <w:r>
        <w:t xml:space="preserve">: O601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40FDEFA" w14:textId="77777777" w:rsidR="001A3F11" w:rsidRDefault="001A3F11" w:rsidP="00645227">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FEA1887" w14:textId="77777777" w:rsidR="001A3F11" w:rsidRDefault="001A3F11" w:rsidP="00645227">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72BBC8AF" w14:textId="77777777" w:rsidR="001A3F11" w:rsidRDefault="001A3F11" w:rsidP="00645227">
      <w:pPr>
        <w:pStyle w:val="CommentText"/>
      </w:pPr>
      <w:r>
        <w:rPr>
          <w:b/>
        </w:rPr>
        <w:t>[Comments]</w:t>
      </w:r>
      <w:r>
        <w:t>:</w:t>
      </w:r>
    </w:p>
    <w:p w14:paraId="424489E0" w14:textId="5A6A31A3" w:rsidR="001A3F11" w:rsidRDefault="001A3F11">
      <w:pPr>
        <w:pStyle w:val="CommentText"/>
      </w:pPr>
    </w:p>
  </w:comment>
  <w:comment w:id="2923" w:author="CATT (Xiao)" w:date="2024-01-25T12:56:00Z" w:initials="C">
    <w:p w14:paraId="3BDD0641" w14:textId="4AD41BB0"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1A3F11" w:rsidRDefault="001A3F11">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1A3F11" w:rsidRDefault="001A3F11"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1A3F11" w:rsidRPr="00683731" w:rsidRDefault="001A3F11"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1F69C11E" w:rsidR="001A3F11" w:rsidRDefault="001A3F11"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1A3F11" w:rsidRDefault="001A3F11" w:rsidP="007E3537">
      <w:pPr>
        <w:pStyle w:val="CommentText"/>
      </w:pPr>
      <w:r>
        <w:rPr>
          <w:rFonts w:eastAsiaTheme="minorEastAsia" w:hint="eastAsia"/>
          <w:lang w:eastAsia="zh-CN"/>
        </w:rPr>
        <w:t>We will bring a contribution to address this issue.</w:t>
      </w:r>
    </w:p>
    <w:p w14:paraId="16670A63" w14:textId="77777777" w:rsidR="001A3F11" w:rsidRDefault="001A3F11">
      <w:pPr>
        <w:pStyle w:val="CommentText"/>
      </w:pPr>
      <w:r>
        <w:rPr>
          <w:b/>
        </w:rPr>
        <w:t>[Comments]</w:t>
      </w:r>
      <w:r>
        <w:t xml:space="preserve">: </w:t>
      </w:r>
    </w:p>
    <w:p w14:paraId="5517448D" w14:textId="2F81820D" w:rsidR="001A3F11" w:rsidRPr="007E3537" w:rsidRDefault="001A3F11">
      <w:pPr>
        <w:pStyle w:val="CommentText"/>
      </w:pPr>
    </w:p>
  </w:comment>
  <w:comment w:id="2924" w:author="Intel (Sudeep)" w:date="2024-01-26T12:44:00Z" w:initials="I1">
    <w:p w14:paraId="1272133C" w14:textId="5DD204BB" w:rsidR="001A3F11" w:rsidRDefault="001A3F11" w:rsidP="000964B1">
      <w:pPr>
        <w:pStyle w:val="CommentText"/>
      </w:pPr>
      <w:r>
        <w:rPr>
          <w:rStyle w:val="CommentReference"/>
        </w:rPr>
        <w:annotationRef/>
      </w:r>
      <w:r>
        <w:rPr>
          <w:b/>
        </w:rPr>
        <w:t>[RIL]</w:t>
      </w:r>
      <w:r>
        <w:t xml:space="preserve">: I301 </w:t>
      </w:r>
      <w:r>
        <w:rPr>
          <w:b/>
        </w:rPr>
        <w:t>[Delegate]</w:t>
      </w:r>
      <w:r>
        <w:t xml:space="preserve">: Intel (Sudeep)  </w:t>
      </w:r>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892F4" w14:textId="77777777" w:rsidR="001A3F11" w:rsidRDefault="001A3F11" w:rsidP="000964B1">
      <w:pPr>
        <w:pStyle w:val="CommentText"/>
      </w:pPr>
      <w:r>
        <w:rPr>
          <w:b/>
        </w:rPr>
        <w:t>[Description]</w:t>
      </w:r>
      <w:r>
        <w:t>: As this is a list, consider setupRelease to allow delta configuration without having to include this list everytime.</w:t>
      </w:r>
    </w:p>
    <w:p w14:paraId="0A0A704A" w14:textId="77777777" w:rsidR="001A3F11" w:rsidRDefault="001A3F11" w:rsidP="000964B1">
      <w:pPr>
        <w:pStyle w:val="CommentText"/>
      </w:pPr>
      <w:r>
        <w:rPr>
          <w:b/>
        </w:rPr>
        <w:t>[Proposed Change]</w:t>
      </w:r>
      <w:r>
        <w:t>: Consider setupRelease</w:t>
      </w:r>
    </w:p>
    <w:p w14:paraId="4D826B99" w14:textId="77777777" w:rsidR="001A3F11" w:rsidRDefault="001A3F11" w:rsidP="000964B1">
      <w:pPr>
        <w:pStyle w:val="CommentText"/>
      </w:pPr>
      <w:r>
        <w:rPr>
          <w:b/>
        </w:rPr>
        <w:t>[Comments]</w:t>
      </w:r>
      <w:r>
        <w:t xml:space="preserve">: </w:t>
      </w:r>
    </w:p>
    <w:p w14:paraId="1F66A693" w14:textId="77777777" w:rsidR="001A3F11" w:rsidRPr="00B03319" w:rsidRDefault="001A3F11" w:rsidP="000964B1">
      <w:pPr>
        <w:pStyle w:val="CommentText"/>
      </w:pPr>
    </w:p>
  </w:comment>
  <w:comment w:id="2925" w:author="Huawei-YinghaoGuo" w:date="2024-01-19T17:00:00Z" w:initials="YG">
    <w:p w14:paraId="1449A503" w14:textId="72C49086" w:rsidR="001A3F11" w:rsidRDefault="001A3F11">
      <w:pPr>
        <w:pStyle w:val="CommentText"/>
      </w:pPr>
      <w:r>
        <w:rPr>
          <w:rStyle w:val="CommentReference"/>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1A3F11" w:rsidRDefault="001A3F11">
      <w:pPr>
        <w:pStyle w:val="CommentText"/>
      </w:pPr>
      <w:r>
        <w:rPr>
          <w:b/>
          <w:bCs/>
        </w:rPr>
        <w:t>[Description]</w:t>
      </w:r>
      <w:r>
        <w:t xml:space="preserve">: </w:t>
      </w:r>
      <w:r>
        <w:rPr>
          <w:i/>
          <w:iCs/>
        </w:rPr>
        <w:t xml:space="preserve">altitudeBasedNumberOfTriggeringCells </w:t>
      </w:r>
      <w:r>
        <w:t xml:space="preserve">is not captured in currect spec. </w:t>
      </w:r>
    </w:p>
    <w:p w14:paraId="4B8F9792" w14:textId="77777777" w:rsidR="001A3F11" w:rsidRDefault="001A3F11">
      <w:pPr>
        <w:pStyle w:val="CommentText"/>
      </w:pPr>
      <w:r>
        <w:rPr>
          <w:b/>
          <w:bCs/>
        </w:rPr>
        <w:t>[Proposed Change]</w:t>
      </w:r>
      <w:r>
        <w:t xml:space="preserve">: add a new ASN.1 structure </w:t>
      </w:r>
    </w:p>
    <w:p w14:paraId="5EB69161" w14:textId="77777777" w:rsidR="001A3F11" w:rsidRDefault="001A3F11">
      <w:pPr>
        <w:pStyle w:val="CommentText"/>
      </w:pPr>
      <w:r>
        <w:t>[[</w:t>
      </w:r>
    </w:p>
    <w:p w14:paraId="1CF4322C" w14:textId="77777777" w:rsidR="001A3F11" w:rsidRDefault="001A3F11">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1A3F11" w:rsidRDefault="001A3F11">
      <w:pPr>
        <w:pStyle w:val="CommentText"/>
      </w:pPr>
      <w:r>
        <w:t>]]</w:t>
      </w:r>
    </w:p>
    <w:p w14:paraId="236624D5" w14:textId="77777777" w:rsidR="001A3F11" w:rsidRDefault="001A3F11">
      <w:pPr>
        <w:pStyle w:val="CommentText"/>
      </w:pPr>
    </w:p>
    <w:p w14:paraId="209FB840" w14:textId="77777777" w:rsidR="001A3F11" w:rsidRDefault="001A3F11">
      <w:pPr>
        <w:pStyle w:val="CommentText"/>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1A3F11" w:rsidRDefault="001A3F11">
      <w:pPr>
        <w:pStyle w:val="CommentText"/>
      </w:pPr>
    </w:p>
    <w:p w14:paraId="167671F4" w14:textId="77777777" w:rsidR="001A3F11" w:rsidRDefault="001A3F11">
      <w:pPr>
        <w:pStyle w:val="CommentText"/>
      </w:pPr>
      <w:r>
        <w:t>AltitudeBased</w:t>
      </w:r>
      <w:r>
        <w:rPr>
          <w:color w:val="000000"/>
        </w:rPr>
        <w:t xml:space="preserve">NumberOfTriggeringCells-r18 ::= </w:t>
      </w:r>
      <w:r>
        <w:rPr>
          <w:color w:val="993366"/>
        </w:rPr>
        <w:t>SEQUENCE</w:t>
      </w:r>
      <w:r>
        <w:t xml:space="preserve"> { </w:t>
      </w:r>
    </w:p>
    <w:p w14:paraId="58FE607A" w14:textId="77777777" w:rsidR="001A3F11" w:rsidRDefault="001A3F11">
      <w:pPr>
        <w:pStyle w:val="CommentText"/>
      </w:pPr>
      <w:r>
        <w:t>altitudeRange-r18     SEQUENCE {</w:t>
      </w:r>
    </w:p>
    <w:p w14:paraId="31C8030F" w14:textId="77777777" w:rsidR="001A3F11" w:rsidRDefault="001A3F11">
      <w:pPr>
        <w:pStyle w:val="CommentText"/>
      </w:pPr>
      <w:r>
        <w:t xml:space="preserve">      altitudeMin-r18       Altitude-r18   </w:t>
      </w:r>
      <w:r>
        <w:rPr>
          <w:color w:val="993366"/>
        </w:rPr>
        <w:t>OPTIONAL</w:t>
      </w:r>
      <w:r>
        <w:t xml:space="preserve">,  </w:t>
      </w:r>
      <w:r>
        <w:rPr>
          <w:color w:val="808080"/>
        </w:rPr>
        <w:t>-- Need S</w:t>
      </w:r>
    </w:p>
    <w:p w14:paraId="612A2F03" w14:textId="77777777" w:rsidR="001A3F11" w:rsidRDefault="001A3F11">
      <w:pPr>
        <w:pStyle w:val="CommentText"/>
      </w:pPr>
      <w:r>
        <w:t xml:space="preserve">      altitudeMax-r18       Altitude-r18   </w:t>
      </w:r>
      <w:r>
        <w:rPr>
          <w:color w:val="993366"/>
        </w:rPr>
        <w:t>OPTIONAL</w:t>
      </w:r>
      <w:r>
        <w:t xml:space="preserve">,  </w:t>
      </w:r>
      <w:r>
        <w:rPr>
          <w:color w:val="808080"/>
        </w:rPr>
        <w:t>-- Need S</w:t>
      </w:r>
    </w:p>
    <w:p w14:paraId="2A5A7AC1" w14:textId="77777777" w:rsidR="001A3F11" w:rsidRDefault="001A3F11">
      <w:pPr>
        <w:pStyle w:val="CommentText"/>
      </w:pPr>
      <w:r>
        <w:t xml:space="preserve">      altitudeHyst-r18      HysteresisAltitude-r18     </w:t>
      </w:r>
      <w:r>
        <w:rPr>
          <w:color w:val="993366"/>
        </w:rPr>
        <w:t>OPTIONAL</w:t>
      </w:r>
      <w:r>
        <w:t xml:space="preserve">  </w:t>
      </w:r>
      <w:r>
        <w:rPr>
          <w:color w:val="808080"/>
        </w:rPr>
        <w:t>-- Need S</w:t>
      </w:r>
    </w:p>
    <w:p w14:paraId="6C2410D5" w14:textId="77777777" w:rsidR="001A3F11" w:rsidRDefault="001A3F11">
      <w:pPr>
        <w:pStyle w:val="CommentText"/>
      </w:pPr>
      <w:r>
        <w:t xml:space="preserve">   },</w:t>
      </w:r>
    </w:p>
    <w:p w14:paraId="3EA6A999" w14:textId="77777777" w:rsidR="001A3F11" w:rsidRDefault="001A3F11">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1A3F11" w:rsidRDefault="001A3F11">
      <w:pPr>
        <w:pStyle w:val="CommentText"/>
      </w:pPr>
      <w:r>
        <w:t>}</w:t>
      </w:r>
    </w:p>
    <w:p w14:paraId="0C8DF992" w14:textId="77777777" w:rsidR="001A3F11" w:rsidRDefault="001A3F11" w:rsidP="009B1747">
      <w:pPr>
        <w:pStyle w:val="CommentText"/>
      </w:pPr>
      <w:r>
        <w:rPr>
          <w:b/>
          <w:bCs/>
        </w:rPr>
        <w:t>[Comments]</w:t>
      </w:r>
      <w:r>
        <w:t>:Ericsson:agree</w:t>
      </w:r>
    </w:p>
  </w:comment>
  <w:comment w:id="2926" w:author="Huawei (David L)" w:date="2024-01-17T14:20:00Z" w:initials="DL">
    <w:p w14:paraId="16B300E1" w14:textId="408586BD" w:rsidR="001A3F11" w:rsidRDefault="001A3F11"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1A3F11" w:rsidRDefault="001A3F11" w:rsidP="002D7A91">
      <w:pPr>
        <w:pStyle w:val="CommentText"/>
      </w:pPr>
      <w:r>
        <w:rPr>
          <w:b/>
        </w:rPr>
        <w:t>[Description]</w:t>
      </w:r>
      <w:r>
        <w:t xml:space="preserve">: </w:t>
      </w:r>
      <w:r>
        <w:rPr>
          <w:lang w:eastAsia="zh-CN"/>
        </w:rPr>
        <w:t>determined based on both reference location and ephemeris</w:t>
      </w:r>
    </w:p>
    <w:p w14:paraId="5BE5860B" w14:textId="77777777" w:rsidR="001A3F11" w:rsidRDefault="001A3F11" w:rsidP="002D7A91">
      <w:pPr>
        <w:pStyle w:val="CommentText"/>
      </w:pPr>
      <w:r>
        <w:rPr>
          <w:b/>
        </w:rPr>
        <w:t>[Proposed Change]</w:t>
      </w:r>
      <w:r>
        <w:t xml:space="preserve">: </w:t>
      </w:r>
    </w:p>
    <w:p w14:paraId="2CEAAB58" w14:textId="53EC94AA" w:rsidR="001A3F11" w:rsidRPr="002D7A91" w:rsidRDefault="001A3F11"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1A3F11" w:rsidRDefault="001A3F11" w:rsidP="002D7A91">
      <w:pPr>
        <w:pStyle w:val="CommentText"/>
      </w:pPr>
      <w:r>
        <w:rPr>
          <w:b/>
        </w:rPr>
        <w:t>[Comments]</w:t>
      </w:r>
      <w:r>
        <w:t xml:space="preserve">: </w:t>
      </w:r>
    </w:p>
    <w:p w14:paraId="22C4B97F" w14:textId="700CEF90" w:rsidR="001A3F11" w:rsidRDefault="001A3F11">
      <w:pPr>
        <w:pStyle w:val="CommentText"/>
      </w:pPr>
    </w:p>
  </w:comment>
  <w:comment w:id="2927" w:author="Huawei-YinghaoGuo" w:date="2024-01-19T15:17:00Z" w:initials="YG">
    <w:p w14:paraId="5D99DE80" w14:textId="072102B0" w:rsidR="001A3F11" w:rsidRDefault="001A3F11" w:rsidP="007F5556">
      <w:pPr>
        <w:pStyle w:val="CommentText"/>
        <w:rPr>
          <w:lang w:eastAsia="zh-CN"/>
        </w:rPr>
      </w:pPr>
      <w:r>
        <w:rPr>
          <w:rStyle w:val="CommentReference"/>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1A3F11" w:rsidRDefault="001A3F11" w:rsidP="007F5556">
      <w:pPr>
        <w:pStyle w:val="CommentText"/>
      </w:pPr>
      <w:r>
        <w:rPr>
          <w:b/>
        </w:rPr>
        <w:t>[Description]</w:t>
      </w:r>
      <w:r>
        <w:t>: nesEvent is only configured for CHO, not CPAC</w:t>
      </w:r>
    </w:p>
    <w:p w14:paraId="6FC1AFDA" w14:textId="77777777" w:rsidR="001A3F11" w:rsidRDefault="001A3F11" w:rsidP="007F5556">
      <w:pPr>
        <w:pStyle w:val="CommentText"/>
        <w:rPr>
          <w:rFonts w:eastAsiaTheme="minorEastAsia"/>
          <w:bCs/>
          <w:lang w:eastAsia="zh-CN"/>
        </w:rPr>
      </w:pPr>
      <w:r>
        <w:rPr>
          <w:b/>
        </w:rPr>
        <w:t>[Proposed Change]</w:t>
      </w:r>
      <w:r>
        <w:t xml:space="preserve">: </w:t>
      </w:r>
    </w:p>
    <w:p w14:paraId="7484370D" w14:textId="77777777" w:rsidR="001A3F11" w:rsidRDefault="001A3F11" w:rsidP="007F5556">
      <w:pPr>
        <w:pStyle w:val="TAL"/>
        <w:rPr>
          <w:b/>
          <w:bCs/>
          <w:i/>
          <w:iCs/>
        </w:rPr>
      </w:pPr>
      <w:r>
        <w:rPr>
          <w:b/>
          <w:bCs/>
          <w:i/>
          <w:iCs/>
        </w:rPr>
        <w:t>nesEvent</w:t>
      </w:r>
    </w:p>
    <w:p w14:paraId="0F40ED7B" w14:textId="77777777" w:rsidR="001A3F11" w:rsidRDefault="001A3F11"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1A3F11" w:rsidRDefault="001A3F11" w:rsidP="007F5556">
      <w:pPr>
        <w:pStyle w:val="CommentText"/>
      </w:pPr>
      <w:r>
        <w:rPr>
          <w:b/>
        </w:rPr>
        <w:t>[Comments]</w:t>
      </w:r>
      <w:r>
        <w:t>:</w:t>
      </w:r>
    </w:p>
  </w:comment>
  <w:comment w:id="2928" w:author="Huawei-YinghaoGuo" w:date="2024-01-19T17:01:00Z" w:initials="YG">
    <w:p w14:paraId="52D74544" w14:textId="3896C36D" w:rsidR="001A3F11" w:rsidRDefault="001A3F11" w:rsidP="00105B63">
      <w:pPr>
        <w:pStyle w:val="CommentText"/>
      </w:pPr>
      <w:r>
        <w:rPr>
          <w:rStyle w:val="CommentReference"/>
        </w:rPr>
        <w:annotationRef/>
      </w:r>
      <w:r>
        <w:rPr>
          <w:rStyle w:val="CommentReference"/>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1A3F11" w:rsidRDefault="001A3F11" w:rsidP="00105B63">
      <w:pPr>
        <w:pStyle w:val="CommentText"/>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1A3F11" w:rsidRDefault="001A3F11"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1A3F11" w:rsidRDefault="001A3F11"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CommentReference"/>
        </w:rPr>
        <w:annotationRef/>
      </w:r>
      <w:r w:rsidRPr="00370413">
        <w:rPr>
          <w:rFonts w:ascii="Arial" w:hAnsi="Arial"/>
          <w:b/>
          <w:i/>
          <w:sz w:val="18"/>
          <w:szCs w:val="22"/>
          <w:lang w:eastAsia="en-GB"/>
        </w:rPr>
        <w:t xml:space="preserve"> </w:t>
      </w:r>
    </w:p>
    <w:p w14:paraId="40E352C1" w14:textId="77777777" w:rsidR="001A3F11" w:rsidRPr="00A51B9B" w:rsidRDefault="001A3F11"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1A3F11" w:rsidRPr="00A51B9B" w:rsidRDefault="001A3F11"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1A3F11" w:rsidRDefault="001A3F11"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1A3F11" w:rsidRDefault="001A3F11" w:rsidP="00105B63">
      <w:pPr>
        <w:pStyle w:val="CommentText"/>
      </w:pPr>
      <w:r>
        <w:rPr>
          <w:b/>
        </w:rPr>
        <w:t>[Comments]</w:t>
      </w:r>
      <w:r>
        <w:t>:</w:t>
      </w:r>
    </w:p>
    <w:p w14:paraId="0A762817" w14:textId="77777777" w:rsidR="001A3F11" w:rsidRDefault="001A3F11" w:rsidP="00105B63">
      <w:pPr>
        <w:pStyle w:val="CommentText"/>
      </w:pPr>
    </w:p>
    <w:p w14:paraId="57C29A59" w14:textId="71EC9ED8" w:rsidR="001A3F11" w:rsidRDefault="001A3F11">
      <w:pPr>
        <w:pStyle w:val="CommentText"/>
      </w:pPr>
    </w:p>
  </w:comment>
  <w:comment w:id="2929" w:author="Ericsson (Helka-Liina)" w:date="2024-01-19T12:18:00Z" w:initials="HLM">
    <w:p w14:paraId="18BF9BFD" w14:textId="77777777" w:rsidR="001A3F11" w:rsidRDefault="001A3F11">
      <w:pPr>
        <w:pStyle w:val="CommentText"/>
      </w:pPr>
      <w:r>
        <w:rPr>
          <w:rStyle w:val="CommentReference"/>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1A3F11" w:rsidRDefault="001A3F11">
      <w:pPr>
        <w:pStyle w:val="CommentText"/>
      </w:pPr>
      <w:r>
        <w:rPr>
          <w:b/>
          <w:bCs/>
        </w:rPr>
        <w:t xml:space="preserve">[Description]: </w:t>
      </w:r>
      <w:r>
        <w:t>Event type is not defined</w:t>
      </w:r>
    </w:p>
    <w:p w14:paraId="0847C82B" w14:textId="77777777" w:rsidR="001A3F11" w:rsidRDefault="001A3F11">
      <w:pPr>
        <w:pStyle w:val="CommentText"/>
      </w:pPr>
      <w:r>
        <w:rPr>
          <w:b/>
          <w:bCs/>
        </w:rPr>
        <w:t>[Proposed Change]</w:t>
      </w:r>
      <w:r>
        <w:t>: Use events of same name or other better description what does same type consist of</w:t>
      </w:r>
    </w:p>
    <w:p w14:paraId="5DDD2A90" w14:textId="77777777" w:rsidR="001A3F11" w:rsidRDefault="001A3F11" w:rsidP="009B1747">
      <w:pPr>
        <w:pStyle w:val="CommentText"/>
      </w:pPr>
      <w:r>
        <w:rPr>
          <w:b/>
          <w:bCs/>
        </w:rPr>
        <w:t>[Comments]</w:t>
      </w:r>
      <w:r>
        <w:t>:</w:t>
      </w:r>
    </w:p>
  </w:comment>
  <w:comment w:id="2942" w:author="ZTE(Eswar)" w:date="2024-01-19T13:16:00Z" w:initials="Z">
    <w:p w14:paraId="47B52092" w14:textId="77777777" w:rsidR="001A3F11" w:rsidRDefault="001A3F11" w:rsidP="00751CAF">
      <w:pPr>
        <w:pStyle w:val="CommentText"/>
      </w:pPr>
      <w:r>
        <w:rPr>
          <w:rStyle w:val="CommentReference"/>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1A3F11" w:rsidRDefault="001A3F11" w:rsidP="00751CAF">
      <w:pPr>
        <w:pStyle w:val="CommentText"/>
      </w:pPr>
      <w:r>
        <w:rPr>
          <w:b/>
        </w:rPr>
        <w:t>[Description]</w:t>
      </w:r>
      <w:r>
        <w:t>: Missing Release and version extension for the IE</w:t>
      </w:r>
    </w:p>
    <w:p w14:paraId="056EEDB5" w14:textId="77777777" w:rsidR="001A3F11" w:rsidRDefault="001A3F11" w:rsidP="00751CAF">
      <w:pPr>
        <w:pStyle w:val="CommentText"/>
      </w:pPr>
      <w:r>
        <w:rPr>
          <w:b/>
        </w:rPr>
        <w:t>[Proposed Change]</w:t>
      </w:r>
      <w:r>
        <w:t>: Add “-v18xx” at the end of the “mt-SDT”</w:t>
      </w:r>
    </w:p>
    <w:p w14:paraId="0BA1DCF3" w14:textId="77777777" w:rsidR="001A3F11" w:rsidRDefault="001A3F11" w:rsidP="00751CAF">
      <w:pPr>
        <w:pStyle w:val="CommentText"/>
      </w:pPr>
      <w:r>
        <w:rPr>
          <w:b/>
        </w:rPr>
        <w:t>[Comments]</w:t>
      </w:r>
      <w:r>
        <w:t xml:space="preserve">: </w:t>
      </w:r>
    </w:p>
    <w:p w14:paraId="5BA5FF7D" w14:textId="77777777" w:rsidR="001A3F11" w:rsidRPr="009F25C5" w:rsidRDefault="001A3F11" w:rsidP="00751CAF">
      <w:pPr>
        <w:pStyle w:val="CommentText"/>
      </w:pPr>
    </w:p>
  </w:comment>
  <w:comment w:id="2945" w:author="Ericsson (Tony)" w:date="2024-01-18T18:21:00Z" w:initials="E">
    <w:p w14:paraId="0A14BD46" w14:textId="7E143A6F" w:rsidR="001A3F11" w:rsidRDefault="001A3F11" w:rsidP="00BF4A2D">
      <w:pPr>
        <w:pStyle w:val="CommentText"/>
      </w:pPr>
      <w:r>
        <w:rPr>
          <w:rStyle w:val="CommentReference"/>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1A3F11" w:rsidRDefault="001A3F11" w:rsidP="00BF4A2D">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1A3F11" w:rsidRDefault="001A3F11" w:rsidP="00BF4A2D">
      <w:pPr>
        <w:pStyle w:val="CommentText"/>
      </w:pPr>
      <w:r>
        <w:rPr>
          <w:b/>
        </w:rPr>
        <w:t>[Proposed Change]</w:t>
      </w:r>
      <w:r>
        <w:t>: Clarify that UE should ignore the RLC-Config in case L2 reset is not done. We are planning to submit a contribution about this.</w:t>
      </w:r>
    </w:p>
    <w:p w14:paraId="3B4B4927" w14:textId="77777777" w:rsidR="001A3F11" w:rsidRDefault="001A3F11" w:rsidP="00BF4A2D">
      <w:pPr>
        <w:pStyle w:val="CommentText"/>
      </w:pPr>
      <w:r>
        <w:rPr>
          <w:b/>
        </w:rPr>
        <w:t>[Comments]</w:t>
      </w:r>
      <w:r>
        <w:t xml:space="preserve">: </w:t>
      </w:r>
    </w:p>
    <w:p w14:paraId="524224CC" w14:textId="77777777" w:rsidR="001A3F11" w:rsidRPr="00351E3E" w:rsidRDefault="001A3F11" w:rsidP="00BF4A2D">
      <w:pPr>
        <w:pStyle w:val="CommentText"/>
      </w:pPr>
    </w:p>
  </w:comment>
  <w:comment w:id="2981" w:author="Ericsson (Tony)" w:date="2024-01-25T18:10:00Z" w:initials="E">
    <w:p w14:paraId="36D341C5" w14:textId="64007A94" w:rsidR="001A3F11" w:rsidRDefault="001A3F11" w:rsidP="004C5AD6">
      <w:pPr>
        <w:pStyle w:val="CommentText"/>
      </w:pPr>
      <w:r>
        <w:rPr>
          <w:rStyle w:val="CommentReference"/>
        </w:rPr>
        <w:annotationRef/>
      </w: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18EFDFA" w14:textId="77777777" w:rsidR="001A3F11" w:rsidRDefault="001A3F11" w:rsidP="004C5AD6">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45B250BD" w14:textId="77777777" w:rsidR="001A3F11" w:rsidRDefault="001A3F11" w:rsidP="004C5AD6">
      <w:pPr>
        <w:pStyle w:val="CommentText"/>
      </w:pPr>
      <w:r>
        <w:rPr>
          <w:b/>
        </w:rPr>
        <w:t>[Proposed Change]</w:t>
      </w:r>
      <w:r>
        <w:t>: In principle we can delete the extension marker so to align with what we have don in previour releases.</w:t>
      </w:r>
    </w:p>
    <w:p w14:paraId="64D0323B" w14:textId="77777777" w:rsidR="001A3F11" w:rsidRDefault="001A3F11" w:rsidP="004C5AD6">
      <w:pPr>
        <w:pStyle w:val="CommentText"/>
      </w:pPr>
      <w:r>
        <w:rPr>
          <w:b/>
        </w:rPr>
        <w:t>[Comments]</w:t>
      </w:r>
      <w:r>
        <w:t xml:space="preserve">: </w:t>
      </w:r>
    </w:p>
    <w:p w14:paraId="2223FDE4" w14:textId="77777777" w:rsidR="001A3F11" w:rsidRPr="00E74C6F" w:rsidRDefault="001A3F11" w:rsidP="004C5AD6">
      <w:pPr>
        <w:pStyle w:val="CommentText"/>
      </w:pPr>
    </w:p>
  </w:comment>
  <w:comment w:id="3000" w:author="Ericsson (Tony)" w:date="2024-01-18T17:57:00Z" w:initials="E">
    <w:p w14:paraId="4D34D9B3" w14:textId="3D98114F" w:rsidR="001A3F11" w:rsidRDefault="001A3F11" w:rsidP="00485D05">
      <w:pPr>
        <w:pStyle w:val="CommentText"/>
      </w:pPr>
      <w:r>
        <w:rPr>
          <w:rStyle w:val="CommentReference"/>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1A3F11" w:rsidRDefault="001A3F11" w:rsidP="00485D05">
      <w:pPr>
        <w:pStyle w:val="CommentText"/>
      </w:pPr>
      <w:r>
        <w:rPr>
          <w:b/>
        </w:rPr>
        <w:t>[Description]</w:t>
      </w:r>
      <w:r>
        <w:t>: Add the missing spare value in case of future extensions.</w:t>
      </w:r>
    </w:p>
    <w:p w14:paraId="67B034DA" w14:textId="77777777" w:rsidR="001A3F11" w:rsidRDefault="001A3F11" w:rsidP="00485D05">
      <w:pPr>
        <w:pStyle w:val="CommentText"/>
      </w:pPr>
      <w:r>
        <w:rPr>
          <w:b/>
        </w:rPr>
        <w:t>[Proposed Change]</w:t>
      </w:r>
      <w:r>
        <w:t>: Implement the following change:</w:t>
      </w:r>
    </w:p>
    <w:p w14:paraId="6DE88C66" w14:textId="77777777" w:rsidR="001A3F11" w:rsidRDefault="001A3F11" w:rsidP="00485D05">
      <w:pPr>
        <w:pStyle w:val="CommentText"/>
      </w:pPr>
      <w:r w:rsidRPr="00950057">
        <w:t xml:space="preserve">n-TimingAdvanceOffset2-r18      </w:t>
      </w:r>
      <w:r>
        <w:t xml:space="preserve">  </w:t>
      </w:r>
      <w:r w:rsidRPr="00950057">
        <w:t xml:space="preserve">  ENUMERATED { n0, n25600, n39936</w:t>
      </w:r>
      <w:r w:rsidRPr="00950057">
        <w:rPr>
          <w:rStyle w:val="CommentReference"/>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1A3F11" w:rsidRDefault="001A3F11" w:rsidP="00485D05">
      <w:pPr>
        <w:pStyle w:val="CommentText"/>
      </w:pPr>
      <w:r>
        <w:rPr>
          <w:b/>
        </w:rPr>
        <w:t>[Comments]</w:t>
      </w:r>
      <w:r>
        <w:t xml:space="preserve">: </w:t>
      </w:r>
    </w:p>
    <w:p w14:paraId="1364E67C" w14:textId="77777777" w:rsidR="001A3F11" w:rsidRPr="00950057" w:rsidRDefault="001A3F11" w:rsidP="00485D05">
      <w:pPr>
        <w:pStyle w:val="CommentText"/>
      </w:pPr>
    </w:p>
  </w:comment>
  <w:comment w:id="3001" w:author="Intel (Sudeep)" w:date="2024-01-26T12:47:00Z" w:initials="I1">
    <w:p w14:paraId="0F424987" w14:textId="77777777" w:rsidR="001A3F11" w:rsidRDefault="001A3F11" w:rsidP="00AA65AF">
      <w:pPr>
        <w:pStyle w:val="CommentText"/>
      </w:pPr>
      <w:r>
        <w:rPr>
          <w:rStyle w:val="CommentReference"/>
        </w:rPr>
        <w:annotationRef/>
      </w:r>
      <w:r>
        <w:rPr>
          <w:b/>
        </w:rPr>
        <w:t>[RIL]</w:t>
      </w:r>
      <w:r>
        <w:t xml:space="preserve">: I307 </w:t>
      </w:r>
      <w:r>
        <w:rPr>
          <w:b/>
        </w:rPr>
        <w:t>[Delegate]</w:t>
      </w:r>
      <w:r>
        <w:t xml:space="preserve">: Intel (Sudeep)  </w:t>
      </w:r>
      <w:r>
        <w:rPr>
          <w:b/>
        </w:rPr>
        <w:t>[WI]</w:t>
      </w:r>
      <w:r>
        <w:t>:</w:t>
      </w:r>
      <w:r w:rsidRPr="00B03319">
        <w:t xml:space="preserve"> NR_MIMO_evo_DL_UL-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D0B84E6" w14:textId="77777777" w:rsidR="001A3F11" w:rsidRDefault="001A3F11" w:rsidP="00AA65AF">
      <w:pPr>
        <w:pStyle w:val="CommentText"/>
      </w:pPr>
      <w:r>
        <w:rPr>
          <w:b/>
        </w:rPr>
        <w:t>[Description]</w:t>
      </w:r>
      <w:r>
        <w:t>: Based on the conditional presence, it seems it can be included within the tag2-r18 type.  Also the Need code has to be S (please also see RIL I308)</w:t>
      </w:r>
    </w:p>
    <w:p w14:paraId="3DF668FC" w14:textId="77777777" w:rsidR="001A3F11" w:rsidRDefault="001A3F11" w:rsidP="00AA65AF">
      <w:pPr>
        <w:pStyle w:val="CommentText"/>
      </w:pPr>
      <w:r>
        <w:rPr>
          <w:b/>
        </w:rPr>
        <w:t>[Proposed Change]</w:t>
      </w:r>
      <w:r>
        <w:t>: Delete the condition TAG2.  And:</w:t>
      </w:r>
    </w:p>
    <w:p w14:paraId="31266816" w14:textId="77777777" w:rsidR="001A3F11" w:rsidRPr="0095250E" w:rsidRDefault="001A3F11" w:rsidP="00AA65AF">
      <w:pPr>
        <w:pStyle w:val="PL"/>
      </w:pPr>
      <w:r w:rsidRPr="0095250E">
        <w:t xml:space="preserve">    tag2-r18                            </w:t>
      </w:r>
      <w:r w:rsidRPr="0095250E">
        <w:rPr>
          <w:color w:val="993366"/>
        </w:rPr>
        <w:t>SEQUENCE</w:t>
      </w:r>
      <w:r w:rsidRPr="0095250E">
        <w:t xml:space="preserve"> {</w:t>
      </w:r>
    </w:p>
    <w:p w14:paraId="2973D3FC" w14:textId="77777777" w:rsidR="001A3F11" w:rsidRPr="0095250E" w:rsidRDefault="001A3F11" w:rsidP="00AA65AF">
      <w:pPr>
        <w:pStyle w:val="PL"/>
      </w:pPr>
      <w:r w:rsidRPr="0095250E">
        <w:t xml:space="preserve">       tag2-Id                              TAG-Id,</w:t>
      </w:r>
    </w:p>
    <w:p w14:paraId="5B9822AB" w14:textId="77777777" w:rsidR="001A3F11" w:rsidRPr="00B03319" w:rsidRDefault="001A3F11" w:rsidP="00AA65AF">
      <w:pPr>
        <w:pStyle w:val="PL"/>
        <w:rPr>
          <w:color w:val="993366"/>
          <w:u w:val="single"/>
        </w:rPr>
      </w:pPr>
      <w:r w:rsidRPr="0095250E">
        <w:t xml:space="preserve">       tag2-flag                            </w:t>
      </w:r>
      <w:r w:rsidRPr="0095250E">
        <w:rPr>
          <w:color w:val="993366"/>
        </w:rPr>
        <w:t>BOOLEAN</w:t>
      </w:r>
      <w:r w:rsidRPr="00B03319">
        <w:rPr>
          <w:color w:val="993366"/>
          <w:u w:val="single"/>
        </w:rPr>
        <w:t>,</w:t>
      </w:r>
    </w:p>
    <w:p w14:paraId="7676D5D5" w14:textId="77777777" w:rsidR="001A3F11" w:rsidRPr="0095250E" w:rsidRDefault="001A3F11" w:rsidP="00AA65AF">
      <w:pPr>
        <w:pStyle w:val="PL"/>
      </w:pPr>
      <w:r w:rsidRPr="00B03319">
        <w:rPr>
          <w:color w:val="FF0000"/>
          <w:u w:val="single"/>
        </w:rPr>
        <w:t xml:space="preserve">       n-TimingAdvanceOffset2-r18          ENUMERATED { n0, n25600, n39936 }                                       OPTIONAL</w:t>
      </w:r>
      <w:r>
        <w:rPr>
          <w:color w:val="FF0000"/>
          <w:u w:val="single"/>
        </w:rPr>
        <w:t xml:space="preserve">  --Need S</w:t>
      </w:r>
    </w:p>
    <w:p w14:paraId="47F632CE" w14:textId="77777777" w:rsidR="001A3F11" w:rsidRPr="0095250E" w:rsidRDefault="001A3F11" w:rsidP="00AA65AF">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B07EE5D" w14:textId="77777777" w:rsidR="001A3F11" w:rsidRPr="00B03319" w:rsidRDefault="001A3F11" w:rsidP="00AA65AF">
      <w:pPr>
        <w:pStyle w:val="PL"/>
        <w:rPr>
          <w:strike/>
          <w:color w:val="FF0000"/>
        </w:rPr>
      </w:pPr>
      <w:r w:rsidRPr="00B03319">
        <w:rPr>
          <w:strike/>
          <w:color w:val="FF0000"/>
        </w:rPr>
        <w:t xml:space="preserve">    n-TimingAdvanceOffset2-r18          ENUMERATED { n0, n25600, n39936 }                                       OPTIONAL,   -- Cond Tag2</w:t>
      </w:r>
    </w:p>
    <w:p w14:paraId="0A504459" w14:textId="77777777" w:rsidR="001A3F11" w:rsidRDefault="001A3F11" w:rsidP="00AA65AF">
      <w:pPr>
        <w:pStyle w:val="CommentText"/>
      </w:pPr>
    </w:p>
    <w:p w14:paraId="445AC6A6" w14:textId="77777777" w:rsidR="001A3F11" w:rsidRDefault="001A3F11" w:rsidP="00AA65AF">
      <w:pPr>
        <w:pStyle w:val="CommentText"/>
      </w:pPr>
      <w:r>
        <w:rPr>
          <w:b/>
        </w:rPr>
        <w:t>[Comments]</w:t>
      </w:r>
      <w:r>
        <w:t xml:space="preserve">: </w:t>
      </w:r>
    </w:p>
    <w:p w14:paraId="6983B09C" w14:textId="77777777" w:rsidR="001A3F11" w:rsidRPr="00B03319" w:rsidRDefault="001A3F11" w:rsidP="00AA65AF">
      <w:pPr>
        <w:pStyle w:val="CommentText"/>
      </w:pPr>
    </w:p>
  </w:comment>
  <w:comment w:id="3002" w:author="ZTE(Eswar)" w:date="2024-01-19T13:58:00Z" w:initials="Z">
    <w:p w14:paraId="72070A99" w14:textId="141A6553" w:rsidR="001A3F11" w:rsidRDefault="001A3F11">
      <w:pPr>
        <w:pStyle w:val="CommentText"/>
      </w:pPr>
      <w:r>
        <w:rPr>
          <w:rStyle w:val="CommentReference"/>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1A3F11" w:rsidRDefault="001A3F11">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1A3F11" w:rsidRDefault="001A3F11">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1A3F11" w:rsidRDefault="001A3F11">
      <w:pPr>
        <w:pStyle w:val="CommentText"/>
      </w:pPr>
      <w:r>
        <w:rPr>
          <w:b/>
        </w:rPr>
        <w:t>[Comments]</w:t>
      </w:r>
      <w:r>
        <w:t xml:space="preserve">: </w:t>
      </w:r>
    </w:p>
    <w:p w14:paraId="71E54B14" w14:textId="28FBB82A" w:rsidR="001A3F11" w:rsidRPr="00751CAF" w:rsidRDefault="001A3F11">
      <w:pPr>
        <w:pStyle w:val="CommentText"/>
      </w:pPr>
    </w:p>
  </w:comment>
  <w:comment w:id="3003" w:author="Huawei (David L)" w:date="2024-01-24T14:00:00Z" w:initials="DL">
    <w:p w14:paraId="3A08270F" w14:textId="76C8E5D9" w:rsidR="001A3F11" w:rsidRDefault="001A3F11" w:rsidP="00927EBA">
      <w:pPr>
        <w:pStyle w:val="CommentText"/>
      </w:pPr>
      <w:r>
        <w:rPr>
          <w:rStyle w:val="CommentReference"/>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1A3F11" w:rsidRDefault="001A3F11" w:rsidP="00927EBA">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07845A70" w14:textId="77777777" w:rsidR="001A3F11" w:rsidRDefault="001A3F11" w:rsidP="00927EBA">
      <w:pPr>
        <w:pStyle w:val="CommentText"/>
        <w:rPr>
          <w:szCs w:val="22"/>
          <w:lang w:eastAsia="sv-SE"/>
        </w:rPr>
      </w:pPr>
      <w:r>
        <w:rPr>
          <w:b/>
        </w:rPr>
        <w:t>[Proposed Change]</w:t>
      </w:r>
      <w:r>
        <w:t xml:space="preserve">: </w:t>
      </w:r>
      <w:r w:rsidRPr="0095250E">
        <w:rPr>
          <w:szCs w:val="22"/>
          <w:lang w:eastAsia="sv-SE"/>
        </w:rPr>
        <w:t>Timing Advance Group ID, as specified in TS 38.321 [3], which this cell or set of TCI-States of this cell belongs to</w:t>
      </w:r>
      <w:r>
        <w:rPr>
          <w:rStyle w:val="CommentReference"/>
        </w:rPr>
        <w:annotationRef/>
      </w:r>
    </w:p>
    <w:p w14:paraId="16B94803" w14:textId="77777777" w:rsidR="001A3F11" w:rsidRDefault="001A3F11" w:rsidP="00927EBA">
      <w:pPr>
        <w:pStyle w:val="CommentText"/>
      </w:pPr>
    </w:p>
    <w:p w14:paraId="5B08A1BA" w14:textId="7B8E21F2" w:rsidR="001A3F11" w:rsidRDefault="001A3F11" w:rsidP="00927EBA">
      <w:pPr>
        <w:pStyle w:val="CommentText"/>
      </w:pPr>
      <w:r>
        <w:t>for TCI states, change “belongs to” to “are associated with”.</w:t>
      </w:r>
    </w:p>
    <w:p w14:paraId="75314159" w14:textId="77777777" w:rsidR="001A3F11" w:rsidRPr="00391EB1" w:rsidRDefault="001A3F11" w:rsidP="00927EBA">
      <w:pPr>
        <w:pStyle w:val="CommentText"/>
        <w:rPr>
          <w:rFonts w:eastAsia="DengXian"/>
          <w:lang w:eastAsia="zh-CN"/>
        </w:rPr>
      </w:pPr>
      <w:r>
        <w:rPr>
          <w:b/>
        </w:rPr>
        <w:t>[Comments]</w:t>
      </w:r>
      <w:r>
        <w:t>:</w:t>
      </w:r>
    </w:p>
    <w:p w14:paraId="1505C055" w14:textId="18B02F02" w:rsidR="001A3F11" w:rsidRDefault="001A3F11">
      <w:pPr>
        <w:pStyle w:val="CommentText"/>
      </w:pPr>
    </w:p>
  </w:comment>
  <w:comment w:id="3005" w:author="Huawei (David L)" w:date="2024-01-25T10:10:00Z" w:initials="DL">
    <w:p w14:paraId="27B5CF6C" w14:textId="5476DCDB" w:rsidR="001A3F11" w:rsidRDefault="001A3F11" w:rsidP="000D61E5">
      <w:pPr>
        <w:pStyle w:val="CommentText"/>
        <w:spacing w:after="0"/>
      </w:pPr>
      <w:r>
        <w:rPr>
          <w:rStyle w:val="CommentReference"/>
        </w:rPr>
        <w:annotationRef/>
      </w:r>
      <w:r>
        <w:rPr>
          <w:b/>
        </w:rPr>
        <w:t>[RIL]</w:t>
      </w:r>
      <w:r>
        <w:t xml:space="preserve">: H051 </w:t>
      </w:r>
      <w:r>
        <w:rPr>
          <w:b/>
        </w:rPr>
        <w:t>[Delegate]</w:t>
      </w:r>
      <w:r>
        <w:t>: Huawei (Rui Wang)</w:t>
      </w:r>
      <w:r w:rsidRPr="00F678E7">
        <w:t xml:space="preserve"> </w:t>
      </w:r>
      <w:r>
        <w:rPr>
          <w:b/>
        </w:rPr>
        <w:t>[WI]</w:t>
      </w:r>
      <w:r>
        <w:t xml:space="preserve">: </w:t>
      </w:r>
      <w:r w:rsidRPr="00FA2496">
        <w:t>ULTxSwitc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D5B3C99" w14:textId="73DDA872" w:rsidR="001A3F11" w:rsidRDefault="001A3F11" w:rsidP="000D61E5">
      <w:pPr>
        <w:pStyle w:val="CommentText"/>
        <w:spacing w:after="0"/>
      </w:pPr>
      <w:r>
        <w:rPr>
          <w:b/>
        </w:rPr>
        <w:t>[Description]</w:t>
      </w:r>
      <w:r>
        <w:t>: “scheduled” is not accurate</w:t>
      </w:r>
    </w:p>
    <w:p w14:paraId="1928FD3F" w14:textId="77777777" w:rsidR="001A3F11" w:rsidRDefault="001A3F11" w:rsidP="000D61E5">
      <w:pPr>
        <w:pStyle w:val="CommentText"/>
        <w:spacing w:after="0"/>
      </w:pPr>
      <w:r>
        <w:rPr>
          <w:b/>
        </w:rPr>
        <w:t>[Proposed Change]</w:t>
      </w:r>
      <w:r>
        <w:t xml:space="preserve">: </w:t>
      </w:r>
    </w:p>
    <w:p w14:paraId="59A4CA12" w14:textId="77777777" w:rsidR="001A3F11" w:rsidRDefault="001A3F11" w:rsidP="000D61E5">
      <w:pPr>
        <w:pStyle w:val="CommentText"/>
        <w:spacing w:after="0"/>
      </w:pPr>
      <w:r>
        <w:t>scheduled is not precise here, since it’s usually used for data/radio resource scheduling. When discussing BWP, it should be “indicated”, which also aligns with the description in TS38.212 for DCI0-3/DCI1-3 field “</w:t>
      </w:r>
      <w:r w:rsidRPr="000F04BF">
        <w:rPr>
          <w:rFonts w:hint="eastAsia"/>
          <w:lang w:eastAsia="zh-CN"/>
        </w:rPr>
        <w:t>Bandwidth part indicator</w:t>
      </w:r>
      <w:r>
        <w:rPr>
          <w:lang w:eastAsia="zh-CN"/>
        </w:rPr>
        <w:t>….</w:t>
      </w:r>
      <w:r w:rsidRPr="005F74C0">
        <w:rPr>
          <w:lang w:eastAsia="zh-CN"/>
        </w:rPr>
        <w:t xml:space="preserve"> </w:t>
      </w:r>
      <w:r>
        <w:rPr>
          <w:lang w:eastAsia="zh-CN"/>
        </w:rPr>
        <w:t xml:space="preserve">If this field </w:t>
      </w:r>
      <w:r w:rsidRPr="005F74C0">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FD4537E" w14:textId="77777777" w:rsidR="001A3F11" w:rsidRDefault="001A3F11" w:rsidP="000D61E5">
      <w:pPr>
        <w:pStyle w:val="CommentText"/>
        <w:spacing w:after="0"/>
      </w:pPr>
    </w:p>
    <w:p w14:paraId="5488117C" w14:textId="21E8ECE2" w:rsidR="001A3F11" w:rsidRDefault="001A3F11" w:rsidP="000D61E5">
      <w:pPr>
        <w:pStyle w:val="CommentText"/>
        <w:spacing w:after="0"/>
      </w:pPr>
      <w:r>
        <w:t xml:space="preserve">In field description of </w:t>
      </w:r>
      <w:r w:rsidRPr="00E5360D">
        <w:t>TDRA-FieldIndexDC-0-3</w:t>
      </w:r>
      <w:r>
        <w:t xml:space="preserve"> and </w:t>
      </w:r>
      <w:r w:rsidRPr="00E5360D">
        <w:t>TDRA-FieldIndexDCI-1-3</w:t>
      </w:r>
      <w:r>
        <w:t xml:space="preserve">: </w:t>
      </w:r>
    </w:p>
    <w:p w14:paraId="03139359" w14:textId="77777777" w:rsidR="001A3F11" w:rsidRDefault="001A3F11" w:rsidP="000D61E5">
      <w:pPr>
        <w:pStyle w:val="CommentText"/>
        <w:spacing w:after="0"/>
      </w:pPr>
      <w:r>
        <w:t xml:space="preserve"> </w:t>
      </w:r>
    </w:p>
    <w:p w14:paraId="210873E2" w14:textId="77777777" w:rsidR="001A3F11" w:rsidRDefault="001A3F11" w:rsidP="000D61E5">
      <w:pPr>
        <w:pStyle w:val="CommentText"/>
        <w:spacing w:after="0"/>
      </w:pPr>
      <w:r>
        <w:t>1. Change “scheduled” to “indicated”</w:t>
      </w:r>
    </w:p>
    <w:p w14:paraId="5F75FEEB" w14:textId="532A0CEE" w:rsidR="001A3F11" w:rsidRDefault="001A3F11" w:rsidP="000D61E5">
      <w:pPr>
        <w:pStyle w:val="CommentText"/>
        <w:spacing w:after="0"/>
        <w:rPr>
          <w:lang w:eastAsia="zh-CN"/>
        </w:rPr>
      </w:pPr>
      <w:r>
        <w:t xml:space="preserve">2. add clause number of 38.212, i.e. </w:t>
      </w:r>
      <w:r w:rsidRPr="00ED4AF8">
        <w:rPr>
          <w:rFonts w:hint="eastAsia"/>
          <w:lang w:eastAsia="zh-CN"/>
        </w:rPr>
        <w:t>7.3.1.1.</w:t>
      </w:r>
      <w:r>
        <w:rPr>
          <w:lang w:eastAsia="zh-CN"/>
        </w:rPr>
        <w:t xml:space="preserve">4 for DCI0_3, </w:t>
      </w:r>
      <w:r w:rsidRPr="00ED4AF8">
        <w:rPr>
          <w:rFonts w:hint="eastAsia"/>
          <w:lang w:eastAsia="zh-CN"/>
        </w:rPr>
        <w:t>7.3.1.</w:t>
      </w:r>
      <w:r>
        <w:rPr>
          <w:lang w:eastAsia="zh-CN"/>
        </w:rPr>
        <w:t>2</w:t>
      </w:r>
      <w:r w:rsidRPr="00ED4AF8">
        <w:rPr>
          <w:rFonts w:hint="eastAsia"/>
          <w:lang w:eastAsia="zh-CN"/>
        </w:rPr>
        <w:t>.</w:t>
      </w:r>
      <w:r>
        <w:rPr>
          <w:lang w:eastAsia="zh-CN"/>
        </w:rPr>
        <w:t>4 for DCI1_3.</w:t>
      </w:r>
    </w:p>
    <w:p w14:paraId="4CC17841" w14:textId="581449F5" w:rsidR="001A3F11" w:rsidRDefault="001A3F11" w:rsidP="000D61E5">
      <w:pPr>
        <w:pStyle w:val="CommentText"/>
      </w:pPr>
      <w:r>
        <w:rPr>
          <w:b/>
        </w:rPr>
        <w:t>[Comments]</w:t>
      </w:r>
      <w:r>
        <w:t xml:space="preserve">: OPPO (Qianxi): checked with our R1 colleague: </w:t>
      </w:r>
      <w:r w:rsidRPr="00D45BB8">
        <w:t>here the target is not the BWP indicator, but is the TDRA, and the text here is to explain which BWP the TDRA belongs to, so *schdule</w:t>
      </w:r>
      <w:r>
        <w:t>d</w:t>
      </w:r>
      <w:r w:rsidRPr="00D45BB8">
        <w:t>* is still an appropriate wording since TDRA is being talked about here</w:t>
      </w:r>
    </w:p>
    <w:p w14:paraId="1BC1C19A" w14:textId="732CFF8B" w:rsidR="001A3F11" w:rsidRDefault="001A3F11">
      <w:pPr>
        <w:pStyle w:val="CommentText"/>
      </w:pPr>
    </w:p>
  </w:comment>
  <w:comment w:id="3006" w:author="Intel (Sudeep)" w:date="2024-01-26T12:52:00Z" w:initials="I1">
    <w:p w14:paraId="1CA59D1B" w14:textId="77777777" w:rsidR="001A3F11" w:rsidRDefault="001A3F11" w:rsidP="00AA65AF">
      <w:pPr>
        <w:pStyle w:val="CommentText"/>
      </w:pPr>
      <w:r>
        <w:rPr>
          <w:rStyle w:val="CommentReference"/>
        </w:rPr>
        <w:annotationRef/>
      </w:r>
      <w:r>
        <w:rPr>
          <w:b/>
        </w:rPr>
        <w:t>[RIL]</w:t>
      </w:r>
      <w:r>
        <w:t xml:space="preserve">: I308 </w:t>
      </w:r>
      <w:r>
        <w:rPr>
          <w:b/>
        </w:rPr>
        <w:t>[Delegate]</w:t>
      </w:r>
      <w:r>
        <w:t xml:space="preserve">: Intel (Sudeep)  </w:t>
      </w:r>
      <w:r>
        <w:rPr>
          <w:b/>
        </w:rPr>
        <w:t>[WI]</w:t>
      </w:r>
      <w:r>
        <w:t xml:space="preserve">: </w:t>
      </w:r>
      <w:r w:rsidRPr="00B03319">
        <w:t xml:space="preserve">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888E090" w14:textId="77777777" w:rsidR="001A3F11" w:rsidRDefault="001A3F11" w:rsidP="00AA65AF">
      <w:pPr>
        <w:pStyle w:val="CommentText"/>
      </w:pPr>
      <w:r>
        <w:rPr>
          <w:b/>
        </w:rPr>
        <w:t>[Description]</w:t>
      </w:r>
      <w:r>
        <w:t>: If RIL I307 is not agreed, and this condition is kept, the Need code must be changed to S as there is a behaviour on absence.</w:t>
      </w:r>
    </w:p>
    <w:p w14:paraId="561BC04A" w14:textId="77777777" w:rsidR="001A3F11" w:rsidRDefault="001A3F11" w:rsidP="00AA65AF">
      <w:pPr>
        <w:pStyle w:val="CommentText"/>
      </w:pPr>
      <w:r>
        <w:rPr>
          <w:b/>
        </w:rPr>
        <w:t>[Proposed Change]</w:t>
      </w:r>
      <w:r>
        <w:t>: Change from Need R to Need S (if I307 is not agreed)</w:t>
      </w:r>
    </w:p>
    <w:p w14:paraId="01ACB7C5" w14:textId="77777777" w:rsidR="001A3F11" w:rsidRDefault="001A3F11" w:rsidP="00AA65AF">
      <w:pPr>
        <w:pStyle w:val="CommentText"/>
      </w:pPr>
      <w:r>
        <w:rPr>
          <w:b/>
        </w:rPr>
        <w:t>[Comments]</w:t>
      </w:r>
      <w:r>
        <w:t xml:space="preserve">: </w:t>
      </w:r>
    </w:p>
    <w:p w14:paraId="5A12AEB9" w14:textId="77777777" w:rsidR="001A3F11" w:rsidRPr="00B03319" w:rsidRDefault="001A3F11" w:rsidP="00AA65AF">
      <w:pPr>
        <w:pStyle w:val="CommentText"/>
      </w:pPr>
    </w:p>
  </w:comment>
  <w:comment w:id="3007" w:author="Intel (Sudeep)" w:date="2024-01-26T12:56:00Z" w:initials="I1">
    <w:p w14:paraId="4EAF621F" w14:textId="77777777" w:rsidR="001A3F11" w:rsidRDefault="001A3F11" w:rsidP="00AA65AF">
      <w:pPr>
        <w:pStyle w:val="CommentText"/>
      </w:pPr>
      <w:r>
        <w:rPr>
          <w:rStyle w:val="CommentReference"/>
        </w:rPr>
        <w:annotationRef/>
      </w:r>
      <w:r>
        <w:rPr>
          <w:b/>
        </w:rPr>
        <w:t>[RIL]</w:t>
      </w:r>
      <w:r>
        <w:t xml:space="preserve">: I309 </w:t>
      </w:r>
      <w:r>
        <w:rPr>
          <w:b/>
        </w:rPr>
        <w:t>[Delegate]</w:t>
      </w:r>
      <w:r>
        <w:t xml:space="preserve">: Intel (Sudeep)  </w:t>
      </w:r>
      <w:r>
        <w:rPr>
          <w:b/>
        </w:rPr>
        <w:t>[WI]</w:t>
      </w:r>
      <w:r>
        <w:t>:</w:t>
      </w:r>
      <w:r w:rsidRPr="00B03319">
        <w:t xml:space="preserve"> NR_MIMO_evo_DL_UL-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395419B3" w14:textId="77777777" w:rsidR="001A3F11" w:rsidRPr="00B03319" w:rsidRDefault="001A3F11" w:rsidP="00AA65AF">
      <w:pPr>
        <w:pStyle w:val="CommentText"/>
        <w:rPr>
          <w:iCs/>
        </w:rPr>
      </w:pPr>
      <w:r>
        <w:rPr>
          <w:b/>
        </w:rPr>
        <w:t>[Description]</w:t>
      </w:r>
      <w:r>
        <w:t xml:space="preserve">: Assuming that </w:t>
      </w:r>
      <w:r w:rsidRPr="0095250E">
        <w:rPr>
          <w:i/>
          <w:lang w:eastAsia="zh-CN"/>
        </w:rPr>
        <w:t>ScheduledCellListDCI-0-3</w:t>
      </w:r>
      <w:r>
        <w:rPr>
          <w:i/>
          <w:lang w:eastAsia="zh-CN"/>
        </w:rPr>
        <w:t xml:space="preserve"> </w:t>
      </w:r>
      <w:r>
        <w:rPr>
          <w:iCs/>
          <w:lang w:eastAsia="zh-CN"/>
        </w:rPr>
        <w:t xml:space="preserve">can be released, the configuration will change from configured to not configured. To make it clear that UE willl release this field when </w:t>
      </w:r>
      <w:r w:rsidRPr="0095250E">
        <w:rPr>
          <w:i/>
          <w:lang w:eastAsia="zh-CN"/>
        </w:rPr>
        <w:t>ScheduledCellListDCI-0-3</w:t>
      </w:r>
      <w:r w:rsidRPr="0095250E">
        <w:rPr>
          <w:lang w:eastAsia="zh-CN"/>
        </w:rPr>
        <w:t xml:space="preserve"> </w:t>
      </w:r>
      <w:r>
        <w:rPr>
          <w:lang w:eastAsia="zh-CN"/>
        </w:rPr>
        <w:t xml:space="preserve">is released, a Need code is required for absence.  Add Need R.  Same for next field with </w:t>
      </w:r>
      <w:r w:rsidRPr="0095250E">
        <w:rPr>
          <w:i/>
          <w:lang w:eastAsia="zh-CN"/>
        </w:rPr>
        <w:t>ScheduledCellListDCI-</w:t>
      </w:r>
      <w:r>
        <w:rPr>
          <w:i/>
          <w:lang w:eastAsia="zh-CN"/>
        </w:rPr>
        <w:t>1</w:t>
      </w:r>
      <w:r w:rsidRPr="0095250E">
        <w:rPr>
          <w:i/>
          <w:lang w:eastAsia="zh-CN"/>
        </w:rPr>
        <w:t>-3</w:t>
      </w:r>
      <w:r w:rsidRPr="0095250E">
        <w:rPr>
          <w:lang w:eastAsia="zh-CN"/>
        </w:rPr>
        <w:t xml:space="preserve"> </w:t>
      </w:r>
      <w:r>
        <w:rPr>
          <w:iCs/>
          <w:lang w:eastAsia="zh-CN"/>
        </w:rPr>
        <w:t xml:space="preserve">  </w:t>
      </w:r>
    </w:p>
    <w:p w14:paraId="6A6ACB15" w14:textId="77777777" w:rsidR="001A3F11" w:rsidRDefault="001A3F11" w:rsidP="00AA65AF">
      <w:pPr>
        <w:pStyle w:val="CommentText"/>
      </w:pPr>
      <w:r>
        <w:rPr>
          <w:b/>
        </w:rPr>
        <w:t>[Proposed Change]</w:t>
      </w:r>
      <w:r>
        <w:t>: Add Need R for absence for this and next field.</w:t>
      </w:r>
    </w:p>
    <w:p w14:paraId="1DFDC36A" w14:textId="77777777" w:rsidR="001A3F11" w:rsidRDefault="001A3F11" w:rsidP="00AA65AF">
      <w:pPr>
        <w:pStyle w:val="CommentText"/>
      </w:pPr>
      <w:r>
        <w:rPr>
          <w:b/>
        </w:rPr>
        <w:t>[Comments]</w:t>
      </w:r>
      <w:r>
        <w:t xml:space="preserve">: </w:t>
      </w:r>
    </w:p>
    <w:p w14:paraId="2B3E8ABB" w14:textId="77777777" w:rsidR="001A3F11" w:rsidRPr="00B03319" w:rsidRDefault="001A3F11" w:rsidP="00AA65AF">
      <w:pPr>
        <w:pStyle w:val="CommentText"/>
      </w:pPr>
    </w:p>
  </w:comment>
  <w:comment w:id="3010" w:author="Lenovo (Hyung-Nam)" w:date="2024-01-18T19:57:00Z" w:initials="B">
    <w:p w14:paraId="3C9DCAB9" w14:textId="60D33154" w:rsidR="001A3F11" w:rsidRDefault="001A3F11">
      <w:pPr>
        <w:pStyle w:val="CommentText"/>
      </w:pPr>
      <w:r>
        <w:rPr>
          <w:rStyle w:val="CommentReference"/>
        </w:rPr>
        <w:annotationRef/>
      </w:r>
      <w:r>
        <w:rPr>
          <w:b/>
        </w:rPr>
        <w:t>[RIL]</w:t>
      </w:r>
      <w:r>
        <w:t xml:space="preserve">: B005 </w:t>
      </w:r>
      <w:r>
        <w:rPr>
          <w:b/>
        </w:rPr>
        <w:t>[Delegate]</w:t>
      </w:r>
      <w:r>
        <w:t xml:space="preserve">: Lenovo (Hyung-Nam)  </w:t>
      </w:r>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1A3F11" w:rsidRDefault="001A3F11">
      <w:pPr>
        <w:pStyle w:val="CommentText"/>
      </w:pPr>
      <w:r>
        <w:rPr>
          <w:b/>
        </w:rPr>
        <w:t>[Description]</w:t>
      </w:r>
      <w:r>
        <w:t xml:space="preserve">: </w:t>
      </w:r>
      <w:r w:rsidRPr="000B0487">
        <w:t>Need code for field msg1-Repetitions-Priority-r18 is missing. “Need R” looks ok.</w:t>
      </w:r>
    </w:p>
    <w:p w14:paraId="51BF4460" w14:textId="3D166F79" w:rsidR="001A3F11" w:rsidRDefault="001A3F11">
      <w:pPr>
        <w:pStyle w:val="CommentText"/>
      </w:pPr>
      <w:r>
        <w:rPr>
          <w:b/>
        </w:rPr>
        <w:t>[Proposed Change]</w:t>
      </w:r>
      <w:r>
        <w:t xml:space="preserve">: </w:t>
      </w:r>
      <w:r w:rsidRPr="000B0487">
        <w:t>Add need code “Need R” for field msg1-Repetitions-Priority-r18.</w:t>
      </w:r>
    </w:p>
    <w:p w14:paraId="4F210DFD" w14:textId="2689D89C" w:rsidR="001A3F11" w:rsidRDefault="001A3F11">
      <w:pPr>
        <w:pStyle w:val="CommentText"/>
      </w:pPr>
      <w:r>
        <w:rPr>
          <w:b/>
        </w:rPr>
        <w:t>[Comments]</w:t>
      </w:r>
      <w:r>
        <w:t>: [Ericsson – Tony] Agree with the proposal;</w:t>
      </w:r>
    </w:p>
    <w:p w14:paraId="0653205F" w14:textId="19A803A4" w:rsidR="001A3F11" w:rsidRDefault="001A3F11">
      <w:pPr>
        <w:pStyle w:val="CommentText"/>
      </w:pPr>
      <w:r>
        <w:t>Intel (Sudeep): Agree with the proposal</w:t>
      </w:r>
    </w:p>
    <w:p w14:paraId="50EB1F02" w14:textId="1DD9FF3A" w:rsidR="001A3F11" w:rsidRPr="000B0487" w:rsidRDefault="001A3F11">
      <w:pPr>
        <w:pStyle w:val="CommentText"/>
      </w:pPr>
    </w:p>
  </w:comment>
  <w:comment w:id="3022" w:author="Huawei-YinghaoGuo" w:date="2024-01-27T14:31:00Z" w:initials="YG">
    <w:p w14:paraId="6C4E8E86" w14:textId="77777777" w:rsidR="001A3F11" w:rsidRDefault="001A3F11" w:rsidP="008E7F59">
      <w:pPr>
        <w:pStyle w:val="CommentText"/>
      </w:pP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 H815 </w:t>
      </w:r>
      <w:r>
        <w:rPr>
          <w:b/>
        </w:rPr>
        <w:t>[Delegate]</w:t>
      </w:r>
      <w:r>
        <w:t xml:space="preserve">: Huawei (YinghaoGuo) </w:t>
      </w:r>
      <w:r>
        <w:rPr>
          <w:b/>
        </w:rPr>
        <w:t>[WI]</w:t>
      </w:r>
      <w:r>
        <w:t xml:space="preserve">: Cov_Enh </w:t>
      </w:r>
      <w:r>
        <w:rPr>
          <w:b/>
        </w:rPr>
        <w:t>[Class]</w:t>
      </w:r>
      <w:r>
        <w:t xml:space="preserve">:2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R2-24xxxxx </w:t>
      </w:r>
      <w:r w:rsidRPr="008F6B2B">
        <w:rPr>
          <w:b/>
          <w:color w:val="000000" w:themeColor="text1"/>
        </w:rPr>
        <w:t>[Proposed Conclusion]</w:t>
      </w:r>
      <w:r w:rsidRPr="008F6B2B">
        <w:rPr>
          <w:color w:val="000000" w:themeColor="text1"/>
        </w:rPr>
        <w:t>:</w:t>
      </w:r>
      <w:r>
        <w:rPr>
          <w:color w:val="000000" w:themeColor="text1"/>
        </w:rPr>
        <w:t xml:space="preserve"> v085</w:t>
      </w:r>
    </w:p>
    <w:p w14:paraId="1CBEA856" w14:textId="77777777" w:rsidR="001A3F11" w:rsidRDefault="001A3F11" w:rsidP="008E7F59">
      <w:pPr>
        <w:pStyle w:val="CommentText"/>
      </w:pPr>
      <w:r>
        <w:rPr>
          <w:b/>
        </w:rPr>
        <w:t>[Description]</w:t>
      </w:r>
      <w:r>
        <w:t>: More RACH configuration fields needed, including root sequence index and SCS, etc.</w:t>
      </w:r>
    </w:p>
    <w:p w14:paraId="594CB63F" w14:textId="77777777" w:rsidR="001A3F11" w:rsidRDefault="001A3F11" w:rsidP="008E7F59">
      <w:pPr>
        <w:pStyle w:val="CommentText"/>
      </w:pPr>
      <w:r>
        <w:rPr>
          <w:b/>
        </w:rPr>
        <w:t>[Proposed Change]</w:t>
      </w:r>
      <w:r>
        <w:t>: Consider how to configure those missing RACH parameters.</w:t>
      </w:r>
    </w:p>
    <w:p w14:paraId="6EF861E8" w14:textId="77777777" w:rsidR="001A3F11" w:rsidRPr="00AC48DF" w:rsidRDefault="001A3F11" w:rsidP="008E7F59">
      <w:pPr>
        <w:pStyle w:val="CommentText"/>
        <w:rPr>
          <w:rFonts w:eastAsiaTheme="minorEastAsia"/>
        </w:rPr>
      </w:pPr>
      <w:r>
        <w:rPr>
          <w:b/>
        </w:rPr>
        <w:t>[Comments]</w:t>
      </w:r>
      <w:r>
        <w:t>:</w:t>
      </w:r>
    </w:p>
    <w:p w14:paraId="1C3498D2" w14:textId="49D0E503" w:rsidR="001A3F11" w:rsidRDefault="001A3F11">
      <w:pPr>
        <w:pStyle w:val="CommentText"/>
      </w:pPr>
    </w:p>
  </w:comment>
  <w:comment w:id="3026" w:author="Huawei-YinghaoGuo" w:date="2024-01-17T09:13:00Z" w:initials="YG">
    <w:p w14:paraId="028E39A3" w14:textId="5947891F" w:rsidR="001A3F11" w:rsidRDefault="001A3F11" w:rsidP="00162368">
      <w:pPr>
        <w:pStyle w:val="CommentText"/>
      </w:pPr>
      <w:r>
        <w:rPr>
          <w:rStyle w:val="CommentReference"/>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1A3F11" w:rsidRDefault="001A3F11" w:rsidP="00162368">
      <w:pPr>
        <w:pStyle w:val="CommentText"/>
      </w:pPr>
      <w:r>
        <w:rPr>
          <w:b/>
        </w:rPr>
        <w:t>[Description]</w:t>
      </w:r>
      <w:r>
        <w:t>: RACH resource for SI request should be configured as RACH feature</w:t>
      </w:r>
    </w:p>
    <w:p w14:paraId="01634D27" w14:textId="77777777" w:rsidR="001A3F11" w:rsidRDefault="001A3F11" w:rsidP="00162368">
      <w:pPr>
        <w:pStyle w:val="CommentText"/>
      </w:pPr>
      <w:r>
        <w:rPr>
          <w:b/>
        </w:rPr>
        <w:t>[Proposed Change]</w:t>
      </w:r>
      <w:r>
        <w:t>: remove the fieldes and define the RACH resource for SI request by RACH feature</w:t>
      </w:r>
    </w:p>
    <w:p w14:paraId="36F3FF1A" w14:textId="3A8149FB" w:rsidR="001A3F11" w:rsidRDefault="001A3F11" w:rsidP="00162368">
      <w:pPr>
        <w:pStyle w:val="CommentText"/>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3027" w:author="NEC (Hisashi)" w:date="2024-01-25T16:58:00Z" w:initials="w">
    <w:p w14:paraId="36106A31" w14:textId="3E664BB7" w:rsidR="001A3F11" w:rsidRDefault="001A3F11">
      <w:pPr>
        <w:pStyle w:val="CommentText"/>
      </w:pPr>
      <w:r>
        <w:rPr>
          <w:rStyle w:val="CommentReference"/>
        </w:rPr>
        <w:annotationRef/>
      </w: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22495" w14:textId="2C5B71C0" w:rsidR="001A3F11" w:rsidRDefault="001A3F11">
      <w:pPr>
        <w:pStyle w:val="CommentText"/>
      </w:pPr>
      <w:r>
        <w:rPr>
          <w:b/>
        </w:rPr>
        <w:t>[Description]</w:t>
      </w:r>
      <w:r>
        <w:t xml:space="preserve">: </w:t>
      </w:r>
      <w:r w:rsidRPr="002E6826">
        <w:t>For Msg1 repetition configuration of RedCap and SUL, the wrong Conds are used.</w:t>
      </w:r>
    </w:p>
    <w:p w14:paraId="3218034D" w14:textId="77777777" w:rsidR="001A3F11" w:rsidRDefault="001A3F11">
      <w:pPr>
        <w:pStyle w:val="CommentText"/>
      </w:pPr>
      <w:r>
        <w:rPr>
          <w:b/>
        </w:rPr>
        <w:t>[Proposed Change]</w:t>
      </w:r>
      <w:r>
        <w:t xml:space="preserve">: </w:t>
      </w:r>
    </w:p>
    <w:p w14:paraId="7E4FA6E7" w14:textId="4CA01DF2" w:rsidR="001A3F11" w:rsidRPr="00FC6805" w:rsidRDefault="001A3F11">
      <w:pPr>
        <w:pStyle w:val="CommentText"/>
      </w:pPr>
      <w:r>
        <w:rPr>
          <w:b/>
        </w:rPr>
        <w:t xml:space="preserve">[Comments] </w:t>
      </w:r>
      <w:r>
        <w:t>Huawei v066: the two conditions should be swapped</w:t>
      </w:r>
    </w:p>
  </w:comment>
  <w:comment w:id="3028" w:author="Huawei-YinghaoGuo" w:date="2024-01-17T09:49:00Z" w:initials="YG">
    <w:p w14:paraId="54C315EB" w14:textId="491D1BE0" w:rsidR="001A3F11" w:rsidRPr="00E766F7" w:rsidRDefault="001A3F11" w:rsidP="00E2539D">
      <w:pPr>
        <w:pStyle w:val="CommentText"/>
        <w:rPr>
          <w:rFonts w:eastAsia="DengXian"/>
          <w:lang w:eastAsia="zh-CN"/>
        </w:rPr>
      </w:pPr>
      <w:r>
        <w:rPr>
          <w:rStyle w:val="CommentReference"/>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w:t>
      </w:r>
      <w:r>
        <w:rPr>
          <w:rFonts w:eastAsia="DengXian"/>
          <w:lang w:eastAsia="zh-CN"/>
        </w:rPr>
        <w:t xml:space="preserve"> (</w:t>
      </w:r>
      <w:r w:rsidRPr="00E766F7">
        <w:rPr>
          <w:rFonts w:eastAsia="DengXian"/>
          <w:lang w:eastAsia="zh-CN"/>
        </w:rPr>
        <w:t>YinghaoGuo</w:t>
      </w:r>
      <w:r>
        <w:rPr>
          <w:rFonts w:eastAsia="DengXian"/>
          <w:lang w:eastAsia="zh-CN"/>
        </w:rPr>
        <w:t>)</w:t>
      </w:r>
      <w:r w:rsidRPr="00E766F7">
        <w:rPr>
          <w:rFonts w:eastAsia="DengXian"/>
          <w:lang w:eastAsia="zh-CN"/>
        </w:rPr>
        <w:t xml:space="preserve">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w:t>
      </w:r>
      <w:r>
        <w:rPr>
          <w:rFonts w:eastAsia="DengXian"/>
          <w:lang w:eastAsia="zh-CN"/>
        </w:rPr>
        <w:t>R2-24xxxxx</w:t>
      </w:r>
      <w:r w:rsidRPr="00E766F7">
        <w:rPr>
          <w:rFonts w:eastAsia="DengXian"/>
          <w:lang w:eastAsia="zh-CN"/>
        </w:rPr>
        <w:t xml:space="preserve"> [Proposed Conclusion]:</w:t>
      </w:r>
      <w:r>
        <w:rPr>
          <w:rFonts w:eastAsia="DengXian"/>
          <w:lang w:eastAsia="zh-CN"/>
        </w:rPr>
        <w:t xml:space="preserve"> v014</w:t>
      </w:r>
    </w:p>
    <w:p w14:paraId="5B2CAC24" w14:textId="77777777" w:rsidR="001A3F11" w:rsidRPr="00E766F7" w:rsidRDefault="001A3F11" w:rsidP="00E2539D">
      <w:pPr>
        <w:pStyle w:val="CommentText"/>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1A3F11" w:rsidRPr="00E766F7" w:rsidRDefault="001A3F11" w:rsidP="00E2539D">
      <w:pPr>
        <w:pStyle w:val="CommentText"/>
        <w:rPr>
          <w:rFonts w:eastAsia="DengXian"/>
          <w:lang w:eastAsia="zh-CN"/>
        </w:rPr>
      </w:pPr>
      <w:r w:rsidRPr="00E766F7">
        <w:rPr>
          <w:rFonts w:eastAsia="DengXian"/>
          <w:lang w:eastAsia="zh-CN"/>
        </w:rPr>
        <w:t>[Proposed Change]: Add the new posSIB</w:t>
      </w:r>
    </w:p>
    <w:p w14:paraId="69F9CE60" w14:textId="0B80D622" w:rsidR="001A3F11" w:rsidRDefault="001A3F11" w:rsidP="00E2539D">
      <w:pPr>
        <w:pStyle w:val="CommentText"/>
      </w:pPr>
      <w:r w:rsidRPr="00E766F7">
        <w:rPr>
          <w:rFonts w:eastAsia="DengXian"/>
          <w:lang w:eastAsia="zh-CN"/>
        </w:rPr>
        <w:t>[Comments]:</w:t>
      </w:r>
    </w:p>
  </w:comment>
  <w:comment w:id="3029" w:author="ZTE(Eswar)" w:date="2024-01-23T16:16:00Z" w:initials="Z">
    <w:p w14:paraId="0A8CEE4A" w14:textId="77777777" w:rsidR="001A3F11" w:rsidRDefault="001A3F11" w:rsidP="00B01FDD">
      <w:pPr>
        <w:pStyle w:val="CommentText"/>
      </w:pPr>
      <w:r>
        <w:rPr>
          <w:rStyle w:val="CommentReference"/>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1A3F11" w:rsidRDefault="001A3F11" w:rsidP="00B01FDD">
      <w:pPr>
        <w:pStyle w:val="CommentText"/>
      </w:pPr>
      <w:r>
        <w:rPr>
          <w:b/>
        </w:rPr>
        <w:t>[Description]</w:t>
      </w:r>
      <w:r>
        <w:t xml:space="preserve">: See Z420. </w:t>
      </w:r>
    </w:p>
    <w:p w14:paraId="63B2BD17" w14:textId="77777777" w:rsidR="001A3F11" w:rsidRDefault="001A3F11" w:rsidP="00B01FDD">
      <w:pPr>
        <w:pStyle w:val="CommentText"/>
      </w:pPr>
      <w:r>
        <w:rPr>
          <w:b/>
        </w:rPr>
        <w:t>[Proposed Change]</w:t>
      </w:r>
      <w:r>
        <w:t>: Add “(e)” infront of RedCap</w:t>
      </w:r>
    </w:p>
    <w:p w14:paraId="5B0CF7BE" w14:textId="77777777" w:rsidR="001A3F11" w:rsidRDefault="001A3F11" w:rsidP="00B01FDD">
      <w:pPr>
        <w:pStyle w:val="CommentText"/>
      </w:pPr>
      <w:r>
        <w:rPr>
          <w:b/>
        </w:rPr>
        <w:t>[Comments]</w:t>
      </w:r>
      <w:r>
        <w:t xml:space="preserve">: </w:t>
      </w:r>
    </w:p>
    <w:p w14:paraId="1B890C71" w14:textId="77777777" w:rsidR="001A3F11" w:rsidRPr="004A30BC" w:rsidRDefault="001A3F11" w:rsidP="00B01FDD">
      <w:pPr>
        <w:pStyle w:val="CommentText"/>
      </w:pPr>
    </w:p>
  </w:comment>
  <w:comment w:id="3054" w:author="Huawei-YinghaoGuo" w:date="2024-01-17T09:49:00Z" w:initials="YG">
    <w:p w14:paraId="25B42A60" w14:textId="1795C082" w:rsidR="001A3F11" w:rsidRDefault="001A3F11" w:rsidP="00E2539D">
      <w:pPr>
        <w:pStyle w:val="CommentText"/>
      </w:pPr>
      <w:r>
        <w:rPr>
          <w:rStyle w:val="CommentReference"/>
        </w:rPr>
        <w:annotationRef/>
      </w: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CA5E80" w14:textId="77777777" w:rsidR="001A3F11" w:rsidRDefault="001A3F11"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1A3F11" w:rsidRDefault="001A3F11" w:rsidP="00E2539D">
      <w:pPr>
        <w:pStyle w:val="CommentText"/>
      </w:pPr>
      <w:r>
        <w:rPr>
          <w:b/>
        </w:rPr>
        <w:t>[Proposed Change]</w:t>
      </w:r>
      <w:r>
        <w:t>: Remove the field here.</w:t>
      </w:r>
    </w:p>
    <w:p w14:paraId="31F27B7D" w14:textId="7AA24892" w:rsidR="001A3F11" w:rsidRDefault="001A3F11" w:rsidP="00E2539D">
      <w:pPr>
        <w:pStyle w:val="CommentText"/>
      </w:pPr>
      <w:r>
        <w:rPr>
          <w:b/>
        </w:rPr>
        <w:t>[Comments]</w:t>
      </w:r>
      <w:r>
        <w:t>:</w:t>
      </w:r>
    </w:p>
  </w:comment>
  <w:comment w:id="3055" w:author="CATT (Jianxiang)" w:date="2024-01-16T15:33:00Z" w:initials="C">
    <w:p w14:paraId="6812F92A" w14:textId="38F587F4" w:rsidR="001A3F11" w:rsidRPr="005560C1" w:rsidRDefault="001A3F11"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1A3F11" w:rsidRPr="00493C10" w:rsidRDefault="001A3F11"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1A3F11" w:rsidRPr="009E23A1" w:rsidRDefault="001A3F11"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1A3F11" w:rsidRDefault="001A3F11" w:rsidP="005560C1">
      <w:r>
        <w:rPr>
          <w:b/>
        </w:rPr>
        <w:t>[Comments]</w:t>
      </w:r>
      <w:r>
        <w:t>:</w:t>
      </w:r>
    </w:p>
    <w:p w14:paraId="7799D736" w14:textId="77777777" w:rsidR="001A3F11" w:rsidRPr="00B2040E" w:rsidRDefault="001A3F11" w:rsidP="005560C1">
      <w:pPr>
        <w:pStyle w:val="CommentText"/>
        <w:rPr>
          <w:rFonts w:eastAsiaTheme="minorEastAsia"/>
          <w:lang w:eastAsia="zh-CN"/>
        </w:rPr>
      </w:pPr>
    </w:p>
  </w:comment>
  <w:comment w:id="3056" w:author="Huawei-YinghaoGuo" w:date="2024-01-17T09:49:00Z" w:initials="YG">
    <w:p w14:paraId="6621CB54" w14:textId="7E95FF45" w:rsidR="001A3F11" w:rsidRDefault="001A3F11"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1A3F11" w:rsidRPr="0027795D" w:rsidRDefault="001A3F11"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1A3F11" w:rsidRPr="0027795D" w:rsidRDefault="001A3F11"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1A3F11" w:rsidRPr="0027795D" w:rsidRDefault="001A3F11" w:rsidP="00E2539D">
      <w:pPr>
        <w:pStyle w:val="CommentText"/>
      </w:pPr>
      <w:r w:rsidRPr="00FA0D37">
        <w:t>SRS-PosResource-r16</w:t>
      </w:r>
      <w:r>
        <w:t>. May be the first one is OK as it’s the config during suspend. For the remaining 2 elements, Is it enough to include in “SRS-PosResource-r16”?</w:t>
      </w:r>
    </w:p>
    <w:p w14:paraId="7ECEB4CC" w14:textId="674FE684" w:rsidR="001A3F11" w:rsidRDefault="001A3F11" w:rsidP="00E2539D">
      <w:pPr>
        <w:pStyle w:val="CommentText"/>
      </w:pPr>
      <w:r>
        <w:rPr>
          <w:b/>
        </w:rPr>
        <w:t>[Comments]</w:t>
      </w:r>
      <w:r>
        <w:t>:</w:t>
      </w:r>
    </w:p>
  </w:comment>
  <w:comment w:id="3057" w:author="Intel (Sudeep)" w:date="2024-01-26T13:05:00Z" w:initials="I1">
    <w:p w14:paraId="6EF5DC23" w14:textId="77777777" w:rsidR="001A3F11" w:rsidRDefault="001A3F11" w:rsidP="00AA65AF">
      <w:pPr>
        <w:pStyle w:val="CommentText"/>
      </w:pPr>
      <w:r>
        <w:rPr>
          <w:rStyle w:val="CommentReference"/>
        </w:rPr>
        <w:annotationRef/>
      </w:r>
      <w:r>
        <w:rPr>
          <w:b/>
        </w:rPr>
        <w:t>[RIL]</w:t>
      </w:r>
      <w:r>
        <w:t xml:space="preserve">: I311 </w:t>
      </w:r>
      <w:r>
        <w:rPr>
          <w:b/>
        </w:rPr>
        <w:t>[Delegate]</w:t>
      </w:r>
      <w:r>
        <w:t xml:space="preserve">: Intel (Sudeep)  </w:t>
      </w:r>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0B3076" w14:textId="77777777" w:rsidR="001A3F11" w:rsidRDefault="001A3F11" w:rsidP="00AA65AF">
      <w:pPr>
        <w:pStyle w:val="CommentText"/>
      </w:pPr>
      <w:r>
        <w:rPr>
          <w:b/>
        </w:rPr>
        <w:t>[Description]</w:t>
      </w:r>
      <w:r>
        <w:t>: The captured behaviour is when the field is not configured, and not for when the field is not present.-  Hence Need S is not correct.</w:t>
      </w:r>
    </w:p>
    <w:p w14:paraId="6D4F018C" w14:textId="77777777" w:rsidR="001A3F11" w:rsidRDefault="001A3F11" w:rsidP="00AA65AF">
      <w:pPr>
        <w:pStyle w:val="CommentText"/>
      </w:pPr>
      <w:r>
        <w:rPr>
          <w:b/>
        </w:rPr>
        <w:t>[Proposed Change]</w:t>
      </w:r>
      <w:r>
        <w:t>: Change Need S to Need R.</w:t>
      </w:r>
    </w:p>
    <w:p w14:paraId="0AFB3A2B" w14:textId="77777777" w:rsidR="001A3F11" w:rsidRDefault="001A3F11" w:rsidP="00AA65AF">
      <w:pPr>
        <w:pStyle w:val="CommentText"/>
      </w:pPr>
      <w:r>
        <w:rPr>
          <w:b/>
        </w:rPr>
        <w:t>[Comments]</w:t>
      </w:r>
      <w:r>
        <w:t xml:space="preserve">: </w:t>
      </w:r>
    </w:p>
    <w:p w14:paraId="62F34315" w14:textId="77777777" w:rsidR="001A3F11" w:rsidRPr="00B03319" w:rsidRDefault="001A3F11" w:rsidP="00AA65AF">
      <w:pPr>
        <w:pStyle w:val="CommentText"/>
      </w:pPr>
    </w:p>
  </w:comment>
  <w:comment w:id="3058" w:author="CATT (Jianxiang)" w:date="2024-01-16T15:33:00Z" w:initials="C">
    <w:p w14:paraId="64B32578" w14:textId="5A5C3088" w:rsidR="001A3F11" w:rsidRDefault="001A3F11"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1A3F11" w:rsidRDefault="001A3F11" w:rsidP="00D90298">
      <w:pPr>
        <w:pStyle w:val="CommentText"/>
      </w:pPr>
      <w:r>
        <w:t>'Contains the following parameters:</w:t>
      </w:r>
    </w:p>
    <w:p w14:paraId="78914EDA" w14:textId="77777777" w:rsidR="001A3F11" w:rsidRDefault="001A3F11" w:rsidP="00D90298">
      <w:pPr>
        <w:pStyle w:val="CommentText"/>
      </w:pPr>
      <w:r>
        <w:t xml:space="preserve">- </w:t>
      </w:r>
      <w:r w:rsidRPr="00D13C8C">
        <w:rPr>
          <w:highlight w:val="yellow"/>
        </w:rPr>
        <w:t>starting PRB of the first hop</w:t>
      </w:r>
      <w:r>
        <w:t>: {0 ,,,, 268}</w:t>
      </w:r>
    </w:p>
    <w:p w14:paraId="798B04D7" w14:textId="77777777" w:rsidR="001A3F11" w:rsidRDefault="001A3F11"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1A3F11" w:rsidRDefault="001A3F11" w:rsidP="00D90298">
      <w:pPr>
        <w:pStyle w:val="CommentText"/>
      </w:pPr>
      <w:r>
        <w:t>- a single overlap value for all hops for the SRS resource: ENUMERATED {0, 1, 2, 4} RBs (new IE)</w:t>
      </w:r>
    </w:p>
    <w:p w14:paraId="3DC4DAE0" w14:textId="77777777" w:rsidR="001A3F11" w:rsidRDefault="001A3F11"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1A3F11" w:rsidRDefault="001A3F11" w:rsidP="00D90298">
      <w:pPr>
        <w:pStyle w:val="CommentText"/>
      </w:pPr>
      <w:r>
        <w:t>starting symbol: INTEGER (0, ...13) (reuse startPosition in IE resourceMapping)</w:t>
      </w:r>
    </w:p>
    <w:p w14:paraId="5A99EA0A" w14:textId="77777777" w:rsidR="001A3F11" w:rsidRDefault="001A3F11"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1A3F11" w:rsidRDefault="001A3F11" w:rsidP="00D90298">
      <w:pPr>
        <w:pStyle w:val="CommentText"/>
      </w:pPr>
      <w:r>
        <w:rPr>
          <w:b/>
        </w:rPr>
        <w:t>[Comments]</w:t>
      </w:r>
      <w:r>
        <w:t xml:space="preserve">: </w:t>
      </w:r>
    </w:p>
    <w:p w14:paraId="6A48AC96" w14:textId="77777777" w:rsidR="001A3F11" w:rsidRPr="00995E9F" w:rsidRDefault="001A3F11" w:rsidP="00D90298">
      <w:pPr>
        <w:pStyle w:val="CommentText"/>
      </w:pPr>
    </w:p>
  </w:comment>
  <w:comment w:id="3059" w:author="Huawei-YinghaoGuo" w:date="2024-01-17T09:50:00Z" w:initials="YG">
    <w:p w14:paraId="386E54D3" w14:textId="4D4D0653" w:rsidR="001A3F11" w:rsidRDefault="001A3F11"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1A3F11" w:rsidRPr="00A9075A" w:rsidRDefault="001A3F11" w:rsidP="00E2539D">
      <w:pPr>
        <w:pStyle w:val="CommentText"/>
      </w:pPr>
      <w:r>
        <w:rPr>
          <w:b/>
        </w:rPr>
        <w:t>[Description]</w:t>
      </w:r>
      <w:r>
        <w:t>: Missing “-r18”</w:t>
      </w:r>
    </w:p>
    <w:p w14:paraId="7EB34DDF" w14:textId="77777777" w:rsidR="001A3F11" w:rsidRPr="00A9075A" w:rsidRDefault="001A3F11" w:rsidP="00E2539D">
      <w:pPr>
        <w:pStyle w:val="CommentText"/>
      </w:pPr>
      <w:r>
        <w:rPr>
          <w:b/>
        </w:rPr>
        <w:t>[Proposed Change]</w:t>
      </w:r>
      <w:r>
        <w:t>: Add “-r18”</w:t>
      </w:r>
    </w:p>
    <w:p w14:paraId="235CCBA3" w14:textId="3FBF5321" w:rsidR="001A3F11" w:rsidRDefault="001A3F11" w:rsidP="00E2539D">
      <w:pPr>
        <w:pStyle w:val="CommentText"/>
      </w:pPr>
      <w:r>
        <w:rPr>
          <w:b/>
        </w:rPr>
        <w:t>[Comments]</w:t>
      </w:r>
      <w:r>
        <w:t>:</w:t>
      </w:r>
    </w:p>
  </w:comment>
  <w:comment w:id="3060" w:author="Huawei-YinghaoGuo" w:date="2024-01-17T09:50:00Z" w:initials="YG">
    <w:p w14:paraId="01B9312D" w14:textId="3EAFAAF8" w:rsidR="001A3F11" w:rsidRDefault="001A3F11"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1A3F11" w:rsidRPr="00E077B7" w:rsidRDefault="001A3F11" w:rsidP="00E2539D">
      <w:pPr>
        <w:pStyle w:val="CommentText"/>
      </w:pPr>
      <w:r>
        <w:rPr>
          <w:b/>
        </w:rPr>
        <w:t>[Description]</w:t>
      </w:r>
      <w:r>
        <w:t>: incorrect start value, should be 2.</w:t>
      </w:r>
    </w:p>
    <w:p w14:paraId="76353AB8" w14:textId="77777777" w:rsidR="001A3F11" w:rsidRPr="00E077B7" w:rsidRDefault="001A3F11" w:rsidP="00E2539D">
      <w:pPr>
        <w:pStyle w:val="CommentText"/>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1A3F11" w:rsidRDefault="001A3F11" w:rsidP="00E2539D">
      <w:pPr>
        <w:pStyle w:val="CommentText"/>
      </w:pPr>
      <w:r>
        <w:rPr>
          <w:b/>
        </w:rPr>
        <w:t>[Comments]</w:t>
      </w:r>
      <w:r>
        <w:t xml:space="preserve">: </w:t>
      </w:r>
    </w:p>
    <w:p w14:paraId="619C1F46" w14:textId="77777777" w:rsidR="001A3F11" w:rsidRPr="00E077B7" w:rsidRDefault="001A3F11" w:rsidP="00E2539D">
      <w:pPr>
        <w:pStyle w:val="CommentText"/>
      </w:pPr>
    </w:p>
    <w:p w14:paraId="514D94CE" w14:textId="3D689FAA" w:rsidR="001A3F11" w:rsidRDefault="001A3F11">
      <w:pPr>
        <w:pStyle w:val="CommentText"/>
      </w:pPr>
    </w:p>
  </w:comment>
  <w:comment w:id="3061" w:author="Intel (Sudeep)" w:date="2024-01-26T13:19:00Z" w:initials="I1">
    <w:p w14:paraId="7F11590F" w14:textId="77777777" w:rsidR="001A3F11" w:rsidRDefault="001A3F11" w:rsidP="00AA65AF">
      <w:pPr>
        <w:pStyle w:val="CommentText"/>
      </w:pPr>
      <w:r>
        <w:rPr>
          <w:rStyle w:val="CommentReference"/>
        </w:rPr>
        <w:annotationRef/>
      </w:r>
      <w:r>
        <w:rPr>
          <w:b/>
        </w:rPr>
        <w:t>[RIL]</w:t>
      </w:r>
      <w:r>
        <w:t xml:space="preserve">: I313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92982C" w14:textId="77777777" w:rsidR="001A3F11" w:rsidRDefault="001A3F11" w:rsidP="00AA65AF">
      <w:pPr>
        <w:pStyle w:val="CommentText"/>
      </w:pPr>
      <w:r>
        <w:rPr>
          <w:b/>
        </w:rPr>
        <w:t>[Description]</w:t>
      </w:r>
      <w:r>
        <w:t>: Can’t find a behaviour for absence.  If so should be Need R</w:t>
      </w:r>
    </w:p>
    <w:p w14:paraId="2DE4B66A" w14:textId="77777777" w:rsidR="001A3F11" w:rsidRDefault="001A3F11" w:rsidP="00AA65AF">
      <w:pPr>
        <w:pStyle w:val="CommentText"/>
      </w:pPr>
      <w:r>
        <w:rPr>
          <w:b/>
        </w:rPr>
        <w:t>[Proposed Change]</w:t>
      </w:r>
      <w:r>
        <w:t>: If there is no behaviour for absence, change to Need R.</w:t>
      </w:r>
    </w:p>
    <w:p w14:paraId="3A36BF99" w14:textId="77777777" w:rsidR="001A3F11" w:rsidRDefault="001A3F11" w:rsidP="00AA65AF">
      <w:pPr>
        <w:pStyle w:val="CommentText"/>
      </w:pPr>
      <w:r>
        <w:rPr>
          <w:b/>
        </w:rPr>
        <w:t>[Comments]</w:t>
      </w:r>
      <w:r>
        <w:t xml:space="preserve">: </w:t>
      </w:r>
    </w:p>
    <w:p w14:paraId="6161282C" w14:textId="77777777" w:rsidR="001A3F11" w:rsidRPr="00B03319" w:rsidRDefault="001A3F11" w:rsidP="00AA65AF">
      <w:pPr>
        <w:pStyle w:val="CommentText"/>
      </w:pPr>
    </w:p>
  </w:comment>
  <w:comment w:id="3062" w:author="Huawei (David L)" w:date="2024-01-25T09:58:00Z" w:initials="DL">
    <w:p w14:paraId="128775DF" w14:textId="51F6ED29" w:rsidR="001A3F11" w:rsidRDefault="001A3F11" w:rsidP="00E248E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7991AF" w14:textId="77777777" w:rsidR="001A3F11" w:rsidRDefault="001A3F11" w:rsidP="00AB12FC">
      <w:pPr>
        <w:pStyle w:val="CommentText"/>
      </w:pPr>
      <w:r>
        <w:rPr>
          <w:b/>
        </w:rPr>
        <w:t>[Description]</w:t>
      </w:r>
      <w:r>
        <w:t xml:space="preserve">: the starting symbol is missing. </w:t>
      </w:r>
      <w:r>
        <w:rPr>
          <w:b/>
        </w:rPr>
        <w:t>[Proposed Change]</w:t>
      </w:r>
      <w:r>
        <w:t>: According to the parameters list:</w:t>
      </w:r>
    </w:p>
    <w:p w14:paraId="41D6B121" w14:textId="77777777" w:rsidR="001A3F11" w:rsidRPr="00CB79CF" w:rsidRDefault="001A3F11" w:rsidP="00AB12FC">
      <w:pPr>
        <w:pStyle w:val="CommentText"/>
      </w:pPr>
      <w:r w:rsidRPr="00CB79CF">
        <w:t>- starting slot offset and symbol for each of the hops following the first hop for periodic and SP-SRS</w:t>
      </w:r>
      <w:r>
        <w:t>, starting symbols should also be specified</w:t>
      </w:r>
      <w:r w:rsidRPr="00CB79CF">
        <w:t>:</w:t>
      </w:r>
    </w:p>
    <w:p w14:paraId="64560E8F" w14:textId="77777777" w:rsidR="001A3F11" w:rsidRPr="00CB79CF" w:rsidRDefault="001A3F11" w:rsidP="00AB12FC">
      <w:pPr>
        <w:pStyle w:val="CommentText"/>
      </w:pPr>
      <w:r w:rsidRPr="00CB79CF">
        <w:t xml:space="preserve">slot offset: INTEGER (0,1,2…, nrof slot in periodicity -1) in slots (new IE); </w:t>
      </w:r>
    </w:p>
    <w:p w14:paraId="54798067" w14:textId="77777777" w:rsidR="001A3F11" w:rsidRPr="00EF1F26" w:rsidRDefault="001A3F11" w:rsidP="00AB12FC">
      <w:pPr>
        <w:pStyle w:val="CommentText"/>
      </w:pPr>
      <w:r w:rsidRPr="00CB79CF">
        <w:rPr>
          <w:highlight w:val="yellow"/>
        </w:rPr>
        <w:t>starting symbol: INTEGER (0, ...13) (new IE)</w:t>
      </w:r>
    </w:p>
    <w:p w14:paraId="6B483324" w14:textId="77777777" w:rsidR="001A3F11" w:rsidRDefault="001A3F11" w:rsidP="00AB12FC">
      <w:pPr>
        <w:pStyle w:val="CommentText"/>
      </w:pPr>
    </w:p>
    <w:p w14:paraId="7F51A651" w14:textId="671D54B9" w:rsidR="001A3F11" w:rsidRPr="00CB79CF" w:rsidRDefault="001A3F11" w:rsidP="00AB12FC">
      <w:pPr>
        <w:pStyle w:val="CommentText"/>
      </w:pPr>
      <w:r>
        <w:t>Add starting symbol</w:t>
      </w:r>
    </w:p>
    <w:p w14:paraId="44284195" w14:textId="18782B2E" w:rsidR="001A3F11" w:rsidRPr="00EF1F26" w:rsidRDefault="001A3F11" w:rsidP="00E248E2">
      <w:pPr>
        <w:pStyle w:val="CommentText"/>
      </w:pPr>
      <w:r>
        <w:rPr>
          <w:b/>
        </w:rPr>
        <w:t>[Comments]</w:t>
      </w:r>
      <w:r>
        <w:t xml:space="preserve">: </w:t>
      </w:r>
    </w:p>
    <w:p w14:paraId="391860BB" w14:textId="7743B07C" w:rsidR="001A3F11" w:rsidRDefault="001A3F11">
      <w:pPr>
        <w:pStyle w:val="CommentText"/>
      </w:pPr>
    </w:p>
  </w:comment>
  <w:comment w:id="3063" w:author="Huawei (David L)" w:date="2024-01-25T10:04:00Z" w:initials="DL">
    <w:p w14:paraId="07804831" w14:textId="69A83D5B" w:rsidR="001A3F11" w:rsidRDefault="001A3F11" w:rsidP="00AB12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988026" w14:textId="77777777" w:rsidR="001A3F11" w:rsidRDefault="001A3F11" w:rsidP="00AB12FC">
      <w:pPr>
        <w:pStyle w:val="CommentText"/>
      </w:pPr>
      <w:r>
        <w:rPr>
          <w:b/>
        </w:rPr>
        <w:t>[Description]</w:t>
      </w:r>
      <w:r>
        <w:t xml:space="preserve">: the starting symbol is missing. </w:t>
      </w:r>
      <w:r>
        <w:rPr>
          <w:b/>
        </w:rPr>
        <w:t>[Proposed Change]</w:t>
      </w:r>
      <w:r>
        <w:t>: According to the parameters list:</w:t>
      </w:r>
    </w:p>
    <w:p w14:paraId="5B78E37B" w14:textId="77777777" w:rsidR="001A3F11" w:rsidRPr="00CB79CF" w:rsidRDefault="001A3F11" w:rsidP="00AB12FC">
      <w:pPr>
        <w:pStyle w:val="CommentText"/>
      </w:pPr>
      <w:r w:rsidRPr="00CB79CF">
        <w:t>- starting slot offset and symbol for each of the hops following the first hop for periodic and SP-SRS</w:t>
      </w:r>
      <w:r>
        <w:t>, starting symbols should also be specified</w:t>
      </w:r>
      <w:r w:rsidRPr="00CB79CF">
        <w:t>:</w:t>
      </w:r>
    </w:p>
    <w:p w14:paraId="47BBCFEF" w14:textId="77777777" w:rsidR="001A3F11" w:rsidRPr="00CB79CF" w:rsidRDefault="001A3F11" w:rsidP="00AB12FC">
      <w:pPr>
        <w:pStyle w:val="CommentText"/>
      </w:pPr>
      <w:r w:rsidRPr="00CB79CF">
        <w:t xml:space="preserve">slot offset: INTEGER (0,1,2…, nrof slot in periodicity -1) in slots (new IE); </w:t>
      </w:r>
    </w:p>
    <w:p w14:paraId="0B24CD08" w14:textId="77777777" w:rsidR="001A3F11" w:rsidRPr="00EF1F26" w:rsidRDefault="001A3F11" w:rsidP="00AB12FC">
      <w:pPr>
        <w:pStyle w:val="CommentText"/>
      </w:pPr>
      <w:r w:rsidRPr="00CB79CF">
        <w:rPr>
          <w:highlight w:val="yellow"/>
        </w:rPr>
        <w:t>starting symbol: INTEGER (0, ...13) (new IE)</w:t>
      </w:r>
    </w:p>
    <w:p w14:paraId="7ECA633F" w14:textId="1EAD8E60" w:rsidR="001A3F11" w:rsidRDefault="001A3F11" w:rsidP="00AB12FC">
      <w:pPr>
        <w:pStyle w:val="CommentText"/>
      </w:pPr>
      <w:r>
        <w:t>Add starting symbol</w:t>
      </w:r>
    </w:p>
    <w:p w14:paraId="354E6EC2" w14:textId="77777777" w:rsidR="001A3F11" w:rsidRDefault="001A3F11" w:rsidP="00AB12FC">
      <w:pPr>
        <w:pStyle w:val="CommentText"/>
      </w:pPr>
      <w:r>
        <w:rPr>
          <w:b/>
        </w:rPr>
        <w:t>[Comments]</w:t>
      </w:r>
      <w:r>
        <w:t xml:space="preserve">: </w:t>
      </w:r>
    </w:p>
    <w:p w14:paraId="288CBB7B" w14:textId="3A0121B8" w:rsidR="001A3F11" w:rsidRDefault="001A3F11">
      <w:pPr>
        <w:pStyle w:val="CommentText"/>
      </w:pPr>
    </w:p>
  </w:comment>
  <w:comment w:id="3064" w:author="Huawei-YinghaoGuo" w:date="2024-01-17T09:50:00Z" w:initials="YG">
    <w:p w14:paraId="086AC2B3" w14:textId="056F08EB" w:rsidR="001A3F11" w:rsidRDefault="001A3F11" w:rsidP="00E2539D">
      <w:pPr>
        <w:pStyle w:val="CommentText"/>
      </w:pPr>
      <w:r>
        <w:rPr>
          <w:rStyle w:val="CommentReference"/>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1A3F11" w:rsidRDefault="001A3F11" w:rsidP="00E2539D">
      <w:pPr>
        <w:pStyle w:val="CommentText"/>
      </w:pPr>
      <w:r>
        <w:rPr>
          <w:b/>
        </w:rPr>
        <w:t>[Description]</w:t>
      </w:r>
      <w:r>
        <w:t xml:space="preserve">: </w:t>
      </w:r>
      <w:r>
        <w:rPr>
          <w:rFonts w:eastAsia="DengXian"/>
          <w:lang w:eastAsia="zh-CN"/>
        </w:rPr>
        <w:t>Not sure why this is not addressed</w:t>
      </w:r>
    </w:p>
    <w:p w14:paraId="03A54CEF" w14:textId="77777777" w:rsidR="001A3F11" w:rsidRDefault="001A3F11" w:rsidP="00E2539D">
      <w:pPr>
        <w:pStyle w:val="CommentText"/>
      </w:pPr>
      <w:r>
        <w:rPr>
          <w:b/>
        </w:rPr>
        <w:t>[Proposed Change]</w:t>
      </w:r>
      <w:r>
        <w:t>: Remove the editor’s NOTE</w:t>
      </w:r>
    </w:p>
    <w:p w14:paraId="7DA999E5" w14:textId="77851582" w:rsidR="001A3F11" w:rsidRDefault="001A3F11" w:rsidP="00E2539D">
      <w:pPr>
        <w:pStyle w:val="CommentText"/>
      </w:pPr>
      <w:r>
        <w:rPr>
          <w:b/>
        </w:rPr>
        <w:t>[Comments]</w:t>
      </w:r>
      <w:r>
        <w:t>:</w:t>
      </w:r>
    </w:p>
  </w:comment>
  <w:comment w:id="3065" w:author="ZTE(Wenting)" w:date="2024-01-19T19:27:00Z" w:initials="ZTE">
    <w:p w14:paraId="349A38F8"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1A3F11" w:rsidRDefault="001A3F11">
      <w:pPr>
        <w:pStyle w:val="CommentText"/>
      </w:pPr>
    </w:p>
  </w:comment>
  <w:comment w:id="3066" w:author="Huawei-YinghaoGuo" w:date="2024-01-17T09:51:00Z" w:initials="YG">
    <w:p w14:paraId="76D4878B" w14:textId="5DAEC704" w:rsidR="001A3F11" w:rsidRDefault="001A3F11"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1A3F11" w:rsidRPr="00D938C6" w:rsidRDefault="001A3F11" w:rsidP="00E2539D">
      <w:pPr>
        <w:pStyle w:val="CommentText"/>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1A3F11" w:rsidRPr="000334A6" w:rsidRDefault="001A3F11" w:rsidP="00E2539D">
      <w:pPr>
        <w:pStyle w:val="CommentText"/>
      </w:pPr>
      <w:r>
        <w:rPr>
          <w:b/>
        </w:rPr>
        <w:t>[Proposed Change]</w:t>
      </w:r>
      <w:r>
        <w:t xml:space="preserve">: Clarify the same in the field description </w:t>
      </w:r>
    </w:p>
    <w:p w14:paraId="0C452047" w14:textId="2A183758" w:rsidR="001A3F11" w:rsidRDefault="001A3F11" w:rsidP="00E2539D">
      <w:pPr>
        <w:pStyle w:val="CommentText"/>
      </w:pPr>
      <w:r>
        <w:rPr>
          <w:b/>
        </w:rPr>
        <w:t>[Comments]</w:t>
      </w:r>
      <w:r>
        <w:t>:</w:t>
      </w:r>
    </w:p>
  </w:comment>
  <w:comment w:id="3067" w:author="Huawei-YinghaoGuo" w:date="2024-01-17T09:51:00Z" w:initials="YG">
    <w:p w14:paraId="1667E587" w14:textId="4F34D441" w:rsidR="001A3F11" w:rsidRDefault="001A3F11" w:rsidP="00E2539D">
      <w:pPr>
        <w:pStyle w:val="CommentText"/>
      </w:pPr>
      <w:r>
        <w:rPr>
          <w:rStyle w:val="CommentReference"/>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1A3F11" w:rsidRDefault="001A3F11" w:rsidP="00E2539D">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1A3F11" w:rsidRDefault="001A3F11" w:rsidP="00E2539D">
      <w:pPr>
        <w:pStyle w:val="CommentText"/>
      </w:pPr>
      <w:r>
        <w:rPr>
          <w:b/>
        </w:rPr>
        <w:t>[Proposed Change]</w:t>
      </w:r>
      <w:r>
        <w:t>: Clarify in the field description of the SRS configuration within vadlity area on how this field is configured.The same also applies for sequenceid, and others</w:t>
      </w:r>
    </w:p>
    <w:p w14:paraId="55B94361" w14:textId="023371A6" w:rsidR="001A3F11" w:rsidRDefault="001A3F11" w:rsidP="00E2539D">
      <w:pPr>
        <w:pStyle w:val="CommentText"/>
      </w:pPr>
      <w:r>
        <w:rPr>
          <w:b/>
        </w:rPr>
        <w:t>[Comments]</w:t>
      </w:r>
      <w:r>
        <w:t>:</w:t>
      </w:r>
    </w:p>
  </w:comment>
  <w:comment w:id="3070" w:author="Huawei-YinghaoGuo" w:date="2024-01-17T09:51:00Z" w:initials="YG">
    <w:p w14:paraId="27115C8D" w14:textId="25754DDD" w:rsidR="001A3F11" w:rsidRDefault="001A3F11" w:rsidP="00E2539D">
      <w:pPr>
        <w:pStyle w:val="CommentText"/>
      </w:pPr>
      <w:r>
        <w:rPr>
          <w:rStyle w:val="CommentReference"/>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1A3F11" w:rsidRDefault="001A3F11" w:rsidP="00E2539D">
      <w:pPr>
        <w:pStyle w:val="CommentText"/>
      </w:pPr>
      <w:r>
        <w:rPr>
          <w:b/>
        </w:rPr>
        <w:t>[Description]</w:t>
      </w:r>
      <w:r>
        <w:t>: The description should be that whether the SRS for positioning transmission is configured in the even or odd SFN</w:t>
      </w:r>
    </w:p>
    <w:p w14:paraId="21289A27" w14:textId="77777777" w:rsidR="001A3F11" w:rsidRDefault="001A3F11" w:rsidP="00E2539D">
      <w:pPr>
        <w:pStyle w:val="CommentText"/>
      </w:pPr>
      <w:r>
        <w:rPr>
          <w:b/>
        </w:rPr>
        <w:t>[Proposed Change]</w:t>
      </w:r>
      <w:r>
        <w:t xml:space="preserve">: Change the field description  as above </w:t>
      </w:r>
    </w:p>
    <w:p w14:paraId="5CE02BD6" w14:textId="2DAE9672" w:rsidR="001A3F11" w:rsidRDefault="001A3F11" w:rsidP="00E2539D">
      <w:pPr>
        <w:pStyle w:val="CommentText"/>
      </w:pPr>
      <w:r>
        <w:rPr>
          <w:b/>
        </w:rPr>
        <w:t>[Comments]</w:t>
      </w:r>
      <w:r>
        <w:t>:</w:t>
      </w:r>
    </w:p>
  </w:comment>
  <w:comment w:id="3073" w:author="CATT (Jianxiang)" w:date="2024-01-16T15:33:00Z" w:initials="C">
    <w:p w14:paraId="48B485ED" w14:textId="439E1629" w:rsidR="001A3F11" w:rsidRPr="00D90298" w:rsidRDefault="001A3F11"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1A3F11" w:rsidRDefault="001A3F11"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1A3F11" w:rsidRPr="00BC699C" w:rsidRDefault="001A3F11" w:rsidP="00D90298">
      <w:pPr>
        <w:pStyle w:val="CommentText"/>
        <w:rPr>
          <w:rFonts w:eastAsiaTheme="minorEastAsia"/>
          <w:lang w:eastAsia="zh-CN"/>
        </w:rPr>
      </w:pPr>
      <w:r>
        <w:t>- a single overlap value for all hops for the SRS resource: ENUMERATED {0, 1, 2, 4} RBs (new IE)</w:t>
      </w:r>
    </w:p>
    <w:p w14:paraId="666A8141" w14:textId="77777777" w:rsidR="001A3F11" w:rsidRDefault="001A3F11"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1A3F11" w:rsidRDefault="001A3F11" w:rsidP="00D90298">
      <w:pPr>
        <w:pStyle w:val="CommentText"/>
      </w:pPr>
      <w:r>
        <w:rPr>
          <w:b/>
        </w:rPr>
        <w:t>[Comments]</w:t>
      </w:r>
      <w:r>
        <w:t xml:space="preserve">: </w:t>
      </w:r>
    </w:p>
    <w:p w14:paraId="4674ECAE" w14:textId="77777777" w:rsidR="001A3F11" w:rsidRPr="00036385" w:rsidRDefault="001A3F11" w:rsidP="00D90298">
      <w:pPr>
        <w:pStyle w:val="CommentText"/>
      </w:pPr>
    </w:p>
  </w:comment>
  <w:comment w:id="3075" w:author="CATT (Jianxiang)" w:date="2024-01-16T15:34:00Z" w:initials="C">
    <w:p w14:paraId="738FDB4B" w14:textId="47D5163E" w:rsidR="001A3F11" w:rsidRPr="005C7EFE" w:rsidRDefault="001A3F11"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1A3F11" w:rsidRPr="00194075" w:rsidRDefault="001A3F11"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1A3F11" w:rsidRPr="009E23A1" w:rsidRDefault="001A3F11"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1A3F11" w:rsidRPr="004D7B6C" w:rsidRDefault="001A3F11" w:rsidP="005C7EFE">
      <w:pPr>
        <w:pStyle w:val="CommentText"/>
        <w:rPr>
          <w:rFonts w:eastAsiaTheme="minorEastAsia"/>
          <w:lang w:eastAsia="zh-CN"/>
        </w:rPr>
      </w:pPr>
      <w:r>
        <w:rPr>
          <w:b/>
        </w:rPr>
        <w:t>[Comments]</w:t>
      </w:r>
      <w:r>
        <w:t>:</w:t>
      </w:r>
    </w:p>
    <w:p w14:paraId="5C98D897" w14:textId="77777777" w:rsidR="001A3F11" w:rsidRDefault="001A3F11" w:rsidP="005C7EFE"/>
    <w:p w14:paraId="6EBA0BDE" w14:textId="77777777" w:rsidR="001A3F11" w:rsidRDefault="001A3F11" w:rsidP="005C7EFE">
      <w:pPr>
        <w:pStyle w:val="CommentText"/>
      </w:pPr>
    </w:p>
  </w:comment>
  <w:comment w:id="3076" w:author="Nokia (Mani)" w:date="2024-01-29T10:43:00Z" w:initials="Mani">
    <w:p w14:paraId="55C5B364" w14:textId="07CC6D31" w:rsidR="003C3B28" w:rsidRDefault="003C3B28">
      <w:pPr>
        <w:pStyle w:val="CommentText"/>
      </w:pPr>
      <w:r>
        <w:rPr>
          <w:rStyle w:val="CommentReference"/>
        </w:rPr>
        <w:annotationRef/>
      </w: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4518DB54" w14:textId="62762AB5" w:rsidR="003C3B28" w:rsidRDefault="003C3B28">
      <w:pPr>
        <w:pStyle w:val="CommentText"/>
      </w:pPr>
      <w:r>
        <w:rPr>
          <w:b/>
        </w:rPr>
        <w:t>[Description]</w:t>
      </w:r>
      <w:r>
        <w:t xml:space="preserve">: </w:t>
      </w:r>
      <w:r w:rsidRPr="003C3B28">
        <w:t>Need a field description for srs-PosUplinkTransmissionWindowConfig-r18 including a UE behavior for absence of this field.</w:t>
      </w:r>
    </w:p>
    <w:p w14:paraId="6A944A9A" w14:textId="77777777" w:rsidR="003C3B28" w:rsidRDefault="003C3B28">
      <w:pPr>
        <w:pStyle w:val="CommentText"/>
      </w:pPr>
      <w:r>
        <w:rPr>
          <w:b/>
        </w:rPr>
        <w:t>[Proposed Change]</w:t>
      </w:r>
      <w:r>
        <w:t xml:space="preserve">: </w:t>
      </w:r>
    </w:p>
    <w:p w14:paraId="71381311" w14:textId="77777777" w:rsidR="003C3B28" w:rsidRDefault="003C3B28">
      <w:pPr>
        <w:pStyle w:val="CommentText"/>
      </w:pPr>
      <w:r>
        <w:rPr>
          <w:b/>
        </w:rPr>
        <w:t>[Comments]</w:t>
      </w:r>
      <w:r>
        <w:t xml:space="preserve">: </w:t>
      </w:r>
    </w:p>
    <w:p w14:paraId="2BD06BE9" w14:textId="3160FF8A" w:rsidR="003C3B28" w:rsidRPr="003C3B28" w:rsidRDefault="003C3B28">
      <w:pPr>
        <w:pStyle w:val="CommentText"/>
      </w:pPr>
    </w:p>
  </w:comment>
  <w:comment w:id="3077" w:author="CATT (Jianxiang)" w:date="2024-01-16T15:35:00Z" w:initials="C">
    <w:p w14:paraId="0F2D1382" w14:textId="3C8D4AEB" w:rsidR="001A3F11" w:rsidRPr="00A33121" w:rsidRDefault="001A3F11"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1A3F11" w:rsidRDefault="001A3F11" w:rsidP="00A33121">
      <w:pPr>
        <w:pStyle w:val="CommentText"/>
        <w:rPr>
          <w:rFonts w:eastAsiaTheme="minorEastAsia"/>
          <w:lang w:eastAsia="zh-CN"/>
        </w:rPr>
      </w:pPr>
      <w:r>
        <w:rPr>
          <w:b/>
        </w:rPr>
        <w:t>[Description]</w:t>
      </w:r>
      <w:r>
        <w:t>:</w:t>
      </w:r>
    </w:p>
    <w:p w14:paraId="1E89E45D" w14:textId="77777777" w:rsidR="001A3F11" w:rsidRPr="00B5548D" w:rsidRDefault="001A3F11"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1A3F11" w:rsidRPr="00B5548D" w:rsidRDefault="001A3F11"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1A3F11" w:rsidRPr="00A91906" w:rsidRDefault="001A3F11"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1A3F11" w:rsidRPr="00A91906" w:rsidRDefault="001A3F11" w:rsidP="00A33121">
      <w:pPr>
        <w:pStyle w:val="CommentText"/>
        <w:rPr>
          <w:rFonts w:eastAsiaTheme="minorEastAsia"/>
          <w:lang w:eastAsia="zh-CN"/>
        </w:rPr>
      </w:pPr>
      <w:r>
        <w:rPr>
          <w:b/>
        </w:rPr>
        <w:t>[Comments]</w:t>
      </w:r>
      <w:r>
        <w:t>:</w:t>
      </w:r>
    </w:p>
  </w:comment>
  <w:comment w:id="3078" w:author="CATT (Jianxiang)" w:date="2024-01-16T15:35:00Z" w:initials="C">
    <w:p w14:paraId="27EC8B2A" w14:textId="623BF095" w:rsidR="001A3F11" w:rsidRPr="00DE643F" w:rsidRDefault="001A3F11"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1A3F11" w:rsidRDefault="001A3F11" w:rsidP="00DE643F">
      <w:pPr>
        <w:pStyle w:val="CommentText"/>
        <w:rPr>
          <w:rFonts w:eastAsiaTheme="minorEastAsia"/>
          <w:lang w:eastAsia="zh-CN"/>
        </w:rPr>
      </w:pPr>
      <w:r>
        <w:rPr>
          <w:b/>
        </w:rPr>
        <w:t>[Description]</w:t>
      </w:r>
      <w:r>
        <w:t>:</w:t>
      </w:r>
    </w:p>
    <w:p w14:paraId="75576D3B" w14:textId="77777777" w:rsidR="001A3F11" w:rsidRPr="00470B2E" w:rsidRDefault="001A3F11"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1A3F11" w:rsidRPr="00A91906" w:rsidRDefault="001A3F11"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1A3F11" w:rsidRPr="00A91906" w:rsidRDefault="001A3F11" w:rsidP="00DE643F">
      <w:pPr>
        <w:pStyle w:val="CommentText"/>
        <w:rPr>
          <w:rFonts w:eastAsiaTheme="minorEastAsia"/>
          <w:lang w:eastAsia="zh-CN"/>
        </w:rPr>
      </w:pPr>
      <w:r>
        <w:rPr>
          <w:b/>
        </w:rPr>
        <w:t>[Comments]</w:t>
      </w:r>
      <w:r>
        <w:t>:</w:t>
      </w:r>
    </w:p>
    <w:p w14:paraId="01EC039E" w14:textId="77777777" w:rsidR="001A3F11" w:rsidRDefault="001A3F11" w:rsidP="00DE643F">
      <w:pPr>
        <w:pStyle w:val="CommentText"/>
      </w:pPr>
    </w:p>
  </w:comment>
  <w:comment w:id="3084" w:author="CATT (Jianxiang)" w:date="2024-01-16T15:36:00Z" w:initials="C">
    <w:p w14:paraId="72D3D41D" w14:textId="30895C3F" w:rsidR="001A3F11" w:rsidRPr="00DE643F" w:rsidRDefault="001A3F11"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1A3F11" w:rsidRPr="00470B2E" w:rsidRDefault="001A3F11"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1A3F11" w:rsidRPr="00A91906" w:rsidRDefault="001A3F11"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1A3F11" w:rsidRDefault="001A3F11" w:rsidP="00DE643F">
      <w:pPr>
        <w:pStyle w:val="CommentText"/>
      </w:pPr>
      <w:r>
        <w:rPr>
          <w:b/>
        </w:rPr>
        <w:t>[Comments]</w:t>
      </w:r>
      <w:r>
        <w:t>:</w:t>
      </w:r>
    </w:p>
  </w:comment>
  <w:comment w:id="3085" w:author="ZTE(Wenting)" w:date="2024-01-19T19:28:00Z" w:initials="ZTE">
    <w:p w14:paraId="77AEAFD5"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1A3F11" w:rsidRDefault="001A3F11">
      <w:pPr>
        <w:pStyle w:val="CommentText"/>
      </w:pPr>
    </w:p>
  </w:comment>
  <w:comment w:id="3086" w:author="vivo (Xiang Pan)" w:date="2024-01-21T15:08:00Z" w:initials="vivo">
    <w:p w14:paraId="76F38983" w14:textId="77777777" w:rsidR="001A3F11" w:rsidRDefault="001A3F11" w:rsidP="00400068">
      <w:pPr>
        <w:pStyle w:val="CommentText"/>
        <w:spacing w:after="0"/>
      </w:pPr>
      <w:r>
        <w:rPr>
          <w:rStyle w:val="CommentReference"/>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1A3F11" w:rsidRDefault="001A3F11" w:rsidP="00400068">
      <w:pPr>
        <w:pStyle w:val="CommentText"/>
        <w:spacing w:after="0"/>
      </w:pPr>
      <w:r>
        <w:rPr>
          <w:b/>
        </w:rPr>
        <w:t>[Description]</w:t>
      </w:r>
      <w:r>
        <w:t xml:space="preserve">: </w:t>
      </w:r>
      <w:r>
        <w:rPr>
          <w:rFonts w:eastAsia="DengXian"/>
          <w:lang w:val="en-US" w:eastAsia="zh-CN"/>
        </w:rPr>
        <w:t xml:space="preserve">BWP-Id is not included in </w:t>
      </w:r>
      <w:r w:rsidRPr="00BA5AA4">
        <w:rPr>
          <w:i/>
          <w:iCs/>
        </w:rPr>
        <w:t>SRS-PosRRC-AggBW-InactiveConfig</w:t>
      </w:r>
      <w:r>
        <w:t>.</w:t>
      </w:r>
    </w:p>
    <w:p w14:paraId="345601F1" w14:textId="77777777" w:rsidR="001A3F11" w:rsidRPr="002D77FF" w:rsidRDefault="001A3F11" w:rsidP="00400068">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sidRPr="00BA5AA4">
        <w:rPr>
          <w:i/>
          <w:iCs/>
        </w:rPr>
        <w:t>SRS-PosRRC-AggBW-InactiveC</w:t>
      </w:r>
      <w:r w:rsidRPr="0030234B">
        <w:rPr>
          <w:rFonts w:eastAsia="DengXian"/>
          <w:lang w:val="en-US" w:eastAsia="zh-CN"/>
        </w:rPr>
        <w:t xml:space="preserve">onfig, which implies </w:t>
      </w:r>
      <w:r>
        <w:rPr>
          <w:rFonts w:eastAsia="DengXian"/>
          <w:lang w:val="en-US" w:eastAsia="zh-CN"/>
        </w:rPr>
        <w:t xml:space="preserve">that </w:t>
      </w:r>
      <w:r>
        <w:rPr>
          <w:lang w:eastAsia="zh-CN"/>
        </w:rPr>
        <w:t>the resource set are linkd via resource set ID and frequence information</w:t>
      </w:r>
      <w:r w:rsidRPr="0030234B">
        <w:rPr>
          <w:rFonts w:eastAsia="DengXian"/>
          <w:lang w:val="en-US" w:eastAsia="zh-CN"/>
        </w:rPr>
        <w:t xml:space="preserve"> </w:t>
      </w:r>
      <w:r>
        <w:rPr>
          <w:rFonts w:eastAsia="DengXian"/>
          <w:lang w:val="en-US" w:eastAsia="zh-CN"/>
        </w:rPr>
        <w:t>f</w:t>
      </w:r>
      <w:r>
        <w:rPr>
          <w:lang w:eastAsia="zh-CN"/>
        </w:rPr>
        <w:t>or the SRS configuration in RRC_INACTIVE. Thus the BWP id should be conditional present in RRC_CONNECTED.</w:t>
      </w:r>
    </w:p>
    <w:p w14:paraId="2634A734" w14:textId="629551FE" w:rsidR="001A3F11" w:rsidRDefault="001A3F11" w:rsidP="00400068">
      <w:pPr>
        <w:pStyle w:val="CommentText"/>
      </w:pPr>
      <w:r>
        <w:rPr>
          <w:b/>
        </w:rPr>
        <w:t>[Comments]</w:t>
      </w:r>
      <w:r>
        <w:t>:</w:t>
      </w:r>
    </w:p>
  </w:comment>
  <w:comment w:id="3106" w:author="Ericsson (Helka-Liina)" w:date="2024-01-19T12:25:00Z" w:initials="HLM">
    <w:p w14:paraId="6A002F49" w14:textId="7FF42BCB" w:rsidR="001A3F11" w:rsidRDefault="001A3F11">
      <w:pPr>
        <w:pStyle w:val="CommentText"/>
      </w:pPr>
      <w:r>
        <w:rPr>
          <w:rStyle w:val="CommentReference"/>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1A3F11" w:rsidRDefault="001A3F11">
      <w:pPr>
        <w:pStyle w:val="CommentText"/>
      </w:pPr>
      <w:r>
        <w:rPr>
          <w:b/>
          <w:bCs/>
        </w:rPr>
        <w:t>[Description]</w:t>
      </w:r>
      <w:r>
        <w:t xml:space="preserve">: </w:t>
      </w:r>
    </w:p>
    <w:p w14:paraId="6AFA086A" w14:textId="77777777" w:rsidR="001A3F11" w:rsidRDefault="001A3F11">
      <w:pPr>
        <w:pStyle w:val="CommentText"/>
      </w:pPr>
      <w:r>
        <w:rPr>
          <w:color w:val="000000"/>
        </w:rPr>
        <w:t>New IE defined TAR-Config-r18 while the r17 version has extension marks</w:t>
      </w:r>
    </w:p>
    <w:p w14:paraId="1521CAB7" w14:textId="77777777" w:rsidR="001A3F11" w:rsidRDefault="001A3F11">
      <w:pPr>
        <w:pStyle w:val="CommentText"/>
      </w:pPr>
      <w:r>
        <w:rPr>
          <w:b/>
          <w:bCs/>
        </w:rPr>
        <w:t>[Proposed Change]</w:t>
      </w:r>
      <w:r>
        <w:t xml:space="preserve">: Extend TAR-Config-r17 </w:t>
      </w:r>
    </w:p>
    <w:p w14:paraId="6DABC6C3" w14:textId="77777777" w:rsidR="001A3F11" w:rsidRDefault="001A3F11" w:rsidP="009B1747">
      <w:pPr>
        <w:pStyle w:val="CommentText"/>
      </w:pPr>
      <w:r>
        <w:rPr>
          <w:b/>
          <w:bCs/>
        </w:rPr>
        <w:t>[Comments]</w:t>
      </w:r>
      <w:r>
        <w:t>:  Intel (Sudeep): If this is kept as a critical extension, then, add details, e.g., in field descrption, capturing the relationship between the r17 and r18 IEs.</w:t>
      </w:r>
    </w:p>
    <w:p w14:paraId="5935B8F5" w14:textId="05B83C8F" w:rsidR="001A3F11" w:rsidRDefault="001A3F11" w:rsidP="009B1747">
      <w:pPr>
        <w:pStyle w:val="CommentText"/>
      </w:pPr>
      <w:r>
        <w:t xml:space="preserve">[QC v084] Disagree with proposed change. </w:t>
      </w:r>
      <w:r w:rsidRPr="00EC12E4">
        <w:t>Using extension marker means adding additional overhead compared to not using it. It should be done if it is really essential, for example to extend essential field for NTN itself in r17 field.</w:t>
      </w:r>
    </w:p>
  </w:comment>
  <w:comment w:id="3111" w:author="ZTE(Wenting)" w:date="2024-01-19T19:38:00Z" w:initials="ZTE">
    <w:p w14:paraId="0C26A5AC" w14:textId="77777777" w:rsidR="001A3F11" w:rsidRDefault="001A3F11" w:rsidP="00FA4F87">
      <w:r>
        <w:rPr>
          <w:rStyle w:val="CommentReference"/>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1A3F11" w:rsidRDefault="001A3F11" w:rsidP="00FA4F87">
      <w:pPr>
        <w:pStyle w:val="CommentText"/>
        <w:rPr>
          <w:color w:val="FF0000"/>
        </w:rPr>
      </w:pPr>
      <w:r>
        <w:rPr>
          <w:b/>
          <w:color w:val="FF0000"/>
        </w:rPr>
        <w:t>[Proposed Conclusion]</w:t>
      </w:r>
      <w:r>
        <w:rPr>
          <w:color w:val="FF0000"/>
        </w:rPr>
        <w:t xml:space="preserve">: </w:t>
      </w:r>
    </w:p>
    <w:p w14:paraId="5A52FC29" w14:textId="77777777" w:rsidR="001A3F11" w:rsidRDefault="001A3F11" w:rsidP="00FA4F87">
      <w:r>
        <w:rPr>
          <w:b/>
        </w:rPr>
        <w:t>[Description]</w:t>
      </w:r>
      <w:r>
        <w:t>:</w:t>
      </w:r>
    </w:p>
    <w:p w14:paraId="3CA0936D" w14:textId="77777777" w:rsidR="001A3F11" w:rsidRDefault="001A3F11" w:rsidP="00FA4F87"/>
    <w:p w14:paraId="774490F7" w14:textId="77777777" w:rsidR="001A3F11" w:rsidRDefault="001A3F11"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1A3F11"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1A3F11" w:rsidRDefault="001A3F11"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1A3F11" w:rsidRDefault="001A3F11" w:rsidP="00FA4F87">
            <w:pPr>
              <w:pStyle w:val="TAH"/>
              <w:suppressOverlap/>
              <w:rPr>
                <w:lang w:eastAsia="sv-SE"/>
              </w:rPr>
            </w:pPr>
            <w:r>
              <w:rPr>
                <w:lang w:eastAsia="sv-SE"/>
              </w:rPr>
              <w:t>Explanation</w:t>
            </w:r>
          </w:p>
        </w:tc>
      </w:tr>
      <w:tr w:rsidR="001A3F11"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1A3F11" w:rsidRDefault="001A3F11"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1A3F11" w:rsidRDefault="001A3F11"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1A3F11" w:rsidRDefault="001A3F11" w:rsidP="00FA4F87"/>
    <w:p w14:paraId="34A319C7" w14:textId="77777777" w:rsidR="001A3F11" w:rsidRDefault="001A3F11"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1A3F11" w:rsidRDefault="001A3F11" w:rsidP="00FA4F87"/>
    <w:p w14:paraId="2FC9D320" w14:textId="77777777" w:rsidR="001A3F11" w:rsidRDefault="001A3F11" w:rsidP="00FA4F87">
      <w:r>
        <w:rPr>
          <w:b/>
        </w:rPr>
        <w:t>[Proposed Change]</w:t>
      </w:r>
      <w:r>
        <w:t>:</w:t>
      </w:r>
    </w:p>
    <w:p w14:paraId="6CB53DED" w14:textId="77777777" w:rsidR="001A3F11" w:rsidRDefault="001A3F11" w:rsidP="00FA4F87">
      <w:r>
        <w:rPr>
          <w:rFonts w:hint="eastAsia"/>
        </w:rPr>
        <w:t>C</w:t>
      </w:r>
      <w:r>
        <w:t>hange the explanation to the Condition “2TA” as below:</w:t>
      </w:r>
    </w:p>
    <w:p w14:paraId="00159BFF" w14:textId="77777777" w:rsidR="001A3F11" w:rsidRDefault="001A3F11"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SimSun"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1A3F11" w:rsidRDefault="001A3F11" w:rsidP="00FA4F87">
      <w:r>
        <w:rPr>
          <w:b/>
        </w:rPr>
        <w:t>[Comments]</w:t>
      </w:r>
      <w:r>
        <w:t>:</w:t>
      </w:r>
    </w:p>
    <w:p w14:paraId="401BFCD1" w14:textId="0CBEBB5D" w:rsidR="001A3F11" w:rsidRDefault="001A3F11">
      <w:pPr>
        <w:pStyle w:val="CommentText"/>
      </w:pPr>
    </w:p>
  </w:comment>
  <w:comment w:id="3139" w:author="Ericsson (Nithin)" w:date="2024-01-22T10:08:00Z" w:initials="R">
    <w:p w14:paraId="5B0290D5" w14:textId="37FB044E" w:rsidR="001A3F11" w:rsidRDefault="001A3F11">
      <w:pPr>
        <w:pStyle w:val="CommentText"/>
      </w:pPr>
      <w:r>
        <w:rPr>
          <w:rStyle w:val="CommentReference"/>
        </w:rPr>
        <w:annotationRef/>
      </w:r>
      <w:r>
        <w:t xml:space="preserve">[RIL]: E126 [Delegate]: Ericsson (Nithin)  [WI]: NR_UAV-Core [Class]:1 [Status]: ToDo </w:t>
      </w:r>
    </w:p>
    <w:p w14:paraId="0C7B306C" w14:textId="77777777" w:rsidR="001A3F11" w:rsidRDefault="001A3F11">
      <w:pPr>
        <w:pStyle w:val="CommentText"/>
      </w:pPr>
      <w:r>
        <w:t>[TDoc]:  None [Proposed Conclusion]: v043</w:t>
      </w:r>
    </w:p>
    <w:p w14:paraId="6CFD4811" w14:textId="77777777" w:rsidR="001A3F11" w:rsidRDefault="001A3F11">
      <w:pPr>
        <w:pStyle w:val="CommentText"/>
      </w:pPr>
      <w:r>
        <w:t xml:space="preserve">[Description]: The IE name should be more explanatory of the functionality and it is also commonplace in the specification to have such descriptive IE-naming. </w:t>
      </w:r>
    </w:p>
    <w:p w14:paraId="4BC2B427" w14:textId="77777777" w:rsidR="001A3F11" w:rsidRDefault="001A3F11">
      <w:pPr>
        <w:pStyle w:val="CommentText"/>
      </w:pPr>
    </w:p>
    <w:p w14:paraId="07861F4D" w14:textId="77777777" w:rsidR="001A3F11" w:rsidRDefault="001A3F11">
      <w:pPr>
        <w:pStyle w:val="CommentText"/>
      </w:pPr>
      <w:r>
        <w:t>[Proposed Change]: Change the name of the IE UAV-Config to FlightPathUpdateThrConfig</w:t>
      </w:r>
    </w:p>
    <w:p w14:paraId="3F6B8C5D" w14:textId="77777777" w:rsidR="001A3F11" w:rsidRDefault="001A3F11">
      <w:pPr>
        <w:pStyle w:val="CommentText"/>
      </w:pPr>
    </w:p>
    <w:p w14:paraId="009B103A" w14:textId="77777777" w:rsidR="001A3F11" w:rsidRDefault="001A3F11" w:rsidP="007275F3">
      <w:pPr>
        <w:pStyle w:val="CommentText"/>
      </w:pPr>
      <w:r>
        <w:t>[Comments]:</w:t>
      </w:r>
    </w:p>
  </w:comment>
  <w:comment w:id="3140" w:author="Ericsson (Tony)" w:date="2024-01-25T18:17:00Z" w:initials="E">
    <w:p w14:paraId="4573259A" w14:textId="0F2E176A" w:rsidR="001A3F11" w:rsidRDefault="001A3F11" w:rsidP="0074308A">
      <w:pPr>
        <w:pStyle w:val="CommentText"/>
      </w:pPr>
      <w:r>
        <w:rPr>
          <w:rStyle w:val="CommentReference"/>
        </w:rPr>
        <w:annotationRef/>
      </w: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D764F7F" w14:textId="77777777" w:rsidR="001A3F11" w:rsidRDefault="001A3F11" w:rsidP="0074308A">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ED4B112" w14:textId="77777777" w:rsidR="001A3F11" w:rsidRDefault="001A3F11" w:rsidP="0074308A">
      <w:pPr>
        <w:pStyle w:val="CommentText"/>
      </w:pPr>
      <w:r>
        <w:rPr>
          <w:b/>
        </w:rPr>
        <w:t>[Proposed Change]</w:t>
      </w:r>
      <w:r>
        <w:t>: Implement the following ASN.1 structure for UAV-Config:</w:t>
      </w:r>
    </w:p>
    <w:p w14:paraId="7099FC24" w14:textId="77777777" w:rsidR="001A3F11" w:rsidRDefault="001A3F11" w:rsidP="0074308A">
      <w:pPr>
        <w:pStyle w:val="PL"/>
      </w:pPr>
      <w:r>
        <w:t xml:space="preserve">UAV-Config-r18 ::= </w:t>
      </w:r>
      <w:r>
        <w:rPr>
          <w:color w:val="993366"/>
        </w:rPr>
        <w:t>SEQUENCE</w:t>
      </w:r>
      <w:r>
        <w:t xml:space="preserve"> {</w:t>
      </w:r>
    </w:p>
    <w:p w14:paraId="5E6AF3FA" w14:textId="77777777" w:rsidR="001A3F11" w:rsidRDefault="001A3F11" w:rsidP="0074308A">
      <w:pPr>
        <w:pStyle w:val="PL"/>
      </w:pPr>
      <w:r>
        <w:t xml:space="preserve">    flightPathUpdateThrConfig-r18     SEQUENCE {</w:t>
      </w:r>
    </w:p>
    <w:p w14:paraId="481EA43F" w14:textId="77777777" w:rsidR="001A3F11" w:rsidRDefault="001A3F11" w:rsidP="0074308A">
      <w:pPr>
        <w:pStyle w:val="PL"/>
      </w:pPr>
      <w:r>
        <w:t xml:space="preserve">        flightPathUpdateDistanceThr-r18   </w:t>
      </w:r>
      <w:r w:rsidRPr="0005375A">
        <w:rPr>
          <w:color w:val="993366"/>
        </w:rPr>
        <w:t>INTEGER</w:t>
      </w:r>
      <w:r>
        <w:t xml:space="preserve"> (0..1023)          </w:t>
      </w:r>
      <w:r>
        <w:rPr>
          <w:color w:val="993366"/>
        </w:rPr>
        <w:t>OPTIONAL</w:t>
      </w:r>
      <w:r>
        <w:t>, -- Need R</w:t>
      </w:r>
    </w:p>
    <w:p w14:paraId="5A8FEA57" w14:textId="77777777" w:rsidR="001A3F11" w:rsidRDefault="001A3F11" w:rsidP="0074308A">
      <w:pPr>
        <w:pStyle w:val="PL"/>
      </w:pPr>
      <w:r>
        <w:t xml:space="preserve">        flightPathUpdateTimeThr-r18       </w:t>
      </w:r>
      <w:r w:rsidRPr="0005375A">
        <w:rPr>
          <w:color w:val="993366"/>
        </w:rPr>
        <w:t>INTEGER</w:t>
      </w:r>
      <w:r>
        <w:t xml:space="preserve"> (0..16383)         </w:t>
      </w:r>
      <w:r>
        <w:rPr>
          <w:color w:val="993366"/>
        </w:rPr>
        <w:t xml:space="preserve">OPTIONAL </w:t>
      </w:r>
      <w:r>
        <w:t xml:space="preserve"> -- Need R</w:t>
      </w:r>
    </w:p>
    <w:p w14:paraId="5E1DE332" w14:textId="77777777" w:rsidR="001A3F11" w:rsidRDefault="001A3F11" w:rsidP="0074308A">
      <w:pPr>
        <w:pStyle w:val="PL"/>
      </w:pPr>
      <w:r>
        <w:t xml:space="preserve">    }                                                                                             </w:t>
      </w:r>
      <w:r>
        <w:rPr>
          <w:color w:val="993366"/>
        </w:rPr>
        <w:t>OPTIONAL,</w:t>
      </w:r>
      <w:r>
        <w:t xml:space="preserve"> -- Need R</w:t>
      </w:r>
    </w:p>
    <w:p w14:paraId="3BA1DBF7" w14:textId="77777777" w:rsidR="001A3F11" w:rsidRDefault="001A3F11" w:rsidP="0074308A">
      <w:pPr>
        <w:pStyle w:val="PL"/>
      </w:pPr>
      <w:r>
        <w:t xml:space="preserve">    ...</w:t>
      </w:r>
    </w:p>
    <w:p w14:paraId="4B8074A9" w14:textId="77777777" w:rsidR="001A3F11" w:rsidRDefault="001A3F11" w:rsidP="0074308A">
      <w:pPr>
        <w:pStyle w:val="PL"/>
      </w:pPr>
      <w:r>
        <w:t>}</w:t>
      </w:r>
    </w:p>
    <w:p w14:paraId="1A0860BF" w14:textId="77777777" w:rsidR="001A3F11" w:rsidRDefault="001A3F11" w:rsidP="0074308A">
      <w:pPr>
        <w:pStyle w:val="CommentText"/>
      </w:pPr>
    </w:p>
    <w:p w14:paraId="4E7441B3" w14:textId="77777777" w:rsidR="001A3F11" w:rsidRDefault="001A3F11" w:rsidP="0074308A">
      <w:pPr>
        <w:pStyle w:val="CommentText"/>
      </w:pPr>
      <w:r>
        <w:rPr>
          <w:b/>
        </w:rPr>
        <w:t>[Comments]</w:t>
      </w:r>
      <w:r>
        <w:t xml:space="preserve">: </w:t>
      </w:r>
    </w:p>
    <w:p w14:paraId="5D094059" w14:textId="77777777" w:rsidR="001A3F11" w:rsidRPr="0005375A" w:rsidRDefault="001A3F11" w:rsidP="0074308A">
      <w:pPr>
        <w:pStyle w:val="CommentText"/>
      </w:pPr>
    </w:p>
  </w:comment>
  <w:comment w:id="3175" w:author="Huawei (David L)" w:date="2024-01-25T10:13:00Z" w:initials="DL">
    <w:p w14:paraId="3040DE82" w14:textId="3A28583A" w:rsidR="001A3F11" w:rsidRDefault="001A3F11" w:rsidP="00F94C5A">
      <w:pPr>
        <w:pStyle w:val="CommentText"/>
      </w:pPr>
      <w:r>
        <w:rPr>
          <w:rStyle w:val="CommentReference"/>
        </w:rPr>
        <w:annotationRef/>
      </w:r>
      <w:r>
        <w:rPr>
          <w:b/>
        </w:rPr>
        <w:t>[RIL]</w:t>
      </w:r>
      <w:r>
        <w:t xml:space="preserve">: H052 </w:t>
      </w:r>
      <w:r>
        <w:rPr>
          <w:b/>
        </w:rPr>
        <w:t>[Delegate]</w:t>
      </w:r>
      <w:r>
        <w:t xml:space="preserve">: Huawei (Rui Wang)  </w:t>
      </w:r>
      <w:r>
        <w:rPr>
          <w:b/>
        </w:rPr>
        <w:t>[WI]</w:t>
      </w:r>
      <w:r>
        <w:t xml:space="preserve">: </w:t>
      </w:r>
      <w:r w:rsidRPr="00FA2496">
        <w:t>UECap</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3A4E70F" w14:textId="77777777" w:rsidR="001A3F11" w:rsidRDefault="001A3F11" w:rsidP="00F94C5A">
      <w:pPr>
        <w:pStyle w:val="CommentText"/>
      </w:pPr>
      <w:r>
        <w:rPr>
          <w:b/>
        </w:rPr>
        <w:t>[Description]</w:t>
      </w:r>
      <w:r>
        <w:t xml:space="preserve">: This field was misplaced here, should be moved under </w:t>
      </w:r>
      <w:r w:rsidRPr="003A3BD8">
        <w:rPr>
          <w:i/>
          <w:iCs/>
        </w:rPr>
        <w:t>BandCombination-UplinkTxSwitch-v1800</w:t>
      </w:r>
      <w:r>
        <w:t>.</w:t>
      </w:r>
    </w:p>
    <w:p w14:paraId="28410F61" w14:textId="77777777" w:rsidR="001A3F11" w:rsidRDefault="001A3F11" w:rsidP="00F94C5A">
      <w:pPr>
        <w:pStyle w:val="CommentText"/>
      </w:pPr>
      <w:r>
        <w:rPr>
          <w:b/>
        </w:rPr>
        <w:t>[Proposed Change]</w:t>
      </w:r>
      <w:r>
        <w:t xml:space="preserve">: move </w:t>
      </w:r>
      <w:r w:rsidRPr="003A3BD8">
        <w:rPr>
          <w:i/>
          <w:iCs/>
        </w:rPr>
        <w:t>bandCombination-v1800</w:t>
      </w:r>
      <w:r w:rsidRPr="003A3BD8">
        <w:rPr>
          <w:rStyle w:val="CommentReference"/>
          <w:i/>
          <w:iCs/>
        </w:rPr>
        <w:annotationRef/>
      </w:r>
      <w:r>
        <w:t xml:space="preserve"> above, i.e. under </w:t>
      </w:r>
      <w:r w:rsidRPr="003A3BD8">
        <w:rPr>
          <w:i/>
          <w:iCs/>
        </w:rPr>
        <w:t>BandCombination-UplinkTxSwitch-v1800</w:t>
      </w:r>
    </w:p>
    <w:p w14:paraId="62F7C96A" w14:textId="77777777" w:rsidR="001A3F11" w:rsidRDefault="001A3F11" w:rsidP="00F94C5A">
      <w:pPr>
        <w:pStyle w:val="CommentText"/>
      </w:pPr>
      <w:r>
        <w:rPr>
          <w:b/>
        </w:rPr>
        <w:t>[Comments]</w:t>
      </w:r>
      <w:r>
        <w:t>:</w:t>
      </w:r>
    </w:p>
    <w:p w14:paraId="6964B66E" w14:textId="57B78B8D" w:rsidR="001A3F11" w:rsidRDefault="001A3F11">
      <w:pPr>
        <w:pStyle w:val="CommentText"/>
      </w:pPr>
    </w:p>
  </w:comment>
  <w:comment w:id="3276" w:author="Huawei (David L)" w:date="2024-01-24T13:40:00Z" w:initials="DL">
    <w:p w14:paraId="797F17F8" w14:textId="57A1AE6A" w:rsidR="001A3F11" w:rsidRDefault="001A3F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1A3F11" w:rsidRDefault="001A3F11">
      <w:pPr>
        <w:pStyle w:val="CommentText"/>
      </w:pPr>
      <w:r>
        <w:rPr>
          <w:b/>
        </w:rPr>
        <w:t>[Description]</w:t>
      </w:r>
      <w:r>
        <w:t>: 3 options cannot match with 1-bit cell barring for cell DTX/DRX</w:t>
      </w:r>
    </w:p>
    <w:p w14:paraId="045D4E5A" w14:textId="77777777" w:rsidR="001A3F11" w:rsidRDefault="001A3F11" w:rsidP="006D559B">
      <w:pPr>
        <w:pStyle w:val="CommentText"/>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1A3F11" w:rsidRDefault="001A3F11">
      <w:pPr>
        <w:pStyle w:val="CommentText"/>
      </w:pPr>
      <w:r>
        <w:t xml:space="preserve">Change to </w:t>
      </w:r>
      <w:r w:rsidRPr="00C40DA9">
        <w:t>ENUMERATED {supported}</w:t>
      </w:r>
      <w:r>
        <w:t xml:space="preserve"> meaning that the UE supports all Cell DTX/DRX options based on RRC configuration.</w:t>
      </w:r>
    </w:p>
    <w:p w14:paraId="010ADDA1" w14:textId="77777777" w:rsidR="001A3F11" w:rsidRDefault="001A3F11">
      <w:pPr>
        <w:pStyle w:val="CommentText"/>
      </w:pPr>
      <w:r>
        <w:rPr>
          <w:b/>
        </w:rPr>
        <w:t>[Comments]</w:t>
      </w:r>
      <w:r>
        <w:t xml:space="preserve">: </w:t>
      </w:r>
    </w:p>
    <w:p w14:paraId="3497E122" w14:textId="2FDE5FB8" w:rsidR="001A3F11" w:rsidRPr="006D559B" w:rsidRDefault="001A3F11">
      <w:pPr>
        <w:pStyle w:val="CommentText"/>
      </w:pPr>
    </w:p>
  </w:comment>
  <w:comment w:id="3322" w:author="Huawei-YinghaoGuo" w:date="2024-01-19T15:34:00Z" w:initials="YG">
    <w:p w14:paraId="2CFF0C88" w14:textId="77777777" w:rsidR="001A3F11" w:rsidRDefault="001A3F11">
      <w:pPr>
        <w:pStyle w:val="CommentText"/>
      </w:pPr>
      <w:r>
        <w:rPr>
          <w:rStyle w:val="CommentReference"/>
        </w:rPr>
        <w:annotationRef/>
      </w: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F908051" w14:textId="77777777" w:rsidR="001A3F11" w:rsidRDefault="001A3F11">
      <w:pPr>
        <w:pStyle w:val="CommentText"/>
        <w:ind w:left="180"/>
      </w:pPr>
      <w:r>
        <w:rPr>
          <w:b/>
          <w:bCs/>
        </w:rPr>
        <w:t>[Description]</w:t>
      </w:r>
      <w:r>
        <w:t>: We fail to see the need of this parameter, and we wonder what is the case for not configuring this parameter.</w:t>
      </w:r>
    </w:p>
    <w:p w14:paraId="75978521" w14:textId="77777777" w:rsidR="001A3F11" w:rsidRDefault="001A3F11">
      <w:pPr>
        <w:pStyle w:val="CommentText"/>
      </w:pPr>
      <w:r>
        <w:t>If it is always configured, then couldn’t the applicability of the QoE config to IDLE/INACTIVE be determined based on having AppLayerIdleInactiveConfig in AppLayerMeasConfig?</w:t>
      </w:r>
    </w:p>
    <w:p w14:paraId="50DB3DCC" w14:textId="77777777" w:rsidR="001A3F11" w:rsidRDefault="001A3F11">
      <w:pPr>
        <w:pStyle w:val="CommentText"/>
      </w:pPr>
      <w:r>
        <w:rPr>
          <w:b/>
          <w:bCs/>
        </w:rPr>
        <w:t>[Proposed Change]</w:t>
      </w:r>
      <w:r>
        <w:t>:Suggest to remove the parameter.</w:t>
      </w:r>
    </w:p>
    <w:p w14:paraId="322FBC82" w14:textId="77777777" w:rsidR="001A3F11" w:rsidRDefault="001A3F11" w:rsidP="001A3F11">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323" w:author="Huawei-YinghaoGuo" w:date="2024-01-19T15:34:00Z" w:initials="YG">
    <w:p w14:paraId="710031D7" w14:textId="77777777" w:rsidR="001A3F11" w:rsidRDefault="001A3F11">
      <w:pPr>
        <w:pStyle w:val="CommentText"/>
      </w:pPr>
      <w:r>
        <w:rPr>
          <w:rStyle w:val="CommentReference"/>
        </w:rPr>
        <w:annotationRef/>
      </w: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2F84F367" w14:textId="77777777" w:rsidR="001A3F11" w:rsidRDefault="001A3F11">
      <w:pPr>
        <w:pStyle w:val="CommentText"/>
      </w:pPr>
      <w:r>
        <w:rPr>
          <w:b/>
          <w:bCs/>
        </w:rPr>
        <w:t>[Description]</w:t>
      </w:r>
      <w:r>
        <w:t>: This senetence is incomplete as the QoE area scope information is for both start and end for application layer session.</w:t>
      </w:r>
    </w:p>
    <w:p w14:paraId="1A7A7848" w14:textId="77777777" w:rsidR="001A3F11" w:rsidRDefault="001A3F11">
      <w:pPr>
        <w:pStyle w:val="CommentText"/>
      </w:pPr>
      <w:r>
        <w:rPr>
          <w:b/>
          <w:bCs/>
        </w:rPr>
        <w:t>[Proposed Change]</w:t>
      </w:r>
      <w:r>
        <w:t xml:space="preserve">:Change this sentence to: </w:t>
      </w:r>
    </w:p>
    <w:p w14:paraId="67652F08" w14:textId="77777777" w:rsidR="001A3F11" w:rsidRDefault="001A3F11">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2FCA2DAF" w14:textId="77777777" w:rsidR="001A3F11" w:rsidRDefault="001A3F11">
      <w:pPr>
        <w:pStyle w:val="CommentText"/>
      </w:pPr>
    </w:p>
    <w:p w14:paraId="5AD3C098" w14:textId="77777777" w:rsidR="001A3F11" w:rsidRDefault="001A3F11" w:rsidP="001A3F11">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327" w:author="Huawei-YinghaoGuo" w:date="2024-01-19T15:35:00Z" w:initials="YG">
    <w:p w14:paraId="4D12C931" w14:textId="77777777" w:rsidR="001A3F11" w:rsidRDefault="001A3F11">
      <w:pPr>
        <w:pStyle w:val="CommentText"/>
      </w:pPr>
      <w:r>
        <w:rPr>
          <w:rStyle w:val="CommentReference"/>
        </w:rPr>
        <w:annotationRef/>
      </w: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4BD2CE6" w14:textId="77777777" w:rsidR="001A3F11" w:rsidRDefault="001A3F11">
      <w:pPr>
        <w:pStyle w:val="CommentText"/>
      </w:pPr>
      <w:r>
        <w:rPr>
          <w:b/>
          <w:bCs/>
        </w:rPr>
        <w:t>[Description]</w:t>
      </w:r>
      <w:r>
        <w:t>: We do not think two spare values are needed, as the use cases are unclear (How likely we will introudce another SRB for QoE reporting in the future?).</w:t>
      </w:r>
    </w:p>
    <w:p w14:paraId="48705410" w14:textId="77777777" w:rsidR="001A3F11" w:rsidRDefault="001A3F11">
      <w:pPr>
        <w:pStyle w:val="CommentText"/>
      </w:pPr>
      <w:r>
        <w:rPr>
          <w:b/>
          <w:bCs/>
        </w:rPr>
        <w:t>[Proposed Change]</w:t>
      </w:r>
      <w:r>
        <w:t>:Remove “spare2, spare1”.</w:t>
      </w:r>
    </w:p>
    <w:p w14:paraId="4887FC6E" w14:textId="77777777" w:rsidR="001A3F11" w:rsidRDefault="001A3F11" w:rsidP="001A3F11">
      <w:pPr>
        <w:pStyle w:val="CommentText"/>
      </w:pPr>
      <w:r>
        <w:rPr>
          <w:b/>
          <w:bCs/>
        </w:rPr>
        <w:t>[Comments]</w:t>
      </w:r>
      <w:r>
        <w:t>: [Ericsson (Cecilia)]: E.g. the values "both" or "encapsulated on SRB4" could possibly happen.</w:t>
      </w:r>
    </w:p>
  </w:comment>
  <w:comment w:id="3328" w:author="Nokia - Ping Yuan" w:date="2024-01-24T18:56:00Z" w:initials="Nokia">
    <w:p w14:paraId="483A44CE" w14:textId="77777777" w:rsidR="001A3F11" w:rsidRDefault="001A3F11">
      <w:pPr>
        <w:pStyle w:val="CommentText"/>
      </w:pPr>
      <w:r>
        <w:rPr>
          <w:rStyle w:val="CommentReference"/>
        </w:rPr>
        <w:annotationRef/>
      </w: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4</w:t>
      </w:r>
    </w:p>
    <w:p w14:paraId="7E6E7AFC" w14:textId="77777777" w:rsidR="001A3F11" w:rsidRDefault="001A3F11">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F7101D1" w14:textId="77777777" w:rsidR="001A3F11" w:rsidRDefault="001A3F11">
      <w:pPr>
        <w:pStyle w:val="CommentText"/>
      </w:pPr>
      <w:r>
        <w:rPr>
          <w:b/>
          <w:bCs/>
        </w:rPr>
        <w:t>[Proposed Change]</w:t>
      </w:r>
      <w:r>
        <w:t>: Change the reportingSRB-r18 as conditional mandatory. E.g., "The field is mandatory present, Need M, when both SRB4 and SRB5 are configured; otherwise, it is absent.</w:t>
      </w:r>
    </w:p>
    <w:p w14:paraId="24BC827A" w14:textId="77777777" w:rsidR="001A3F11" w:rsidRDefault="001A3F11" w:rsidP="001A3F11">
      <w:pPr>
        <w:pStyle w:val="CommentText"/>
      </w:pPr>
      <w:r>
        <w:rPr>
          <w:b/>
          <w:bCs/>
        </w:rPr>
        <w:t>[Comments]</w:t>
      </w:r>
      <w:r>
        <w:t>: [Ericsson (Cecilia)]: Seems fine, will update in the correction CR.</w:t>
      </w:r>
    </w:p>
  </w:comment>
  <w:comment w:id="3329" w:author="Huawei-YinghaoGuo" w:date="2024-01-19T15:35:00Z" w:initials="YG">
    <w:p w14:paraId="3E875C79" w14:textId="77777777" w:rsidR="001A3F11" w:rsidRDefault="001A3F11">
      <w:pPr>
        <w:pStyle w:val="CommentText"/>
      </w:pPr>
      <w:r>
        <w:rPr>
          <w:rStyle w:val="CommentReference"/>
        </w:rPr>
        <w:annotationRef/>
      </w: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9F35FA0" w14:textId="77777777" w:rsidR="001A3F11" w:rsidRDefault="001A3F11">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38A87CE1" w14:textId="77777777" w:rsidR="001A3F11" w:rsidRDefault="001A3F11">
      <w:pPr>
        <w:pStyle w:val="CommentText"/>
      </w:pPr>
      <w:r>
        <w:rPr>
          <w:b/>
          <w:bCs/>
        </w:rPr>
        <w:t>[Proposed Change]</w:t>
      </w:r>
      <w:r>
        <w:t>: Suggest to apply SetupRelease structure for "AppLayerIdleInactiveConfig-r18"</w:t>
      </w:r>
    </w:p>
    <w:p w14:paraId="5E44AD86" w14:textId="77777777" w:rsidR="001A3F11" w:rsidRDefault="001A3F11" w:rsidP="001A3F11">
      <w:pPr>
        <w:pStyle w:val="CommentText"/>
      </w:pPr>
      <w:r>
        <w:rPr>
          <w:b/>
          <w:bCs/>
        </w:rPr>
        <w:t>[Comments]</w:t>
      </w:r>
      <w:r>
        <w:t>: [Ericsson (Cecilia)]: Will correct in the correction CR.</w:t>
      </w:r>
    </w:p>
  </w:comment>
  <w:comment w:id="3330" w:author="Nokia - Ping Yuan" w:date="2024-01-24T18:58:00Z" w:initials="Nokia">
    <w:p w14:paraId="5503C18C" w14:textId="77777777" w:rsidR="001A3F11" w:rsidRDefault="001A3F11">
      <w:pPr>
        <w:pStyle w:val="CommentText"/>
      </w:pPr>
      <w:r>
        <w:rPr>
          <w:rStyle w:val="CommentReference"/>
        </w:rPr>
        <w:annotationRef/>
      </w: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4</w:t>
      </w:r>
    </w:p>
    <w:p w14:paraId="0C24FB71" w14:textId="77777777" w:rsidR="001A3F11" w:rsidRDefault="001A3F11">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1CEE0E4" w14:textId="77777777" w:rsidR="001A3F11" w:rsidRDefault="001A3F11">
      <w:pPr>
        <w:pStyle w:val="CommentText"/>
      </w:pPr>
      <w:r>
        <w:rPr>
          <w:b/>
          <w:bCs/>
        </w:rPr>
        <w:t>[Proposed Change]</w:t>
      </w:r>
      <w:r>
        <w:t>: Change the ran-VisibleReportingSRB-r18 as conditional mandatory. E.g., "The field is mandatory present, Need M, when both SRB4 and SRB5 are configured; otherwise, it is absent.</w:t>
      </w:r>
    </w:p>
    <w:p w14:paraId="5AD96D20" w14:textId="77777777" w:rsidR="001A3F11" w:rsidRDefault="001A3F11" w:rsidP="001A3F11">
      <w:pPr>
        <w:pStyle w:val="CommentText"/>
      </w:pPr>
      <w:r>
        <w:rPr>
          <w:b/>
          <w:bCs/>
        </w:rPr>
        <w:t>[Comments]</w:t>
      </w:r>
      <w:r>
        <w:t>: [Ericsson (Cecilia)]: Seems fine, will update in the correction CR.</w:t>
      </w:r>
    </w:p>
  </w:comment>
  <w:comment w:id="3331" w:author="Huawei-YinghaoGuo" w:date="2024-01-19T15:36:00Z" w:initials="YG">
    <w:p w14:paraId="4B9CBBCB" w14:textId="77777777" w:rsidR="001A3F11" w:rsidRDefault="001A3F11">
      <w:pPr>
        <w:pStyle w:val="CommentText"/>
      </w:pPr>
      <w:r>
        <w:rPr>
          <w:rStyle w:val="CommentReference"/>
        </w:rPr>
        <w:annotationRef/>
      </w: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56DD2898" w14:textId="77777777" w:rsidR="001A3F11" w:rsidRDefault="001A3F11">
      <w:pPr>
        <w:pStyle w:val="CommentText"/>
      </w:pPr>
      <w:r>
        <w:rPr>
          <w:b/>
          <w:bCs/>
        </w:rPr>
        <w:t>[Description]</w:t>
      </w:r>
      <w:r>
        <w:t>: Not sure why this is needed. For SRB4 we do not capture anything similar to this.</w:t>
      </w:r>
    </w:p>
    <w:p w14:paraId="7D6B44DA" w14:textId="77777777" w:rsidR="001A3F11" w:rsidRDefault="001A3F11">
      <w:pPr>
        <w:pStyle w:val="CommentText"/>
      </w:pPr>
      <w:r>
        <w:rPr>
          <w:b/>
          <w:bCs/>
        </w:rPr>
        <w:t>[Proposed Change]</w:t>
      </w:r>
      <w:r>
        <w:t>: Suggest to remove “The field is configured for an SCG.”</w:t>
      </w:r>
    </w:p>
    <w:p w14:paraId="0E3800E2" w14:textId="77777777" w:rsidR="001A3F11" w:rsidRDefault="001A3F11" w:rsidP="001A3F11">
      <w:pPr>
        <w:pStyle w:val="CommentText"/>
      </w:pPr>
      <w:r>
        <w:rPr>
          <w:b/>
          <w:bCs/>
        </w:rPr>
        <w:t>[Comments]</w:t>
      </w:r>
      <w:r>
        <w:t>: [Ericsson (Cecilia)]: Will remove in the correction CR.</w:t>
      </w:r>
    </w:p>
  </w:comment>
  <w:comment w:id="3333" w:author="CATT (Haocheng)" w:date="2024-01-29T10:56:00Z" w:initials="C">
    <w:p w14:paraId="1024D53D" w14:textId="59EC8ACC" w:rsidR="001A3F11" w:rsidRPr="005464DE" w:rsidRDefault="001A3F11" w:rsidP="005464DE">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xml:space="preserve">: CATT (Haocheng)  </w:t>
      </w:r>
      <w:r>
        <w:rPr>
          <w:b/>
        </w:rPr>
        <w:t>[WI]</w:t>
      </w:r>
      <w:r>
        <w:t xml:space="preserve">:Qo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093</w:t>
      </w:r>
    </w:p>
    <w:p w14:paraId="701549A4" w14:textId="77777777" w:rsidR="001A3F11" w:rsidRPr="009A3073" w:rsidRDefault="001A3F11" w:rsidP="005464DE">
      <w:pPr>
        <w:pStyle w:val="CommentText"/>
        <w:rPr>
          <w:rFonts w:eastAsiaTheme="minorEastAsia"/>
          <w:lang w:eastAsia="zh-CN"/>
        </w:rPr>
      </w:pPr>
      <w:r>
        <w:rPr>
          <w:b/>
        </w:rPr>
        <w:t>[Description]</w:t>
      </w:r>
      <w:r>
        <w:t xml:space="preserve">: </w:t>
      </w:r>
      <w:r>
        <w:rPr>
          <w:rFonts w:hint="eastAsia"/>
          <w:lang w:eastAsia="zh-CN"/>
        </w:rPr>
        <w:t xml:space="preserve">In current spec, </w:t>
      </w:r>
      <w:r w:rsidRPr="009A3073">
        <w:rPr>
          <w:i/>
          <w:lang w:eastAsia="zh-CN"/>
        </w:rPr>
        <w:t>transmissionOfSessionStartStop</w:t>
      </w:r>
      <w:r>
        <w:rPr>
          <w:rFonts w:hint="eastAsia"/>
          <w:i/>
          <w:lang w:eastAsia="zh-CN"/>
        </w:rPr>
        <w:t xml:space="preserve"> </w:t>
      </w:r>
      <w:r>
        <w:rPr>
          <w:rFonts w:hint="eastAsia"/>
          <w:lang w:eastAsia="zh-CN"/>
        </w:rPr>
        <w:t xml:space="preserve">is optional and the app layer will indicate the application measurement session status only when </w:t>
      </w:r>
      <w:r w:rsidRPr="009A3073">
        <w:rPr>
          <w:i/>
          <w:lang w:eastAsia="zh-CN"/>
        </w:rPr>
        <w:t>transmissionOfSessionStartStop</w:t>
      </w:r>
      <w:r>
        <w:rPr>
          <w:rFonts w:hint="eastAsia"/>
          <w:i/>
          <w:lang w:eastAsia="zh-CN"/>
        </w:rPr>
        <w:t xml:space="preserve"> </w:t>
      </w:r>
      <w:r>
        <w:rPr>
          <w:rFonts w:hint="eastAsia"/>
          <w:lang w:eastAsia="zh-CN"/>
        </w:rP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sidRPr="009A3073">
        <w:rPr>
          <w:i/>
          <w:lang w:eastAsia="zh-CN"/>
        </w:rPr>
        <w:t>transmissionOfSessionStartStop</w:t>
      </w:r>
      <w:r>
        <w:rPr>
          <w:rFonts w:hint="eastAsia"/>
          <w:lang w:eastAsia="zh-CN"/>
        </w:rPr>
        <w:t xml:space="preserve"> should always be configured and set the value to true for QoE measurement for IDLE/INACTIVE state. So we should add some limitation to the condition of configuring </w:t>
      </w:r>
      <w:r w:rsidRPr="009A3073">
        <w:rPr>
          <w:i/>
          <w:lang w:eastAsia="zh-CN"/>
        </w:rPr>
        <w:t>transmissionOfSessionStartStop</w:t>
      </w:r>
      <w:r>
        <w:rPr>
          <w:rFonts w:hint="eastAsia"/>
          <w:i/>
          <w:lang w:eastAsia="zh-CN"/>
        </w:rPr>
        <w:t>.</w:t>
      </w:r>
    </w:p>
    <w:p w14:paraId="7BB71987" w14:textId="77777777" w:rsidR="001A3F11" w:rsidRPr="00A27C23" w:rsidRDefault="001A3F11" w:rsidP="005464DE">
      <w:pPr>
        <w:pStyle w:val="CommentText"/>
        <w:rPr>
          <w:rFonts w:eastAsiaTheme="minorEastAsia"/>
          <w:lang w:eastAsia="zh-CN"/>
        </w:rPr>
      </w:pPr>
      <w:r>
        <w:rPr>
          <w:b/>
        </w:rPr>
        <w:t>[Proposed Change]</w:t>
      </w:r>
      <w:r>
        <w:t xml:space="preserve">: </w:t>
      </w:r>
      <w:r>
        <w:rPr>
          <w:rFonts w:hint="eastAsia"/>
          <w:lang w:eastAsia="zh-CN"/>
        </w:rPr>
        <w:t xml:space="preserve">In the field description of </w:t>
      </w:r>
      <w:r w:rsidRPr="009A3073">
        <w:rPr>
          <w:i/>
          <w:lang w:eastAsia="zh-CN"/>
        </w:rPr>
        <w:t>transmissionOfSessionStartStop</w:t>
      </w:r>
      <w:r>
        <w:rPr>
          <w:rFonts w:hint="eastAsia"/>
          <w:i/>
          <w:lang w:eastAsia="zh-CN"/>
        </w:rPr>
        <w:t xml:space="preserve">, </w:t>
      </w:r>
      <w:r>
        <w:rPr>
          <w:rFonts w:hint="eastAsia"/>
          <w:lang w:eastAsia="zh-CN"/>
        </w:rPr>
        <w:t xml:space="preserve">we can add a note that this field should always be configured and set the value to true for QoE measurement for IDLE/INACTIVE state. </w:t>
      </w:r>
    </w:p>
    <w:p w14:paraId="240DB619" w14:textId="3A5B411C" w:rsidR="001A3F11" w:rsidRDefault="001A3F11" w:rsidP="005464DE">
      <w:pPr>
        <w:pStyle w:val="CommentText"/>
      </w:pPr>
      <w:r>
        <w:rPr>
          <w:b/>
        </w:rPr>
        <w:t>[Comments]</w:t>
      </w:r>
      <w:r>
        <w:t xml:space="preserve">: </w:t>
      </w:r>
    </w:p>
    <w:p w14:paraId="5B5FD5D0" w14:textId="3A81E3D2" w:rsidR="001A3F11" w:rsidRPr="005464DE" w:rsidRDefault="001A3F11">
      <w:pPr>
        <w:pStyle w:val="CommentText"/>
      </w:pPr>
    </w:p>
  </w:comment>
  <w:comment w:id="3336" w:author="QC (Umesh)" w:date="2024-01-26T14:30:00Z" w:initials="QC">
    <w:p w14:paraId="124D4E98" w14:textId="2984522A" w:rsidR="001A3F11" w:rsidRDefault="001A3F11">
      <w:pPr>
        <w:pStyle w:val="CommentText"/>
      </w:pPr>
      <w:r>
        <w:rPr>
          <w:rStyle w:val="CommentReference"/>
        </w:rPr>
        <w:annotationRef/>
      </w: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538E024F" w14:textId="1F3CA7D2" w:rsidR="001A3F11" w:rsidRDefault="001A3F11">
      <w:pPr>
        <w:pStyle w:val="CommentText"/>
      </w:pPr>
      <w:r>
        <w:rPr>
          <w:b/>
        </w:rPr>
        <w:t>[Description]</w:t>
      </w:r>
      <w:r>
        <w:t xml:space="preserve">: </w:t>
      </w:r>
      <w:r w:rsidRPr="005718CE">
        <w:t>According to RAN2/RAN3 discussion, either the CAG-list or SNPN-list can be configured at the UE. Both CAG and SNPN list cannot be configured together.</w:t>
      </w:r>
    </w:p>
    <w:p w14:paraId="4D8C1E89" w14:textId="5BF59141" w:rsidR="001A3F11" w:rsidRDefault="001A3F11">
      <w:pPr>
        <w:pStyle w:val="CommentText"/>
      </w:pPr>
      <w:r>
        <w:rPr>
          <w:b/>
        </w:rPr>
        <w:t>[Proposed Change]</w:t>
      </w:r>
      <w:r>
        <w:t xml:space="preserve">: Change SEQUENCE to CHOICE. </w:t>
      </w:r>
    </w:p>
    <w:p w14:paraId="4C5BCBE2" w14:textId="77777777" w:rsidR="001A3F11" w:rsidRDefault="001A3F11">
      <w:pPr>
        <w:pStyle w:val="CommentText"/>
      </w:pPr>
      <w:r>
        <w:rPr>
          <w:b/>
        </w:rPr>
        <w:t>[Comments]</w:t>
      </w:r>
      <w:r>
        <w:t xml:space="preserve">: </w:t>
      </w:r>
    </w:p>
    <w:p w14:paraId="5824577A" w14:textId="2529B6F0" w:rsidR="001A3F11" w:rsidRPr="005718CE" w:rsidRDefault="001A3F11">
      <w:pPr>
        <w:pStyle w:val="CommentText"/>
      </w:pPr>
    </w:p>
  </w:comment>
  <w:comment w:id="3337" w:author="Ericsson (Ali)" w:date="2024-01-16T13:49:00Z" w:initials="E">
    <w:p w14:paraId="1FEABA58" w14:textId="4435951B" w:rsidR="001A3F11" w:rsidRDefault="001A3F11" w:rsidP="00647ED3">
      <w:pPr>
        <w:pStyle w:val="CommentText"/>
      </w:pPr>
      <w:r>
        <w:rPr>
          <w:rStyle w:val="CommentReference"/>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1A3F11" w:rsidRDefault="001A3F11" w:rsidP="00647ED3">
      <w:r>
        <w:rPr>
          <w:b/>
        </w:rPr>
        <w:t>[Description]</w:t>
      </w:r>
      <w:r>
        <w:t xml:space="preserve">: The maximum number of NPN indefinites (PLMN + NID) according to RAN3 spec is 256 and this is inconsistent with RAN3 implementation. </w:t>
      </w:r>
    </w:p>
    <w:p w14:paraId="700597D8" w14:textId="77777777" w:rsidR="001A3F11" w:rsidRDefault="001A3F11" w:rsidP="00647ED3">
      <w:pPr>
        <w:pStyle w:val="CommentText"/>
      </w:pPr>
    </w:p>
    <w:p w14:paraId="219F369A" w14:textId="77777777" w:rsidR="001A3F11" w:rsidRDefault="001A3F11" w:rsidP="00647ED3">
      <w:pPr>
        <w:pStyle w:val="CommentText"/>
      </w:pPr>
      <w:r>
        <w:rPr>
          <w:b/>
        </w:rPr>
        <w:t>[Proposed Change]</w:t>
      </w:r>
      <w:r>
        <w:t xml:space="preserve">: </w:t>
      </w:r>
    </w:p>
    <w:p w14:paraId="73FE7275" w14:textId="77777777" w:rsidR="001A3F11" w:rsidRDefault="001A3F11" w:rsidP="00647ED3">
      <w:pPr>
        <w:pStyle w:val="CommentText"/>
      </w:pPr>
    </w:p>
    <w:p w14:paraId="0379DB68" w14:textId="77777777" w:rsidR="001A3F11" w:rsidRDefault="001A3F11"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1A3F11" w:rsidRDefault="001A3F11" w:rsidP="00647ED3"/>
    <w:p w14:paraId="3F4419FE" w14:textId="77777777" w:rsidR="001A3F11" w:rsidRDefault="001A3F11" w:rsidP="00647ED3">
      <w:r>
        <w:t xml:space="preserve">The following change is also needed </w:t>
      </w:r>
    </w:p>
    <w:p w14:paraId="32A5F213" w14:textId="77777777" w:rsidR="001A3F11" w:rsidRDefault="001A3F11" w:rsidP="00647ED3"/>
    <w:p w14:paraId="2344A3B6" w14:textId="77777777" w:rsidR="001A3F11" w:rsidRPr="00FA0D37" w:rsidRDefault="001A3F11"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1A3F11" w:rsidRDefault="001A3F11" w:rsidP="00647ED3">
      <w:pPr>
        <w:pStyle w:val="PL"/>
      </w:pPr>
      <w:r>
        <w:t>maxSNPN-ConfigCellId-r18                INTEGER ::= 32      -- Maximum number of Cell ID subject for SNPNS for MDT scope</w:t>
      </w:r>
    </w:p>
    <w:p w14:paraId="65C25BE2" w14:textId="77777777" w:rsidR="001A3F11" w:rsidRDefault="001A3F11" w:rsidP="00647ED3">
      <w:pPr>
        <w:pStyle w:val="PL"/>
      </w:pPr>
      <w:r>
        <w:t>maxSNPN-ConfigID-r18                    INTEGER ::= 16      -- Maximum number of SNPNs in the MDT SNPN list</w:t>
      </w:r>
    </w:p>
    <w:p w14:paraId="6C4BDE2A" w14:textId="77777777" w:rsidR="001A3F11" w:rsidRDefault="001A3F11" w:rsidP="00647ED3">
      <w:pPr>
        <w:pStyle w:val="PL"/>
      </w:pPr>
      <w:r>
        <w:t>maxSNPN-ConfigTAI-r18                   INTEGER ::= 8       -- Maximum number of TA subject for MDT scope</w:t>
      </w:r>
    </w:p>
    <w:p w14:paraId="3596F522" w14:textId="77777777" w:rsidR="001A3F11" w:rsidRPr="00CF49D3" w:rsidRDefault="001A3F11" w:rsidP="00647ED3">
      <w:pPr>
        <w:pStyle w:val="PL"/>
        <w:rPr>
          <w:color w:val="FF0000"/>
        </w:rPr>
      </w:pPr>
      <w:r w:rsidRPr="00CF49D3">
        <w:rPr>
          <w:color w:val="FF0000"/>
        </w:rPr>
        <w:t>maxCAG-ConfigCellId-r18                INTEGER ::= 32      -- Maximum number of PNI-NPN identities in MDT scope</w:t>
      </w:r>
    </w:p>
    <w:p w14:paraId="7B46E733" w14:textId="77777777" w:rsidR="001A3F11" w:rsidRDefault="001A3F11" w:rsidP="00647ED3">
      <w:pPr>
        <w:pStyle w:val="CommentText"/>
      </w:pPr>
    </w:p>
    <w:p w14:paraId="6A20852A" w14:textId="77777777" w:rsidR="001A3F11" w:rsidRDefault="001A3F11" w:rsidP="00647ED3">
      <w:pPr>
        <w:pStyle w:val="CommentText"/>
      </w:pPr>
    </w:p>
    <w:p w14:paraId="1F91F152" w14:textId="7CA17CD6" w:rsidR="001A3F11" w:rsidRDefault="001A3F11" w:rsidP="00647ED3">
      <w:pPr>
        <w:pStyle w:val="CommentText"/>
      </w:pPr>
      <w:r>
        <w:rPr>
          <w:b/>
        </w:rPr>
        <w:t>[Comments]</w:t>
      </w:r>
      <w:r>
        <w:t>:</w:t>
      </w:r>
    </w:p>
  </w:comment>
  <w:comment w:id="3338" w:author="CATT (Haocheng)" w:date="2024-01-16T13:38:00Z" w:initials="C">
    <w:p w14:paraId="0F95091F" w14:textId="2EB4903B"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1A3F11" w:rsidRDefault="001A3F11">
      <w:pPr>
        <w:pStyle w:val="CommentText"/>
        <w:rPr>
          <w:rFonts w:eastAsiaTheme="minorEastAsia"/>
          <w:lang w:eastAsia="zh-CN"/>
        </w:rPr>
      </w:pPr>
      <w:r>
        <w:rPr>
          <w:b/>
        </w:rPr>
        <w:t>[Description]</w:t>
      </w:r>
      <w:r>
        <w:t xml:space="preserve">: </w:t>
      </w:r>
    </w:p>
    <w:p w14:paraId="2DAD40AF" w14:textId="4633E492" w:rsidR="001A3F11" w:rsidRDefault="001A3F11">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1A3F11" w:rsidRDefault="001A3F11">
      <w:pPr>
        <w:pStyle w:val="CommentText"/>
        <w:rPr>
          <w:rFonts w:eastAsiaTheme="minorEastAsia"/>
          <w:lang w:eastAsia="zh-CN"/>
        </w:rPr>
      </w:pPr>
      <w:r>
        <w:rPr>
          <w:b/>
        </w:rPr>
        <w:t>[Proposed Change]</w:t>
      </w:r>
      <w:r>
        <w:t xml:space="preserve">: </w:t>
      </w:r>
    </w:p>
    <w:p w14:paraId="4FD48FC7" w14:textId="64B06D72" w:rsidR="001A3F11" w:rsidRPr="007C6FC9" w:rsidRDefault="001A3F11">
      <w:pPr>
        <w:pStyle w:val="CommentText"/>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1A3F11" w:rsidRDefault="001A3F11">
      <w:pPr>
        <w:pStyle w:val="CommentText"/>
      </w:pPr>
      <w:r>
        <w:rPr>
          <w:b/>
        </w:rPr>
        <w:t>[Comments]</w:t>
      </w:r>
      <w:r>
        <w:t xml:space="preserve">: </w:t>
      </w:r>
    </w:p>
    <w:p w14:paraId="643F994F" w14:textId="6E3B4ABD" w:rsidR="001A3F11" w:rsidRPr="007C6FC9" w:rsidRDefault="001A3F11">
      <w:pPr>
        <w:pStyle w:val="CommentText"/>
      </w:pPr>
    </w:p>
  </w:comment>
  <w:comment w:id="3376" w:author="Ericsson (Nithin)" w:date="2024-01-22T10:20:00Z" w:initials="R">
    <w:p w14:paraId="7436B96D" w14:textId="6C6BD3AB" w:rsidR="001A3F11" w:rsidRDefault="001A3F11">
      <w:pPr>
        <w:pStyle w:val="CommentText"/>
      </w:pPr>
      <w:r>
        <w:rPr>
          <w:rStyle w:val="CommentReference"/>
        </w:rPr>
        <w:annotationRef/>
      </w:r>
      <w:r>
        <w:t xml:space="preserve">[RIL]: E122 [Delegate]: Ericsson (Nithin)  [WI]: NR_UAV-Core [Class]:1 [Status]: ToDo </w:t>
      </w:r>
    </w:p>
    <w:p w14:paraId="72748361" w14:textId="77777777" w:rsidR="001A3F11" w:rsidRDefault="001A3F11">
      <w:pPr>
        <w:pStyle w:val="CommentText"/>
      </w:pPr>
      <w:r>
        <w:t>[TDoc]:  None [Proposed Conclusion]: v043</w:t>
      </w:r>
    </w:p>
    <w:p w14:paraId="7AE118F2" w14:textId="77777777" w:rsidR="001A3F11" w:rsidRDefault="001A3F11">
      <w:pPr>
        <w:pStyle w:val="CommentText"/>
      </w:pPr>
      <w:r>
        <w:t>[Description]: Should align terminology. In some places we use 'uav' and in others we use 'aerial'.</w:t>
      </w:r>
    </w:p>
    <w:p w14:paraId="2886EDBB" w14:textId="77777777" w:rsidR="001A3F11" w:rsidRDefault="001A3F11">
      <w:pPr>
        <w:pStyle w:val="CommentText"/>
      </w:pPr>
    </w:p>
    <w:p w14:paraId="5B5AF579" w14:textId="77777777" w:rsidR="001A3F11" w:rsidRDefault="001A3F11">
      <w:pPr>
        <w:pStyle w:val="CommentText"/>
      </w:pPr>
      <w:r>
        <w:t>[Proposed Change]: Change the name to "Aerial-FlightPathAvailabilityConfig-r18"</w:t>
      </w:r>
    </w:p>
    <w:p w14:paraId="4B881B4B" w14:textId="77777777" w:rsidR="001A3F11" w:rsidRDefault="001A3F11">
      <w:pPr>
        <w:pStyle w:val="CommentText"/>
      </w:pPr>
    </w:p>
    <w:p w14:paraId="6CC344C2" w14:textId="77777777" w:rsidR="001A3F11" w:rsidRDefault="001A3F11" w:rsidP="007275F3">
      <w:pPr>
        <w:pStyle w:val="CommentText"/>
      </w:pPr>
      <w:r>
        <w:t>[Comments]:</w:t>
      </w:r>
    </w:p>
  </w:comment>
  <w:comment w:id="3377" w:author="Ericsson (Tony)" w:date="2024-01-25T18:24:00Z" w:initials="E">
    <w:p w14:paraId="056D58AF" w14:textId="4E174E22" w:rsidR="001A3F11" w:rsidRDefault="001A3F11" w:rsidP="007F0919">
      <w:pPr>
        <w:pStyle w:val="CommentText"/>
      </w:pPr>
      <w:r>
        <w:rPr>
          <w:rStyle w:val="CommentReference"/>
        </w:rPr>
        <w:annotationRef/>
      </w: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EEFDEC1" w14:textId="77777777" w:rsidR="001A3F11" w:rsidRDefault="001A3F11" w:rsidP="007F0919">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63418042" w14:textId="77777777" w:rsidR="001A3F11" w:rsidRDefault="001A3F11" w:rsidP="007F0919">
      <w:pPr>
        <w:pStyle w:val="CommentText"/>
      </w:pPr>
      <w:r>
        <w:rPr>
          <w:b/>
        </w:rPr>
        <w:t>[Proposed Change]</w:t>
      </w:r>
      <w:r>
        <w:t>: change the need code from Need M to Need R</w:t>
      </w:r>
    </w:p>
    <w:p w14:paraId="62E23E43" w14:textId="77777777" w:rsidR="001A3F11" w:rsidRDefault="001A3F11" w:rsidP="007F0919">
      <w:pPr>
        <w:pStyle w:val="CommentText"/>
      </w:pPr>
      <w:r>
        <w:rPr>
          <w:b/>
        </w:rPr>
        <w:t>[Comments]</w:t>
      </w:r>
      <w:r>
        <w:t xml:space="preserve">: </w:t>
      </w:r>
    </w:p>
    <w:p w14:paraId="1C7B8BD3" w14:textId="77777777" w:rsidR="001A3F11" w:rsidRPr="00EB29A5" w:rsidRDefault="001A3F11" w:rsidP="007F0919">
      <w:pPr>
        <w:pStyle w:val="CommentText"/>
      </w:pPr>
    </w:p>
  </w:comment>
  <w:comment w:id="3378" w:author="Huawei-YinghaoGuo" w:date="2024-01-19T16:56:00Z" w:initials="YG">
    <w:p w14:paraId="002ACEE3" w14:textId="0D3D928F" w:rsidR="001A3F11" w:rsidRDefault="001A3F11" w:rsidP="00105B63">
      <w:pPr>
        <w:pStyle w:val="CommentText"/>
      </w:pPr>
      <w:r>
        <w:rPr>
          <w:rStyle w:val="CommentReference"/>
        </w:rPr>
        <w:annotationRef/>
      </w:r>
      <w:r>
        <w:rPr>
          <w:rStyle w:val="CommentReference"/>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54F918B" w14:textId="77777777" w:rsidR="001A3F11" w:rsidRDefault="001A3F11" w:rsidP="00105B63">
      <w:pPr>
        <w:pStyle w:val="CommentText"/>
      </w:pPr>
      <w:r>
        <w:rPr>
          <w:b/>
        </w:rPr>
        <w:t>[Description]</w:t>
      </w:r>
      <w:r>
        <w:t>: At RAN2#123bis, there was the following agreement, but it is missing in the procedural text:</w:t>
      </w:r>
    </w:p>
    <w:p w14:paraId="588F2204" w14:textId="77777777" w:rsidR="001A3F11" w:rsidRPr="00663865" w:rsidRDefault="001A3F11" w:rsidP="00105B63">
      <w:pPr>
        <w:pStyle w:val="CommentText"/>
        <w:rPr>
          <w:lang w:val="en-US"/>
        </w:rPr>
      </w:pPr>
      <w:r w:rsidRPr="00244A56">
        <w:rPr>
          <w:lang w:val="en-US"/>
        </w:rPr>
        <w:t>At Reconfiguration with synch on PCell, the UE clears the SPR configuration provided by MN</w:t>
      </w:r>
      <w:r>
        <w:rPr>
          <w:lang w:val="en-US"/>
        </w:rPr>
        <w:t>.</w:t>
      </w:r>
    </w:p>
    <w:p w14:paraId="0618D539" w14:textId="77777777" w:rsidR="001A3F11" w:rsidRDefault="001A3F11" w:rsidP="00105B63">
      <w:pPr>
        <w:pStyle w:val="CommentText"/>
      </w:pPr>
      <w:r>
        <w:rPr>
          <w:b/>
        </w:rPr>
        <w:t>[Proposed Change]</w:t>
      </w:r>
      <w:r>
        <w:t>: Suggest to add some changes in the procedural text to reflect the above RAN2 agreement. Detailed changes can be found in the corresponding Tdoc.</w:t>
      </w:r>
    </w:p>
    <w:p w14:paraId="01B8B045" w14:textId="77777777" w:rsidR="001A3F11" w:rsidRDefault="001A3F11" w:rsidP="00105B63">
      <w:r>
        <w:rPr>
          <w:b/>
        </w:rPr>
        <w:t>[Comments]</w:t>
      </w:r>
      <w:r>
        <w:t>:</w:t>
      </w:r>
    </w:p>
    <w:p w14:paraId="254F0243" w14:textId="77777777" w:rsidR="001A3F11" w:rsidRPr="00FA005E" w:rsidRDefault="001A3F11" w:rsidP="00105B63">
      <w:pPr>
        <w:pStyle w:val="CommentText"/>
      </w:pPr>
    </w:p>
    <w:p w14:paraId="20C437B4" w14:textId="63168AD9" w:rsidR="001A3F11" w:rsidRDefault="001A3F11">
      <w:pPr>
        <w:pStyle w:val="CommentText"/>
      </w:pPr>
    </w:p>
  </w:comment>
  <w:comment w:id="3379" w:author="Jarkko T. Koskela (Nokia)" w:date="2024-01-23T15:07:00Z" w:initials="JTK(">
    <w:p w14:paraId="6215D207" w14:textId="7C54DC97" w:rsidR="001A3F11" w:rsidRDefault="001A3F11">
      <w:pPr>
        <w:pStyle w:val="CommentText"/>
      </w:pPr>
      <w:r>
        <w:rPr>
          <w:rStyle w:val="CommentReference"/>
        </w:rPr>
        <w:annotationRef/>
      </w:r>
      <w:r>
        <w:rPr>
          <w:b/>
        </w:rPr>
        <w:t>[RIL]</w:t>
      </w:r>
      <w:r>
        <w:t xml:space="preserve">: N006 </w:t>
      </w:r>
      <w:r>
        <w:rPr>
          <w:b/>
        </w:rPr>
        <w:t>[Delegate]</w:t>
      </w:r>
      <w:r>
        <w:t xml:space="preserve">: Jarkko T. Koskela (Nokia)  </w:t>
      </w:r>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1A3F11" w:rsidRDefault="001A3F11">
      <w:pPr>
        <w:pStyle w:val="CommentText"/>
      </w:pPr>
      <w:r>
        <w:rPr>
          <w:b/>
        </w:rPr>
        <w:t>[Description]</w:t>
      </w:r>
      <w:r>
        <w:t>: Probablye we are nore porting person information here but assistance</w:t>
      </w:r>
    </w:p>
    <w:p w14:paraId="7DDFDC47" w14:textId="65F0178D" w:rsidR="001A3F11" w:rsidRDefault="001A3F11">
      <w:pPr>
        <w:pStyle w:val="CommentText"/>
      </w:pPr>
      <w:r>
        <w:rPr>
          <w:b/>
        </w:rPr>
        <w:t>[Proposed Change]</w:t>
      </w:r>
      <w:r>
        <w:t>: assistant -&gt; assistance</w:t>
      </w:r>
    </w:p>
    <w:p w14:paraId="2736CAAB" w14:textId="77777777" w:rsidR="001A3F11" w:rsidRDefault="001A3F11">
      <w:pPr>
        <w:pStyle w:val="CommentText"/>
      </w:pPr>
      <w:r>
        <w:rPr>
          <w:b/>
        </w:rPr>
        <w:t>[Comments]</w:t>
      </w:r>
      <w:r>
        <w:t xml:space="preserve">: </w:t>
      </w:r>
    </w:p>
    <w:p w14:paraId="3FF973F5" w14:textId="2FE960E4" w:rsidR="001A3F11" w:rsidRPr="00886902" w:rsidRDefault="001A3F11">
      <w:pPr>
        <w:pStyle w:val="CommentText"/>
      </w:pPr>
    </w:p>
  </w:comment>
  <w:comment w:id="3380" w:author="Huawei (David L)" w:date="2024-01-25T10:26:00Z" w:initials="DL">
    <w:p w14:paraId="199FB04B" w14:textId="3F606888" w:rsidR="001A3F11" w:rsidRDefault="001A3F11" w:rsidP="00B90824">
      <w:pPr>
        <w:pStyle w:val="CommentText"/>
        <w:rPr>
          <w:lang w:eastAsia="zh-CN"/>
        </w:rPr>
      </w:pPr>
      <w:r>
        <w:rPr>
          <w:rStyle w:val="CommentReference"/>
        </w:rPr>
        <w:annotationRef/>
      </w: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3AFC5F" w14:textId="77777777" w:rsidR="001A3F11" w:rsidRDefault="001A3F11" w:rsidP="00B90824">
      <w:pPr>
        <w:pStyle w:val="CommentText"/>
        <w:ind w:leftChars="90" w:left="180"/>
      </w:pPr>
      <w:r>
        <w:rPr>
          <w:b/>
        </w:rPr>
        <w:t>[Description]</w:t>
      </w:r>
      <w:r>
        <w:t xml:space="preserve">: </w:t>
      </w:r>
      <w:r>
        <w:rPr>
          <w:lang w:eastAsia="zh-CN"/>
        </w:rPr>
        <w:t>Inaccurate description</w:t>
      </w:r>
    </w:p>
    <w:p w14:paraId="2F35F435" w14:textId="05266526" w:rsidR="001A3F11" w:rsidRDefault="001A3F11" w:rsidP="00B90824">
      <w:pPr>
        <w:pStyle w:val="CommentText"/>
        <w:ind w:leftChars="90" w:left="180"/>
        <w:rPr>
          <w:rFonts w:eastAsia="DengXian"/>
          <w:lang w:eastAsia="zh-CN"/>
        </w:rPr>
      </w:pPr>
      <w:r>
        <w:rPr>
          <w:b/>
        </w:rPr>
        <w:t>[Proposed Change]</w:t>
      </w:r>
      <w:r>
        <w:t xml:space="preserve">: </w:t>
      </w:r>
      <w:r w:rsidRPr="0095250E">
        <w:rPr>
          <w:noProof/>
          <w:lang w:eastAsia="sv-SE"/>
        </w:rPr>
        <w:t xml:space="preserve">Prohibit timer for multi-Rx </w:t>
      </w:r>
      <w:r w:rsidRPr="00B90824">
        <w:rPr>
          <w:noProof/>
          <w:color w:val="FF0000"/>
          <w:u w:val="single"/>
          <w:lang w:eastAsia="sv-SE"/>
        </w:rPr>
        <w:t>operation preference reporting</w:t>
      </w:r>
      <w:r w:rsidRPr="00097141">
        <w:rPr>
          <w:noProof/>
          <w:color w:val="FF0000"/>
          <w:lang w:eastAsia="sv-SE"/>
        </w:rPr>
        <w:t xml:space="preserve"> </w:t>
      </w:r>
      <w:r w:rsidRPr="00097141">
        <w:rPr>
          <w:strike/>
          <w:noProof/>
          <w:color w:val="FF0000"/>
          <w:lang w:eastAsia="sv-SE"/>
        </w:rPr>
        <w:t xml:space="preserve">operation </w:t>
      </w:r>
      <w:r w:rsidRPr="0095250E">
        <w:rPr>
          <w:noProof/>
          <w:lang w:eastAsia="sv-SE"/>
        </w:rPr>
        <w:t>for FR2</w:t>
      </w:r>
      <w:r w:rsidRPr="00097141">
        <w:rPr>
          <w:strike/>
          <w:noProof/>
          <w:color w:val="FF0000"/>
          <w:lang w:eastAsia="sv-SE"/>
        </w:rPr>
        <w:t xml:space="preserve"> reporting</w:t>
      </w:r>
      <w:r w:rsidRPr="0095250E">
        <w:rPr>
          <w:noProof/>
          <w:lang w:eastAsia="sv-SE"/>
        </w:rPr>
        <w:t>.</w:t>
      </w:r>
      <w:r>
        <w:rPr>
          <w:rStyle w:val="CommentReference"/>
        </w:rPr>
        <w:annotationRef/>
      </w:r>
    </w:p>
    <w:p w14:paraId="43E66C2C" w14:textId="77777777" w:rsidR="001A3F11" w:rsidRPr="00323786" w:rsidRDefault="001A3F11" w:rsidP="00B90824">
      <w:pPr>
        <w:pStyle w:val="CommentText"/>
        <w:ind w:leftChars="90" w:left="180"/>
        <w:rPr>
          <w:rFonts w:eastAsia="DengXian"/>
          <w:lang w:eastAsia="zh-CN"/>
        </w:rPr>
      </w:pPr>
    </w:p>
    <w:p w14:paraId="79D0A26E" w14:textId="77777777" w:rsidR="001A3F11" w:rsidRDefault="001A3F11" w:rsidP="00B90824">
      <w:pPr>
        <w:pStyle w:val="CommentText"/>
      </w:pPr>
      <w:r>
        <w:rPr>
          <w:b/>
        </w:rPr>
        <w:t>[Comments]</w:t>
      </w:r>
      <w:r>
        <w:t>:</w:t>
      </w:r>
    </w:p>
    <w:p w14:paraId="5F993755" w14:textId="13ECB41D" w:rsidR="001A3F11" w:rsidRDefault="001A3F11">
      <w:pPr>
        <w:pStyle w:val="CommentText"/>
      </w:pPr>
    </w:p>
  </w:comment>
  <w:comment w:id="3385" w:author="Ericsson (Tony)" w:date="2024-01-23T11:38:00Z" w:initials="E">
    <w:p w14:paraId="151E0290" w14:textId="52AF02BB" w:rsidR="001A3F11" w:rsidRDefault="001A3F11" w:rsidP="00545C4A">
      <w:pPr>
        <w:pStyle w:val="CommentText"/>
      </w:pPr>
      <w:r>
        <w:rPr>
          <w:rStyle w:val="CommentReference"/>
        </w:rPr>
        <w:annotationRef/>
      </w: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B5501CA" w14:textId="77777777" w:rsidR="001A3F11" w:rsidRDefault="001A3F11" w:rsidP="00545C4A">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732740E" w14:textId="77777777" w:rsidR="001A3F11" w:rsidRDefault="001A3F11" w:rsidP="00545C4A">
      <w:pPr>
        <w:pStyle w:val="CommentText"/>
      </w:pPr>
      <w:r>
        <w:rPr>
          <w:b/>
        </w:rPr>
        <w:t>[Proposed Change]</w:t>
      </w:r>
      <w:r>
        <w:t>: It would be good to extend the ID space of the transaction identifier. We are planning to submit a contribution about this.</w:t>
      </w:r>
    </w:p>
    <w:p w14:paraId="759B1679" w14:textId="77777777" w:rsidR="001A3F11" w:rsidRDefault="001A3F11" w:rsidP="00545C4A">
      <w:pPr>
        <w:pStyle w:val="CommentText"/>
      </w:pPr>
      <w:r>
        <w:rPr>
          <w:b/>
        </w:rPr>
        <w:t>[Comments]</w:t>
      </w:r>
      <w:r>
        <w:t xml:space="preserve">: </w:t>
      </w:r>
    </w:p>
    <w:p w14:paraId="59BA148B" w14:textId="77777777" w:rsidR="001A3F11" w:rsidRPr="00EF119A" w:rsidRDefault="001A3F11" w:rsidP="00545C4A">
      <w:pPr>
        <w:pStyle w:val="CommentText"/>
      </w:pPr>
    </w:p>
  </w:comment>
  <w:comment w:id="3402" w:author="Huawei-YinghaoGuo" w:date="2024-01-18T20:27:00Z" w:initials="YG">
    <w:p w14:paraId="0DD65200" w14:textId="3C336251" w:rsidR="001A3F11" w:rsidRPr="0024618C" w:rsidRDefault="001A3F11" w:rsidP="0024618C">
      <w:pPr>
        <w:pStyle w:val="CommentText"/>
      </w:pPr>
      <w:r>
        <w:rPr>
          <w:rStyle w:val="CommentReference"/>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1A3F11" w:rsidRPr="0024618C" w:rsidRDefault="001A3F11" w:rsidP="0024618C">
      <w:pPr>
        <w:pStyle w:val="CommentText"/>
        <w:rPr>
          <w:rFonts w:eastAsia="DengXian"/>
          <w:lang w:eastAsia="zh-CN"/>
        </w:rPr>
      </w:pPr>
      <w:r w:rsidRPr="0024618C">
        <w:rPr>
          <w:b/>
        </w:rPr>
        <w:t>[Description]</w:t>
      </w:r>
      <w:r w:rsidRPr="0024618C">
        <w:t xml:space="preserve">: </w:t>
      </w:r>
      <w:r w:rsidRPr="0024618C">
        <w:rPr>
          <w:rFonts w:eastAsia="DengXian"/>
          <w:lang w:eastAsia="zh-CN"/>
        </w:rPr>
        <w:t>Why all need M? are these cases where a certain field can be released?</w:t>
      </w:r>
    </w:p>
    <w:p w14:paraId="17130383" w14:textId="77777777" w:rsidR="001A3F11" w:rsidRPr="0024618C" w:rsidRDefault="001A3F11" w:rsidP="0024618C">
      <w:pPr>
        <w:pStyle w:val="CommentText"/>
      </w:pPr>
      <w:r w:rsidRPr="0024618C">
        <w:rPr>
          <w:rFonts w:eastAsia="DengXian" w:hint="eastAsia"/>
          <w:lang w:eastAsia="zh-CN"/>
        </w:rPr>
        <w:t>M</w:t>
      </w:r>
      <w:r w:rsidRPr="0024618C">
        <w:rPr>
          <w:rFonts w:eastAsia="DengXian"/>
          <w:lang w:eastAsia="zh-CN"/>
        </w:rPr>
        <w:t>ost of these fields should be included under SL-BWP-Generic</w:t>
      </w:r>
    </w:p>
    <w:p w14:paraId="4F7A7C40" w14:textId="77777777" w:rsidR="001A3F11" w:rsidRPr="0024618C" w:rsidRDefault="001A3F11" w:rsidP="0024618C">
      <w:pPr>
        <w:pStyle w:val="CommentText"/>
      </w:pPr>
      <w:r w:rsidRPr="0024618C">
        <w:rPr>
          <w:b/>
        </w:rPr>
        <w:t>[Proposed Change]</w:t>
      </w:r>
      <w:r w:rsidRPr="0024618C">
        <w:t>: Move the fields except for SL-LBT-FailrueRecoveryConfig to SL-BWP-Generic</w:t>
      </w:r>
    </w:p>
    <w:p w14:paraId="1B6D3065" w14:textId="28FD7DEA" w:rsidR="001A3F11" w:rsidRDefault="001A3F11" w:rsidP="0024618C">
      <w:pPr>
        <w:pStyle w:val="CommentText"/>
      </w:pPr>
      <w:r w:rsidRPr="0024618C">
        <w:rPr>
          <w:b/>
        </w:rPr>
        <w:t>[Comments]</w:t>
      </w:r>
      <w:r w:rsidRPr="0024618C">
        <w:t>:</w:t>
      </w:r>
    </w:p>
  </w:comment>
  <w:comment w:id="3403" w:author="Ericsson (Nithin)" w:date="2024-01-22T10:14:00Z" w:initials="R">
    <w:p w14:paraId="3C33C7DE" w14:textId="76BC07CA" w:rsidR="001A3F11" w:rsidRDefault="001A3F11">
      <w:pPr>
        <w:pStyle w:val="CommentText"/>
      </w:pPr>
      <w:r>
        <w:rPr>
          <w:rStyle w:val="CommentReference"/>
        </w:rPr>
        <w:annotationRef/>
      </w:r>
      <w:r>
        <w:t xml:space="preserve">[RIL]: E127 [Delegate]: Ericsson (Nithin)  [WI]: NR_UAV-Core [Class]:1 [Status]: ToDo </w:t>
      </w:r>
    </w:p>
    <w:p w14:paraId="2987581B" w14:textId="77777777" w:rsidR="001A3F11" w:rsidRDefault="001A3F11">
      <w:pPr>
        <w:pStyle w:val="CommentText"/>
      </w:pPr>
      <w:r>
        <w:t>[TDoc]:  None [Proposed Conclusion]: v043</w:t>
      </w:r>
    </w:p>
    <w:p w14:paraId="484BD016" w14:textId="77777777" w:rsidR="001A3F11" w:rsidRDefault="001A3F11">
      <w:pPr>
        <w:pStyle w:val="CommentText"/>
      </w:pPr>
      <w:r>
        <w:t xml:space="preserve">[Description]: It was not agreed that exceptional resource pools can also be configured for A2X communication. </w:t>
      </w:r>
    </w:p>
    <w:p w14:paraId="1F7AB263" w14:textId="77777777" w:rsidR="001A3F11" w:rsidRDefault="001A3F11">
      <w:pPr>
        <w:pStyle w:val="CommentText"/>
      </w:pPr>
    </w:p>
    <w:p w14:paraId="411A4400" w14:textId="77777777" w:rsidR="001A3F11" w:rsidRDefault="001A3F11">
      <w:pPr>
        <w:pStyle w:val="CommentText"/>
      </w:pPr>
      <w:r>
        <w:t xml:space="preserve">[Proposed Change]: </w:t>
      </w:r>
    </w:p>
    <w:p w14:paraId="70232D59" w14:textId="77777777" w:rsidR="001A3F11" w:rsidRDefault="001A3F11" w:rsidP="007275F3">
      <w:pPr>
        <w:pStyle w:val="CommentText"/>
      </w:pPr>
      <w:r>
        <w:t>[Comments]:</w:t>
      </w:r>
    </w:p>
  </w:comment>
  <w:comment w:id="3406" w:author="Ericsson (Nithin)" w:date="2024-01-22T10:25:00Z" w:initials="R">
    <w:p w14:paraId="54558F78" w14:textId="2B2D8D7F" w:rsidR="001A3F11" w:rsidRDefault="001A3F11">
      <w:pPr>
        <w:pStyle w:val="CommentText"/>
      </w:pPr>
      <w:r>
        <w:rPr>
          <w:rStyle w:val="CommentReference"/>
        </w:rPr>
        <w:annotationRef/>
      </w:r>
      <w:r>
        <w:t xml:space="preserve">[RIL]: E128 [Delegate]: Ericsson (Nithin)  [WI]: NR_UAV-Core [Class]:1 [Status]: ToDo </w:t>
      </w:r>
    </w:p>
    <w:p w14:paraId="716DD0AD" w14:textId="77777777" w:rsidR="001A3F11" w:rsidRDefault="001A3F11">
      <w:pPr>
        <w:pStyle w:val="CommentText"/>
      </w:pPr>
      <w:r>
        <w:t>[TDoc]:  None [Proposed Conclusion]: v043</w:t>
      </w:r>
    </w:p>
    <w:p w14:paraId="1CEB64C7" w14:textId="77777777" w:rsidR="001A3F11" w:rsidRDefault="001A3F11">
      <w:pPr>
        <w:pStyle w:val="CommentText"/>
      </w:pPr>
      <w:r>
        <w:t xml:space="preserve">[Description]: It was not agreed that exceptional resource pools can also be configured for A2X communication. </w:t>
      </w:r>
    </w:p>
    <w:p w14:paraId="0D85D760" w14:textId="77777777" w:rsidR="001A3F11" w:rsidRDefault="001A3F11">
      <w:pPr>
        <w:pStyle w:val="CommentText"/>
      </w:pPr>
    </w:p>
    <w:p w14:paraId="62A43060" w14:textId="77777777" w:rsidR="001A3F11" w:rsidRDefault="001A3F11">
      <w:pPr>
        <w:pStyle w:val="CommentText"/>
      </w:pPr>
      <w:r>
        <w:t xml:space="preserve">[Proposed Change]: </w:t>
      </w:r>
    </w:p>
    <w:p w14:paraId="33B6C12F" w14:textId="77777777" w:rsidR="001A3F11" w:rsidRDefault="001A3F11" w:rsidP="007275F3">
      <w:pPr>
        <w:pStyle w:val="CommentText"/>
      </w:pPr>
      <w:r>
        <w:t>[Comments]:</w:t>
      </w:r>
    </w:p>
  </w:comment>
  <w:comment w:id="3411" w:author="Huawei-YinghaoGuo" w:date="2024-01-17T09:53:00Z" w:initials="YG">
    <w:p w14:paraId="350A8B12" w14:textId="7BC15DF5" w:rsidR="001A3F11" w:rsidRDefault="001A3F11" w:rsidP="000C626B">
      <w:pPr>
        <w:pStyle w:val="CommentText"/>
      </w:pPr>
      <w:r>
        <w:rPr>
          <w:rStyle w:val="CommentReference"/>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1A3F11" w:rsidRDefault="001A3F11" w:rsidP="000C626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1A3F11" w:rsidRDefault="001A3F11" w:rsidP="000C626B">
      <w:pPr>
        <w:pStyle w:val="CommentText"/>
      </w:pPr>
      <w:r>
        <w:rPr>
          <w:b/>
        </w:rPr>
        <w:t>[Proposed Change]</w:t>
      </w:r>
      <w:r>
        <w:t>: confirm that exceptional pool is supported for SL positioning.</w:t>
      </w:r>
    </w:p>
    <w:p w14:paraId="646EF25B" w14:textId="6871EF4E" w:rsidR="001A3F11" w:rsidRDefault="001A3F11" w:rsidP="000C626B">
      <w:pPr>
        <w:pStyle w:val="CommentText"/>
      </w:pPr>
      <w:r>
        <w:rPr>
          <w:b/>
        </w:rPr>
        <w:t>[Comments]</w:t>
      </w:r>
      <w:r>
        <w:t>:</w:t>
      </w:r>
    </w:p>
  </w:comment>
  <w:comment w:id="3415" w:author="Intel (Sudeep)" w:date="2024-01-26T13:33:00Z" w:initials="I1">
    <w:p w14:paraId="3FA6C54B" w14:textId="77777777" w:rsidR="001A3F11" w:rsidRDefault="001A3F11" w:rsidP="00AA65AF">
      <w:pPr>
        <w:pStyle w:val="CommentText"/>
      </w:pPr>
      <w:r>
        <w:rPr>
          <w:rStyle w:val="CommentReference"/>
        </w:rPr>
        <w:annotationRef/>
      </w:r>
      <w:r>
        <w:rPr>
          <w:b/>
        </w:rPr>
        <w:t>[RIL]</w:t>
      </w:r>
      <w:r>
        <w:t xml:space="preserve">: I317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BEBA832" w14:textId="77777777" w:rsidR="001A3F11" w:rsidRDefault="001A3F11" w:rsidP="00AA65AF">
      <w:pPr>
        <w:pStyle w:val="CommentText"/>
      </w:pPr>
      <w:r>
        <w:rPr>
          <w:b/>
        </w:rPr>
        <w:t>[Description]</w:t>
      </w:r>
      <w:r>
        <w:t>: It is not clear why this field can only be configured during HO (e.g., what about during connection establishment)?</w:t>
      </w:r>
    </w:p>
    <w:p w14:paraId="1AA07583" w14:textId="77777777" w:rsidR="001A3F11" w:rsidRDefault="001A3F11" w:rsidP="00AA65AF">
      <w:pPr>
        <w:pStyle w:val="CommentText"/>
      </w:pPr>
      <w:r>
        <w:rPr>
          <w:b/>
        </w:rPr>
        <w:t>[Proposed Change]</w:t>
      </w:r>
      <w:r>
        <w:t>: Update the condition as intended.</w:t>
      </w:r>
    </w:p>
    <w:p w14:paraId="18C8D312" w14:textId="77777777" w:rsidR="001A3F11" w:rsidRDefault="001A3F11" w:rsidP="00AA65AF">
      <w:pPr>
        <w:pStyle w:val="CommentText"/>
      </w:pPr>
      <w:r>
        <w:rPr>
          <w:b/>
        </w:rPr>
        <w:t>[Comments]</w:t>
      </w:r>
      <w:r>
        <w:t xml:space="preserve">: </w:t>
      </w:r>
    </w:p>
    <w:p w14:paraId="6B562105" w14:textId="77777777" w:rsidR="001A3F11" w:rsidRPr="00B03319" w:rsidRDefault="001A3F11" w:rsidP="00AA65AF">
      <w:pPr>
        <w:pStyle w:val="CommentText"/>
      </w:pPr>
    </w:p>
  </w:comment>
  <w:comment w:id="3416" w:author="Intel (Sudeep)" w:date="2024-01-26T13:38:00Z" w:initials="I1">
    <w:p w14:paraId="25944E78" w14:textId="77777777" w:rsidR="001A3F11" w:rsidRDefault="001A3F11" w:rsidP="00AA65AF">
      <w:pPr>
        <w:pStyle w:val="CommentText"/>
      </w:pPr>
      <w:r>
        <w:rPr>
          <w:rStyle w:val="CommentReference"/>
        </w:rPr>
        <w:annotationRef/>
      </w:r>
      <w:r>
        <w:rPr>
          <w:b/>
        </w:rPr>
        <w:t>[RIL]</w:t>
      </w:r>
      <w:r>
        <w:t xml:space="preserve">: I318 </w:t>
      </w:r>
      <w:r>
        <w:rPr>
          <w:b/>
        </w:rPr>
        <w:t>[Delegate]</w:t>
      </w:r>
      <w:r>
        <w:t xml:space="preserve">: Intel (Sudeep)  </w:t>
      </w:r>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5931B8C" w14:textId="77777777" w:rsidR="001A3F11" w:rsidRDefault="001A3F11" w:rsidP="00AA65AF">
      <w:pPr>
        <w:pStyle w:val="CommentText"/>
      </w:pPr>
      <w:r>
        <w:rPr>
          <w:b/>
        </w:rPr>
        <w:t>[Description]</w:t>
      </w:r>
      <w:r>
        <w:t xml:space="preserve">: This is not a one-shot.  Rel-16 used Need M.  </w:t>
      </w:r>
    </w:p>
    <w:p w14:paraId="3794AE6A" w14:textId="77777777" w:rsidR="001A3F11" w:rsidRDefault="001A3F11" w:rsidP="00AA65AF">
      <w:pPr>
        <w:pStyle w:val="CommentText"/>
      </w:pPr>
      <w:r>
        <w:rPr>
          <w:b/>
        </w:rPr>
        <w:t>[Proposed Change]</w:t>
      </w:r>
      <w:r>
        <w:t>: Change to Need M</w:t>
      </w:r>
    </w:p>
    <w:p w14:paraId="5DF3E934" w14:textId="77777777" w:rsidR="001A3F11" w:rsidRDefault="001A3F11" w:rsidP="00AA65AF">
      <w:pPr>
        <w:pStyle w:val="CommentText"/>
      </w:pPr>
      <w:r>
        <w:rPr>
          <w:b/>
        </w:rPr>
        <w:t>[Comments]</w:t>
      </w:r>
      <w:r>
        <w:t xml:space="preserve">: </w:t>
      </w:r>
    </w:p>
    <w:p w14:paraId="714661C7" w14:textId="77777777" w:rsidR="001A3F11" w:rsidRPr="00B03319" w:rsidRDefault="001A3F11" w:rsidP="00AA65AF">
      <w:pPr>
        <w:pStyle w:val="CommentText"/>
      </w:pPr>
    </w:p>
  </w:comment>
  <w:comment w:id="3417" w:author="Intel (Sudeep)" w:date="2024-01-26T13:39:00Z" w:initials="I1">
    <w:p w14:paraId="3B11F889" w14:textId="77777777" w:rsidR="001A3F11" w:rsidRDefault="001A3F11" w:rsidP="00AA65AF">
      <w:pPr>
        <w:pStyle w:val="CommentText"/>
      </w:pPr>
      <w:r>
        <w:rPr>
          <w:rStyle w:val="CommentReference"/>
        </w:rPr>
        <w:annotationRef/>
      </w:r>
      <w:r>
        <w:rPr>
          <w:b/>
        </w:rPr>
        <w:t>[RIL]</w:t>
      </w:r>
      <w:r>
        <w:t xml:space="preserve">: I319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B78799C" w14:textId="77777777" w:rsidR="001A3F11" w:rsidRDefault="001A3F11" w:rsidP="00AA65AF">
      <w:pPr>
        <w:pStyle w:val="CommentText"/>
      </w:pPr>
      <w:r>
        <w:rPr>
          <w:b/>
        </w:rPr>
        <w:t>[Description]</w:t>
      </w:r>
      <w:r>
        <w:t xml:space="preserve">: This IE is used in different sections and hence should be moved out of this section to a dedicated subsection </w:t>
      </w:r>
    </w:p>
    <w:p w14:paraId="17DE2759" w14:textId="710DC1A6" w:rsidR="001A3F11" w:rsidRDefault="001A3F11" w:rsidP="00AA65AF">
      <w:pPr>
        <w:pStyle w:val="CommentText"/>
      </w:pPr>
      <w:r>
        <w:rPr>
          <w:b/>
        </w:rPr>
        <w:t>[Proposed Change]</w:t>
      </w:r>
      <w:r>
        <w:t>: Move to a separate sub-section of its own.</w:t>
      </w:r>
    </w:p>
    <w:p w14:paraId="4098345C" w14:textId="77777777" w:rsidR="001A3F11" w:rsidRDefault="001A3F11" w:rsidP="00AA65AF">
      <w:pPr>
        <w:pStyle w:val="CommentText"/>
      </w:pPr>
      <w:r>
        <w:rPr>
          <w:b/>
        </w:rPr>
        <w:t>[Comments]</w:t>
      </w:r>
      <w:r>
        <w:t xml:space="preserve">: </w:t>
      </w:r>
    </w:p>
    <w:p w14:paraId="2A1D7BA6" w14:textId="77777777" w:rsidR="001A3F11" w:rsidRPr="00B03319" w:rsidRDefault="001A3F11" w:rsidP="00AA65AF">
      <w:pPr>
        <w:pStyle w:val="CommentText"/>
      </w:pPr>
    </w:p>
  </w:comment>
  <w:comment w:id="3420" w:author="vivo (Yuan)" w:date="2024-01-21T16:02:00Z" w:initials="Del">
    <w:p w14:paraId="5CA61010" w14:textId="20AF8DDF" w:rsidR="001A3F11" w:rsidRDefault="001A3F11" w:rsidP="003052D6">
      <w:pPr>
        <w:pStyle w:val="CommentText"/>
        <w:spacing w:after="0"/>
      </w:pPr>
      <w:r>
        <w:rPr>
          <w:rStyle w:val="CommentReference"/>
        </w:rPr>
        <w:annotationRef/>
      </w:r>
      <w:r>
        <w:rPr>
          <w:rStyle w:val="CommentReference"/>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1A3F11" w:rsidRPr="00B32720" w:rsidRDefault="001A3F11" w:rsidP="003052D6">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1A3F11" w:rsidRDefault="001A3F11" w:rsidP="003052D6">
      <w:pPr>
        <w:pStyle w:val="CommentText"/>
        <w:spacing w:after="0"/>
      </w:pPr>
      <w:r>
        <w:rPr>
          <w:b/>
        </w:rPr>
        <w:t>[Proposed Change]</w:t>
      </w:r>
      <w:r>
        <w:t>: remove the description about PSFCH related configuration.</w:t>
      </w:r>
    </w:p>
    <w:p w14:paraId="6C49F26C" w14:textId="09E26102" w:rsidR="001A3F11" w:rsidRPr="003052D6" w:rsidRDefault="001A3F11">
      <w:pPr>
        <w:pStyle w:val="CommentText"/>
        <w:rPr>
          <w:rFonts w:eastAsiaTheme="minorEastAsia"/>
        </w:rPr>
      </w:pPr>
      <w:r>
        <w:rPr>
          <w:b/>
        </w:rPr>
        <w:t>[Comments]</w:t>
      </w:r>
      <w:r>
        <w:t>:</w:t>
      </w:r>
    </w:p>
  </w:comment>
  <w:comment w:id="3428" w:author="Huawei-YinghaoGuo" w:date="2024-01-17T18:33:00Z" w:initials="YG">
    <w:p w14:paraId="6A37D822" w14:textId="3F239373" w:rsidR="001A3F11" w:rsidRPr="00675B91" w:rsidRDefault="001A3F11" w:rsidP="00AD274B">
      <w:pPr>
        <w:pStyle w:val="CommentText"/>
        <w:rPr>
          <w:rFonts w:eastAsia="DengXian"/>
          <w:lang w:eastAsia="zh-CN"/>
        </w:rPr>
      </w:pPr>
      <w:r>
        <w:rPr>
          <w:rStyle w:val="CommentReference"/>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w:t>
      </w:r>
      <w:r>
        <w:rPr>
          <w:rFonts w:eastAsia="DengXian"/>
          <w:lang w:eastAsia="zh-CN"/>
        </w:rPr>
        <w:t xml:space="preserve"> </w:t>
      </w:r>
      <w:r w:rsidRPr="00675B91">
        <w:rPr>
          <w:rFonts w:eastAsia="DengXian"/>
          <w:lang w:eastAsia="zh-CN"/>
        </w:rPr>
        <w:t>(Cai</w:t>
      </w:r>
      <w:r>
        <w:rPr>
          <w:rFonts w:eastAsia="DengXian"/>
          <w:lang w:eastAsia="zh-CN"/>
        </w:rPr>
        <w:t>Tao</w:t>
      </w:r>
      <w:r w:rsidRPr="00675B91">
        <w:rPr>
          <w:rFonts w:eastAsia="DengXian"/>
          <w:lang w:eastAsia="zh-CN"/>
        </w:rPr>
        <w:t xml:space="preserve">) [WI]: SL  [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r>
        <w:rPr>
          <w:rFonts w:eastAsia="DengXian"/>
          <w:lang w:eastAsia="zh-CN"/>
        </w:rPr>
        <w:t xml:space="preserve"> v015</w:t>
      </w:r>
    </w:p>
    <w:p w14:paraId="7B6B7D98" w14:textId="77777777" w:rsidR="001A3F11" w:rsidRPr="00675B91" w:rsidRDefault="001A3F11" w:rsidP="00AD274B">
      <w:pPr>
        <w:pStyle w:val="CommentText"/>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1A3F11" w:rsidRPr="00675B91" w:rsidRDefault="001A3F11" w:rsidP="00AD274B">
      <w:pPr>
        <w:pStyle w:val="CommentText"/>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1A3F11" w:rsidRDefault="001A3F11" w:rsidP="00AD274B">
      <w:pPr>
        <w:pStyle w:val="CommentText"/>
      </w:pPr>
      <w:r w:rsidRPr="00675B91">
        <w:rPr>
          <w:rFonts w:eastAsia="DengXian"/>
          <w:lang w:eastAsia="zh-CN"/>
        </w:rPr>
        <w:t>[Comments]:</w:t>
      </w:r>
    </w:p>
  </w:comment>
  <w:comment w:id="3429" w:author="Huawei-YinghaoGuo" w:date="2024-01-17T09:54:00Z" w:initials="YG">
    <w:p w14:paraId="253449D5" w14:textId="5A16E914" w:rsidR="001A3F11" w:rsidRDefault="001A3F11" w:rsidP="00857E18">
      <w:pPr>
        <w:pStyle w:val="CommentText"/>
      </w:pPr>
      <w:r>
        <w:rPr>
          <w:rStyle w:val="CommentReference"/>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1A3F11" w:rsidRPr="0071251D" w:rsidRDefault="001A3F11" w:rsidP="00857E1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1A3F11" w:rsidRDefault="001A3F11" w:rsidP="00857E18">
      <w:pPr>
        <w:pStyle w:val="CommentText"/>
        <w:rPr>
          <w:rFonts w:eastAsia="DengXian"/>
          <w:lang w:eastAsia="zh-CN"/>
        </w:rPr>
      </w:pPr>
      <w:r w:rsidRPr="0071251D">
        <w:rPr>
          <w:rFonts w:eastAsia="DengXian"/>
          <w:lang w:eastAsia="zh-CN"/>
        </w:rPr>
        <w:t>At most one PUCCH resource for SR is configured for SL-PRS resource request MAC CE.</w:t>
      </w:r>
    </w:p>
    <w:p w14:paraId="30FABA09" w14:textId="77777777" w:rsidR="001A3F11" w:rsidRDefault="001A3F11" w:rsidP="00857E18">
      <w:pPr>
        <w:pStyle w:val="CommentText"/>
        <w:rPr>
          <w:rFonts w:eastAsia="DengXian"/>
          <w:lang w:eastAsia="zh-CN"/>
        </w:rPr>
      </w:pPr>
    </w:p>
    <w:p w14:paraId="1DBFC88F" w14:textId="77777777" w:rsidR="001A3F11" w:rsidRDefault="001A3F11" w:rsidP="00857E18">
      <w:pPr>
        <w:pStyle w:val="CommentText"/>
        <w:rPr>
          <w:rFonts w:eastAsia="DengXian"/>
          <w:lang w:eastAsia="zh-CN"/>
        </w:rPr>
      </w:pPr>
    </w:p>
    <w:p w14:paraId="617DCEE5" w14:textId="77777777" w:rsidR="001A3F11" w:rsidRDefault="001A3F11" w:rsidP="00857E18">
      <w:pPr>
        <w:pStyle w:val="CommentText"/>
      </w:pPr>
      <w:r>
        <w:rPr>
          <w:rFonts w:eastAsia="DengXian"/>
          <w:lang w:eastAsia="zh-CN"/>
        </w:rPr>
        <w:t>Similar as the SR configuration for CSI-RS request MAC CE, the current running didn't capture the SR for SL-PRS resource request MAC CE.</w:t>
      </w:r>
    </w:p>
    <w:p w14:paraId="327702D4" w14:textId="77777777" w:rsidR="001A3F11" w:rsidRDefault="001A3F11" w:rsidP="00857E18">
      <w:pPr>
        <w:pStyle w:val="CommentText"/>
      </w:pPr>
      <w:r>
        <w:rPr>
          <w:b/>
        </w:rPr>
        <w:t>[Proposed Change]</w:t>
      </w:r>
      <w:r>
        <w:t>: Add new field for SR configuration for SL-PRS resource request</w:t>
      </w:r>
    </w:p>
    <w:p w14:paraId="3EC64812" w14:textId="1AB45E7A" w:rsidR="001A3F11" w:rsidRDefault="001A3F11" w:rsidP="00857E18">
      <w:pPr>
        <w:pStyle w:val="CommentText"/>
      </w:pPr>
      <w:r>
        <w:rPr>
          <w:b/>
        </w:rPr>
        <w:t>[Comments]</w:t>
      </w:r>
      <w:r>
        <w:t>:</w:t>
      </w:r>
    </w:p>
  </w:comment>
  <w:comment w:id="3430" w:author="OPPO (Qianxi Lu)" w:date="2024-01-04T16:21:00Z" w:initials="QX">
    <w:p w14:paraId="0E511313" w14:textId="0E4DD09D" w:rsidR="001A3F11" w:rsidRDefault="001A3F11" w:rsidP="001971AD">
      <w:pPr>
        <w:pStyle w:val="CommentText"/>
      </w:pPr>
      <w:r>
        <w:rPr>
          <w:rStyle w:val="CommentReference"/>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1A3F11" w:rsidRDefault="001A3F11"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1A3F11" w:rsidRDefault="001A3F11" w:rsidP="001971AD">
      <w:pPr>
        <w:pStyle w:val="CommentText"/>
      </w:pPr>
      <w:r>
        <w:rPr>
          <w:b/>
        </w:rPr>
        <w:t>[Proposed Change]</w:t>
      </w:r>
      <w:r>
        <w:t>: change need code to M, and clarify the UE bahvior in case the field is not configured in field description.</w:t>
      </w:r>
    </w:p>
    <w:p w14:paraId="1B7078D4" w14:textId="77777777" w:rsidR="001A3F11" w:rsidRDefault="001A3F11" w:rsidP="001971AD">
      <w:pPr>
        <w:pStyle w:val="CommentText"/>
      </w:pPr>
      <w:r>
        <w:rPr>
          <w:b/>
        </w:rPr>
        <w:t>[Comments]</w:t>
      </w:r>
      <w:r>
        <w:t xml:space="preserve">: </w:t>
      </w:r>
    </w:p>
    <w:p w14:paraId="44D818CF" w14:textId="77777777" w:rsidR="001A3F11" w:rsidRPr="0007717F" w:rsidRDefault="001A3F11" w:rsidP="001971AD">
      <w:pPr>
        <w:pStyle w:val="CommentText"/>
      </w:pPr>
    </w:p>
  </w:comment>
  <w:comment w:id="3431" w:author="Huawei-YinghaoGuo" w:date="2024-01-17T18:34:00Z" w:initials="YG">
    <w:p w14:paraId="16659EAF" w14:textId="5B3FD2D9" w:rsidR="001A3F11" w:rsidRPr="00C354F6" w:rsidRDefault="001A3F11" w:rsidP="00AD274B">
      <w:pPr>
        <w:pStyle w:val="CommentText"/>
        <w:rPr>
          <w:rFonts w:eastAsia="DengXian"/>
          <w:lang w:eastAsia="zh-CN"/>
        </w:rPr>
      </w:pPr>
      <w:r>
        <w:rPr>
          <w:rStyle w:val="CommentReference"/>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w:t>
      </w:r>
      <w:r>
        <w:rPr>
          <w:rFonts w:eastAsia="DengXian"/>
          <w:lang w:eastAsia="zh-CN"/>
        </w:rPr>
        <w:t xml:space="preserve"> </w:t>
      </w:r>
      <w:r w:rsidRPr="00C354F6">
        <w:rPr>
          <w:rFonts w:eastAsia="DengXian"/>
          <w:lang w:eastAsia="zh-CN"/>
        </w:rPr>
        <w:t>(Cai</w:t>
      </w:r>
      <w:r>
        <w:rPr>
          <w:rFonts w:eastAsia="DengXian"/>
          <w:lang w:eastAsia="zh-CN"/>
        </w:rPr>
        <w:t>Tao</w:t>
      </w:r>
      <w:r w:rsidRPr="00C354F6">
        <w:rPr>
          <w:rFonts w:eastAsia="DengXian"/>
          <w:lang w:eastAsia="zh-CN"/>
        </w:rPr>
        <w:t xml:space="preserve">) [WI]: SL  [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r>
        <w:rPr>
          <w:rFonts w:eastAsia="DengXian"/>
          <w:lang w:eastAsia="zh-CN"/>
        </w:rPr>
        <w:t xml:space="preserve"> v015</w:t>
      </w:r>
    </w:p>
    <w:p w14:paraId="53856110" w14:textId="77777777" w:rsidR="001A3F11" w:rsidRPr="00C354F6" w:rsidRDefault="001A3F11" w:rsidP="00AD274B">
      <w:pPr>
        <w:pStyle w:val="CommentText"/>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1A3F11" w:rsidRPr="00C354F6" w:rsidRDefault="001A3F11" w:rsidP="00AD274B">
      <w:pPr>
        <w:pStyle w:val="CommentText"/>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1A3F11" w:rsidRDefault="001A3F11" w:rsidP="00AD274B">
      <w:pPr>
        <w:pStyle w:val="CommentText"/>
      </w:pPr>
      <w:r w:rsidRPr="00C354F6">
        <w:rPr>
          <w:rFonts w:eastAsia="DengXian"/>
          <w:lang w:eastAsia="zh-CN"/>
        </w:rPr>
        <w:t>[Comments]:</w:t>
      </w:r>
    </w:p>
  </w:comment>
  <w:comment w:id="3432" w:author="Xiaomi（Xing Yang)" w:date="2024-01-26T15:57:00Z" w:initials="YX">
    <w:p w14:paraId="57F3DDA3" w14:textId="2A144DD5" w:rsidR="001A3F11" w:rsidRDefault="001A3F11" w:rsidP="00E64607">
      <w:pPr>
        <w:pStyle w:val="CommentText"/>
      </w:pPr>
      <w:r>
        <w:rPr>
          <w:rStyle w:val="CommentReference"/>
        </w:rPr>
        <w:annotationRef/>
      </w: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18A9201" w14:textId="77777777" w:rsidR="001A3F11" w:rsidRDefault="001A3F11" w:rsidP="00E64607">
      <w:pPr>
        <w:pStyle w:val="CommentText"/>
      </w:pPr>
      <w:r>
        <w:rPr>
          <w:b/>
        </w:rPr>
        <w:t>[Description]</w:t>
      </w:r>
      <w:r>
        <w:t>:</w:t>
      </w:r>
    </w:p>
    <w:p w14:paraId="7C0FF764" w14:textId="77777777" w:rsidR="001A3F11" w:rsidRDefault="001A3F11" w:rsidP="00E64607">
      <w:pPr>
        <w:pStyle w:val="CommentText"/>
        <w:rPr>
          <w:rFonts w:eastAsia="DengXian"/>
          <w:lang w:eastAsia="zh-CN"/>
        </w:rPr>
      </w:pPr>
      <w:r>
        <w:rPr>
          <w:rFonts w:eastAsia="DengXian"/>
          <w:lang w:eastAsia="zh-CN"/>
        </w:rPr>
        <w:t>This condition is useless</w:t>
      </w:r>
    </w:p>
    <w:p w14:paraId="0B92BF07" w14:textId="77777777" w:rsidR="001A3F11" w:rsidRPr="0095250E" w:rsidRDefault="001A3F11" w:rsidP="00E64607">
      <w:pPr>
        <w:pStyle w:val="CommentText"/>
      </w:pPr>
      <w:r>
        <w:rPr>
          <w:b/>
        </w:rPr>
        <w:t>[Proposed Change]</w:t>
      </w:r>
      <w:r>
        <w:t>:</w:t>
      </w:r>
    </w:p>
    <w:p w14:paraId="17B72139" w14:textId="77777777" w:rsidR="001A3F11" w:rsidRPr="00A9562E" w:rsidRDefault="001A3F11" w:rsidP="00E64607">
      <w:pPr>
        <w:pStyle w:val="CommentText"/>
        <w:rPr>
          <w:rFonts w:eastAsia="DengXian"/>
          <w:lang w:eastAsia="zh-CN"/>
        </w:rPr>
      </w:pPr>
      <w:r>
        <w:rPr>
          <w:rFonts w:eastAsia="DengXian" w:hint="eastAsia"/>
          <w:lang w:eastAsia="zh-CN"/>
        </w:rPr>
        <w:t>R</w:t>
      </w:r>
      <w:r>
        <w:rPr>
          <w:rFonts w:eastAsia="DengXian"/>
          <w:lang w:eastAsia="zh-CN"/>
        </w:rPr>
        <w:t>emove this condition</w:t>
      </w:r>
    </w:p>
    <w:p w14:paraId="6671F4C3" w14:textId="67824B97" w:rsidR="001A3F11" w:rsidRDefault="001A3F11" w:rsidP="00E64607">
      <w:pPr>
        <w:pStyle w:val="CommentText"/>
      </w:pPr>
      <w:r>
        <w:rPr>
          <w:b/>
        </w:rPr>
        <w:t>[Comments]</w:t>
      </w:r>
      <w:r>
        <w:t>:</w:t>
      </w:r>
    </w:p>
  </w:comment>
  <w:comment w:id="3436" w:author="vivo (Yuan)" w:date="2024-01-21T16:03:00Z" w:initials="Del">
    <w:p w14:paraId="7C36440C" w14:textId="67BF51B0" w:rsidR="001A3F11" w:rsidRDefault="001A3F11" w:rsidP="003052D6">
      <w:pPr>
        <w:pStyle w:val="CommentText"/>
        <w:spacing w:after="0"/>
      </w:pPr>
      <w:r>
        <w:rPr>
          <w:rStyle w:val="CommentReference"/>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1A3F11" w:rsidRPr="00B32720" w:rsidRDefault="001A3F11" w:rsidP="003052D6">
      <w:pPr>
        <w:pStyle w:val="CommentText"/>
        <w:spacing w:after="0"/>
      </w:pPr>
      <w:r>
        <w:rPr>
          <w:b/>
        </w:rPr>
        <w:t>[Description]</w:t>
      </w:r>
      <w:r>
        <w:t>: Distinguish CG Type 1 configurations using a unified parent IE.</w:t>
      </w:r>
    </w:p>
    <w:p w14:paraId="73637406" w14:textId="77777777" w:rsidR="001A3F11" w:rsidRDefault="001A3F11" w:rsidP="003052D6">
      <w:pPr>
        <w:pStyle w:val="CommentText"/>
        <w:spacing w:after="0"/>
      </w:pPr>
      <w:r>
        <w:rPr>
          <w:b/>
        </w:rPr>
        <w:t>[Proposed Change]</w:t>
      </w:r>
      <w:r>
        <w:t xml:space="preserve">: </w:t>
      </w:r>
    </w:p>
    <w:p w14:paraId="4967019D" w14:textId="77777777" w:rsidR="001A3F11" w:rsidRPr="008E2674"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1A3F11" w:rsidRPr="008523DC" w:rsidRDefault="001A3F11"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1A3F11" w:rsidRPr="00C54C89"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1A3F11" w:rsidRDefault="001A3F11" w:rsidP="003052D6">
      <w:pPr>
        <w:pStyle w:val="CommentText"/>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CommentReference"/>
        </w:rPr>
        <w:annotationRef/>
      </w:r>
    </w:p>
    <w:p w14:paraId="0E93EE81" w14:textId="77777777" w:rsidR="001A3F11" w:rsidRPr="008523DC"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1A3F11" w:rsidRDefault="001A3F11" w:rsidP="003052D6">
      <w:pPr>
        <w:pStyle w:val="CommentText"/>
      </w:pPr>
      <w:r>
        <w:rPr>
          <w:b/>
        </w:rPr>
        <w:t>[Comments]</w:t>
      </w:r>
      <w:r>
        <w:t>:</w:t>
      </w:r>
    </w:p>
  </w:comment>
  <w:comment w:id="3437" w:author="Huawei-YinghaoGuo" w:date="2024-01-17T09:55:00Z" w:initials="YG">
    <w:p w14:paraId="52A7887D" w14:textId="739109DC" w:rsidR="001A3F11" w:rsidRDefault="001A3F11" w:rsidP="00857E18">
      <w:pPr>
        <w:pStyle w:val="CommentText"/>
      </w:pPr>
      <w:r>
        <w:rPr>
          <w:rStyle w:val="CommentReference"/>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1A3F11" w:rsidRPr="00814604" w:rsidRDefault="001A3F11"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1A3F11" w:rsidRDefault="001A3F11" w:rsidP="00857E18">
      <w:pPr>
        <w:pStyle w:val="CommentText"/>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1A3F11" w:rsidRDefault="001A3F11" w:rsidP="00857E18">
      <w:pPr>
        <w:pStyle w:val="CommentText"/>
      </w:pPr>
      <w:r>
        <w:rPr>
          <w:b/>
        </w:rPr>
        <w:t>[Comments]</w:t>
      </w:r>
      <w:r>
        <w:t>:</w:t>
      </w:r>
    </w:p>
  </w:comment>
  <w:comment w:id="3438" w:author="Huawei-YinghaoGuo" w:date="2024-01-17T09:55:00Z" w:initials="YG">
    <w:p w14:paraId="07F7F08A" w14:textId="178B60EC" w:rsidR="001A3F11" w:rsidRDefault="001A3F11" w:rsidP="00857E18">
      <w:pPr>
        <w:pStyle w:val="CommentText"/>
      </w:pPr>
      <w:r>
        <w:rPr>
          <w:rStyle w:val="CommentReference"/>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1A3F11" w:rsidRPr="00814604" w:rsidRDefault="001A3F11"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1A3F11" w:rsidRDefault="001A3F11" w:rsidP="00857E18">
      <w:pPr>
        <w:pStyle w:val="CommentText"/>
      </w:pPr>
      <w:r>
        <w:rPr>
          <w:b/>
        </w:rPr>
        <w:t>[Proposed Change]</w:t>
      </w:r>
      <w:r>
        <w:t>:Clarify in the field description per above</w:t>
      </w:r>
    </w:p>
    <w:p w14:paraId="679585FF" w14:textId="1B650EA6" w:rsidR="001A3F11" w:rsidRDefault="001A3F11" w:rsidP="00857E18">
      <w:pPr>
        <w:pStyle w:val="CommentText"/>
      </w:pPr>
      <w:r>
        <w:rPr>
          <w:b/>
        </w:rPr>
        <w:t>[Comments]</w:t>
      </w:r>
      <w:r>
        <w:t>:</w:t>
      </w:r>
    </w:p>
  </w:comment>
  <w:comment w:id="3457" w:author="Huawei-YinghaoGuo" w:date="2024-01-18T20:28:00Z" w:initials="YG">
    <w:p w14:paraId="0F46018A" w14:textId="6B999F89" w:rsidR="001A3F11" w:rsidRDefault="001A3F11" w:rsidP="0024618C">
      <w:pPr>
        <w:pStyle w:val="CommentText"/>
      </w:pPr>
      <w:r>
        <w:rPr>
          <w:rStyle w:val="CommentReference"/>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B5BFF6" w14:textId="77777777" w:rsidR="001A3F11" w:rsidRDefault="001A3F11" w:rsidP="0024618C">
      <w:pPr>
        <w:pStyle w:val="CommentText"/>
      </w:pPr>
      <w:r>
        <w:rPr>
          <w:b/>
        </w:rPr>
        <w:t>[Description]</w:t>
      </w:r>
      <w:r>
        <w:t xml:space="preserve">: </w:t>
      </w:r>
      <w:r>
        <w:rPr>
          <w:rFonts w:eastAsia="DengXian"/>
          <w:lang w:eastAsia="zh-CN"/>
        </w:rPr>
        <w:t>if CA is configured, this extension is not needed</w:t>
      </w:r>
    </w:p>
    <w:p w14:paraId="5691F604" w14:textId="77777777" w:rsidR="001A3F11" w:rsidRDefault="001A3F11" w:rsidP="0024618C">
      <w:pPr>
        <w:pStyle w:val="CommentText"/>
      </w:pPr>
      <w:r>
        <w:rPr>
          <w:b/>
        </w:rPr>
        <w:t>[Proposed Change]</w:t>
      </w:r>
      <w:r>
        <w:t>: Clarify in the field description that when CA is configured, this extension is absent.</w:t>
      </w:r>
    </w:p>
    <w:p w14:paraId="5938FB51" w14:textId="3897D364" w:rsidR="001A3F11" w:rsidRDefault="001A3F11" w:rsidP="0024618C">
      <w:pPr>
        <w:pStyle w:val="CommentText"/>
      </w:pPr>
      <w:r>
        <w:rPr>
          <w:b/>
        </w:rPr>
        <w:t>[Comments]</w:t>
      </w:r>
      <w:r>
        <w:t>:</w:t>
      </w:r>
    </w:p>
  </w:comment>
  <w:comment w:id="3458" w:author="Ericsson (Min)" w:date="2024-01-28T10:44:00Z" w:initials="E">
    <w:p w14:paraId="1750C75B" w14:textId="77777777" w:rsidR="001A3F11" w:rsidRDefault="001A3F11">
      <w:pPr>
        <w:pStyle w:val="CommentText"/>
      </w:pPr>
      <w:r>
        <w:rPr>
          <w:rStyle w:val="CommentReference"/>
        </w:rPr>
        <w:annotationRef/>
      </w: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FCA7FB" w14:textId="77777777" w:rsidR="001A3F11" w:rsidRDefault="001A3F11">
      <w:pPr>
        <w:pStyle w:val="CommentText"/>
      </w:pPr>
      <w:r>
        <w:rPr>
          <w:b/>
          <w:bCs/>
        </w:rPr>
        <w:t>[Description]</w:t>
      </w:r>
      <w:r>
        <w:t xml:space="preserve">: </w:t>
      </w:r>
      <w:r>
        <w:rPr>
          <w:b/>
          <w:bCs/>
          <w:i/>
          <w:iCs/>
          <w:color w:val="0000FF"/>
        </w:rPr>
        <w:t>ue-ToUE-COT-SharingED-Threshold</w:t>
      </w:r>
      <w:r>
        <w:rPr>
          <w:color w:val="0000FF"/>
        </w:rPr>
        <w:t xml:space="preserve">, </w:t>
      </w:r>
    </w:p>
    <w:p w14:paraId="47C50B52" w14:textId="77777777" w:rsidR="001A3F11" w:rsidRDefault="001A3F11">
      <w:pPr>
        <w:pStyle w:val="CommentText"/>
      </w:pPr>
      <w:r>
        <w:rPr>
          <w:color w:val="0000FF"/>
        </w:rPr>
        <w:t>The below FD is lengthy and unclear on what is the relation between "other UE(s)" and "another UE".</w:t>
      </w:r>
    </w:p>
    <w:p w14:paraId="6D501909" w14:textId="77777777" w:rsidR="001A3F11" w:rsidRDefault="001A3F11">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34DD5CB7" w14:textId="77777777" w:rsidR="001A3F11" w:rsidRDefault="001A3F11">
      <w:pPr>
        <w:pStyle w:val="CommentText"/>
      </w:pPr>
    </w:p>
    <w:p w14:paraId="2B3AA86E" w14:textId="77777777" w:rsidR="001A3F11" w:rsidRDefault="001A3F11">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5884A3C" w14:textId="77777777" w:rsidR="001A3F11" w:rsidRDefault="001A3F11" w:rsidP="001A3F11">
      <w:pPr>
        <w:pStyle w:val="CommentText"/>
      </w:pPr>
      <w:r>
        <w:rPr>
          <w:b/>
          <w:bCs/>
        </w:rPr>
        <w:t>[Comments]</w:t>
      </w:r>
      <w:r>
        <w:t xml:space="preserve">: </w:t>
      </w:r>
      <w:r>
        <w:br/>
        <w:t>Min-&gt; there are two places to be fixed.</w:t>
      </w:r>
    </w:p>
  </w:comment>
  <w:comment w:id="3461" w:author="Ericsson (Min)" w:date="2024-01-17T16:29:00Z" w:initials="E">
    <w:p w14:paraId="59AC342B" w14:textId="65707FB0" w:rsidR="001A3F11" w:rsidRDefault="001A3F11">
      <w:pPr>
        <w:pStyle w:val="CommentText"/>
      </w:pPr>
      <w:r>
        <w:rPr>
          <w:rStyle w:val="CommentReference"/>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1A3F11" w:rsidRDefault="001A3F11">
      <w:pPr>
        <w:pStyle w:val="CommentText"/>
      </w:pPr>
      <w:r>
        <w:rPr>
          <w:b/>
          <w:bCs/>
        </w:rPr>
        <w:t>[Description]</w:t>
      </w:r>
      <w:r>
        <w:t xml:space="preserve">: Wrong/incomplete FD </w:t>
      </w:r>
      <w:r>
        <w:rPr>
          <w:b/>
          <w:bCs/>
          <w:i/>
          <w:iCs/>
          <w:color w:val="0000FF"/>
        </w:rPr>
        <w:t>sl-SyncTxDisabled</w:t>
      </w:r>
    </w:p>
    <w:p w14:paraId="27AD1314" w14:textId="77777777" w:rsidR="001A3F11" w:rsidRDefault="001A3F11">
      <w:pPr>
        <w:pStyle w:val="CommentText"/>
      </w:pPr>
      <w:r>
        <w:t>The existing FD applies if the field is present. The FD needs to be updated to capture the case when the field is absent.</w:t>
      </w:r>
      <w:r>
        <w:br/>
      </w:r>
    </w:p>
    <w:p w14:paraId="35C1C114" w14:textId="77777777" w:rsidR="001A3F11" w:rsidRDefault="001A3F11">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1A3F11" w:rsidRDefault="001A3F11" w:rsidP="007447D0">
      <w:pPr>
        <w:pStyle w:val="CommentText"/>
      </w:pPr>
      <w:r>
        <w:rPr>
          <w:b/>
          <w:bCs/>
        </w:rPr>
        <w:t>[Comments]</w:t>
      </w:r>
      <w:r>
        <w:t xml:space="preserve">: </w:t>
      </w:r>
      <w:r>
        <w:br/>
      </w:r>
    </w:p>
  </w:comment>
  <w:comment w:id="3462" w:author="Ericsson (Min)" w:date="2024-01-18T21:19:00Z" w:initials="E">
    <w:p w14:paraId="22251B05" w14:textId="77777777" w:rsidR="001A3F11" w:rsidRDefault="001A3F11">
      <w:pPr>
        <w:pStyle w:val="CommentText"/>
      </w:pPr>
      <w:r>
        <w:rPr>
          <w:rStyle w:val="CommentReference"/>
        </w:rPr>
        <w:annotationRef/>
      </w: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8A5361" w14:textId="77777777" w:rsidR="001A3F11" w:rsidRDefault="001A3F11">
      <w:pPr>
        <w:pStyle w:val="CommentText"/>
      </w:pPr>
      <w:r>
        <w:rPr>
          <w:b/>
          <w:bCs/>
        </w:rPr>
        <w:t>[Description]</w:t>
      </w:r>
      <w:r>
        <w:t>: field description of sl-SyncPriority is not correct.</w:t>
      </w:r>
    </w:p>
    <w:p w14:paraId="49AD6B6E" w14:textId="77777777" w:rsidR="001A3F11" w:rsidRDefault="001A3F11">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1CFF47D6" w14:textId="77777777" w:rsidR="001A3F11" w:rsidRDefault="001A3F11">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1A3F11" w:rsidRDefault="001A3F11" w:rsidP="008C01E2">
      <w:pPr>
        <w:pStyle w:val="CommentText"/>
      </w:pPr>
      <w:r>
        <w:rPr>
          <w:b/>
          <w:bCs/>
        </w:rPr>
        <w:t>[Comments]</w:t>
      </w:r>
      <w:r>
        <w:t xml:space="preserve">: </w:t>
      </w:r>
      <w:r>
        <w:br/>
        <w:t>there are three places which need to be updated.</w:t>
      </w:r>
    </w:p>
  </w:comment>
  <w:comment w:id="3465" w:author="Huawei-YinghaoGuo" w:date="2024-01-19T16:28:00Z" w:initials="YG">
    <w:p w14:paraId="60B6A32F" w14:textId="54006B0F" w:rsidR="001A3F11" w:rsidRDefault="001A3F11" w:rsidP="0011349F">
      <w:pPr>
        <w:pStyle w:val="CommentText"/>
      </w:pPr>
      <w:r>
        <w:rPr>
          <w:rStyle w:val="CommentReference"/>
        </w:rPr>
        <w:annotationRef/>
      </w:r>
      <w:r>
        <w:rPr>
          <w:rStyle w:val="CommentReference"/>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1A3F11" w:rsidRPr="008B4B43" w:rsidRDefault="001A3F11" w:rsidP="0011349F">
      <w:pPr>
        <w:pStyle w:val="CommentText"/>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 </w:t>
      </w:r>
    </w:p>
    <w:p w14:paraId="48748C61" w14:textId="77777777" w:rsidR="001A3F11" w:rsidRDefault="001A3F11" w:rsidP="0011349F">
      <w:pPr>
        <w:pStyle w:val="CommentText"/>
      </w:pPr>
      <w:r w:rsidRPr="008B4B43">
        <w:t>.</w:t>
      </w:r>
    </w:p>
    <w:p w14:paraId="3A3A2F1E" w14:textId="77777777" w:rsidR="001A3F11" w:rsidRDefault="001A3F11" w:rsidP="0011349F">
      <w:pPr>
        <w:pStyle w:val="CommentText"/>
      </w:pPr>
      <w:r>
        <w:rPr>
          <w:b/>
        </w:rPr>
        <w:t>[Proposed Change]</w:t>
      </w:r>
      <w:r>
        <w:t xml:space="preserve">: </w:t>
      </w:r>
    </w:p>
    <w:p w14:paraId="652E6F7B" w14:textId="77777777" w:rsidR="001A3F11" w:rsidRDefault="001A3F11" w:rsidP="0011349F">
      <w:pPr>
        <w:pStyle w:val="CommentText"/>
        <w:rPr>
          <w:rFonts w:eastAsia="SimSun"/>
        </w:rPr>
      </w:pPr>
      <w:r>
        <w:t xml:space="preserve">It is proposed to add an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w:t>
      </w:r>
    </w:p>
    <w:p w14:paraId="4177BCDE" w14:textId="77777777" w:rsidR="001A3F11" w:rsidRDefault="001A3F11" w:rsidP="0011349F">
      <w:pPr>
        <w:pStyle w:val="CommentText"/>
      </w:pPr>
    </w:p>
    <w:p w14:paraId="29955BCE" w14:textId="77777777" w:rsidR="001A3F11" w:rsidRDefault="001A3F11" w:rsidP="0011349F">
      <w:pPr>
        <w:pStyle w:val="CommentText"/>
      </w:pPr>
    </w:p>
    <w:p w14:paraId="61EFA86E"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1A3F11" w:rsidRPr="00587EED" w:rsidRDefault="001A3F11" w:rsidP="0011349F">
      <w:pPr>
        <w:pStyle w:val="CommentText"/>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w:t>
      </w:r>
    </w:p>
    <w:p w14:paraId="2B7D94DE" w14:textId="77777777" w:rsidR="001A3F11" w:rsidRDefault="001A3F11" w:rsidP="0011349F">
      <w:pPr>
        <w:pStyle w:val="CommentText"/>
      </w:pPr>
    </w:p>
    <w:p w14:paraId="0BC4D5E7" w14:textId="77777777" w:rsidR="001A3F11" w:rsidRPr="00F874B2" w:rsidRDefault="001A3F11" w:rsidP="0011349F">
      <w:pPr>
        <w:pStyle w:val="TAL"/>
        <w:rPr>
          <w:rFonts w:eastAsia="SimSun"/>
          <w:color w:val="FF0000"/>
          <w:szCs w:val="22"/>
          <w:lang w:eastAsia="sv-SE"/>
        </w:rPr>
      </w:pPr>
      <w:r w:rsidRPr="00B408F6">
        <w:rPr>
          <w:b/>
          <w:i/>
          <w:color w:val="FF0000"/>
          <w:szCs w:val="22"/>
          <w:lang w:eastAsia="sv-SE"/>
        </w:rPr>
        <w:t>relayState</w:t>
      </w:r>
    </w:p>
    <w:p w14:paraId="194EBCD0" w14:textId="77777777" w:rsidR="001A3F11" w:rsidRDefault="001A3F11" w:rsidP="0011349F">
      <w:pPr>
        <w:pStyle w:val="CommentText"/>
        <w:rPr>
          <w:rFonts w:eastAsia="SimSun"/>
          <w:szCs w:val="22"/>
          <w:lang w:eastAsia="sv-SE"/>
        </w:rPr>
      </w:pPr>
      <w:r w:rsidRPr="00F874B2">
        <w:rPr>
          <w:rFonts w:eastAsia="SimSun"/>
          <w:color w:val="FF0000"/>
          <w:szCs w:val="22"/>
          <w:lang w:eastAsia="sv-SE"/>
        </w:rPr>
        <w:t xml:space="preserve">Indicates the </w:t>
      </w:r>
      <w:r>
        <w:rPr>
          <w:rFonts w:eastAsia="SimSun"/>
          <w:color w:val="FF0000"/>
          <w:szCs w:val="22"/>
          <w:lang w:eastAsia="sv-SE"/>
        </w:rPr>
        <w:t xml:space="preserve">relay state of the target </w:t>
      </w:r>
      <w:r w:rsidRPr="00E86CB2">
        <w:rPr>
          <w:rFonts w:eastAsia="SimSun"/>
          <w:color w:val="FF0000"/>
          <w:szCs w:val="22"/>
          <w:lang w:eastAsia="sv-SE"/>
        </w:rPr>
        <w:t xml:space="preserve">L2 U2N Relay UE </w:t>
      </w:r>
      <w:r>
        <w:rPr>
          <w:rFonts w:eastAsia="SimSun"/>
          <w:color w:val="FF0000"/>
          <w:szCs w:val="22"/>
          <w:lang w:eastAsia="sv-SE"/>
        </w:rPr>
        <w:t>as notConnected when it is in IDLE or INACTIVE state to the L2 U2N Remote UE</w:t>
      </w:r>
      <w:r w:rsidRPr="00F874B2">
        <w:rPr>
          <w:rFonts w:eastAsia="SimSun"/>
          <w:color w:val="FF0000"/>
          <w:szCs w:val="22"/>
          <w:lang w:eastAsia="sv-SE"/>
        </w:rPr>
        <w:t>.</w:t>
      </w:r>
    </w:p>
    <w:p w14:paraId="7CAE2C62" w14:textId="77777777" w:rsidR="001A3F11" w:rsidRDefault="001A3F11" w:rsidP="0011349F">
      <w:pPr>
        <w:pStyle w:val="CommentText"/>
      </w:pPr>
    </w:p>
    <w:p w14:paraId="6AABADDD" w14:textId="399BF3D8" w:rsidR="001A3F11" w:rsidRPr="0011349F" w:rsidRDefault="001A3F11">
      <w:pPr>
        <w:pStyle w:val="CommentText"/>
        <w:rPr>
          <w:rFonts w:eastAsiaTheme="minorEastAsia"/>
        </w:rPr>
      </w:pPr>
      <w:r>
        <w:rPr>
          <w:b/>
        </w:rPr>
        <w:t>[Comments]</w:t>
      </w:r>
      <w:r>
        <w:t>:</w:t>
      </w:r>
    </w:p>
  </w:comment>
  <w:comment w:id="3499" w:author="Ericsson (Min)" w:date="2024-01-18T21:18:00Z" w:initials="E">
    <w:p w14:paraId="023369D2" w14:textId="543B3157" w:rsidR="001A3F11" w:rsidRDefault="001A3F11">
      <w:pPr>
        <w:pStyle w:val="CommentText"/>
      </w:pPr>
      <w:r>
        <w:rPr>
          <w:rStyle w:val="CommentReference"/>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1A3F11" w:rsidRDefault="001A3F11">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1A3F11" w:rsidRDefault="001A3F11">
      <w:pPr>
        <w:pStyle w:val="CommentText"/>
      </w:pPr>
      <w:r>
        <w:rPr>
          <w:b/>
          <w:bCs/>
        </w:rPr>
        <w:t>[Proposed Change]</w:t>
      </w:r>
      <w:r>
        <w:t xml:space="preserve">: </w:t>
      </w:r>
      <w:r>
        <w:br/>
      </w:r>
      <w:r>
        <w:rPr>
          <w:color w:val="0000FF"/>
        </w:rPr>
        <w:t>SL-LBT-FailureRecoveryConfig-r18 ::=    SEQUENCE {</w:t>
      </w:r>
    </w:p>
    <w:p w14:paraId="2EA2F2A9" w14:textId="77777777" w:rsidR="001A3F11" w:rsidRDefault="001A3F11">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1A3F11" w:rsidRDefault="001A3F11">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1A3F11" w:rsidRDefault="001A3F11">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1A3F11" w:rsidRDefault="001A3F11">
      <w:pPr>
        <w:pStyle w:val="CommentText"/>
      </w:pPr>
      <w:r>
        <w:rPr>
          <w:color w:val="0000FF"/>
        </w:rPr>
        <w:t xml:space="preserve">    ...</w:t>
      </w:r>
    </w:p>
    <w:p w14:paraId="136B91C3" w14:textId="77777777" w:rsidR="001A3F11" w:rsidRDefault="001A3F11">
      <w:pPr>
        <w:pStyle w:val="CommentText"/>
      </w:pPr>
      <w:r>
        <w:rPr>
          <w:color w:val="0000FF"/>
        </w:rPr>
        <w:t>}</w:t>
      </w:r>
    </w:p>
    <w:p w14:paraId="20C39280" w14:textId="77777777" w:rsidR="001A3F11" w:rsidRDefault="001A3F11">
      <w:pPr>
        <w:pStyle w:val="CommentText"/>
      </w:pPr>
    </w:p>
    <w:p w14:paraId="401AA3C4" w14:textId="77777777" w:rsidR="001A3F11" w:rsidRDefault="001A3F11" w:rsidP="009B1747">
      <w:pPr>
        <w:pStyle w:val="CommentText"/>
      </w:pPr>
      <w:r>
        <w:rPr>
          <w:b/>
          <w:bCs/>
        </w:rPr>
        <w:t>[Comments]</w:t>
      </w:r>
      <w:r>
        <w:t xml:space="preserve">: </w:t>
      </w:r>
      <w:r>
        <w:br/>
      </w:r>
    </w:p>
  </w:comment>
  <w:comment w:id="3513" w:author="ZTE(Wenting)" w:date="2024-01-19T19:28:00Z" w:initials="ZTE">
    <w:p w14:paraId="65450AEA" w14:textId="77777777" w:rsidR="001A3F11" w:rsidRDefault="001A3F11"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1A3F11" w:rsidRDefault="001A3F11" w:rsidP="00FA4F8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B66814F" w14:textId="77777777" w:rsidR="001A3F11" w:rsidRDefault="001A3F11"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1A3F11" w:rsidRDefault="001A3F11"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1A3F11" w:rsidRDefault="001A3F11">
      <w:pPr>
        <w:pStyle w:val="CommentText"/>
      </w:pPr>
    </w:p>
  </w:comment>
  <w:comment w:id="3520" w:author="Huawei-YinghaoGuo" w:date="2024-01-17T09:56:00Z" w:initials="YG">
    <w:p w14:paraId="6BE49EDD" w14:textId="67A799EE" w:rsidR="001A3F11" w:rsidRDefault="001A3F11" w:rsidP="0037621E">
      <w:pPr>
        <w:pStyle w:val="CommentText"/>
      </w:pPr>
      <w:r>
        <w:rPr>
          <w:rStyle w:val="CommentReference"/>
        </w:rPr>
        <w:annotationRef/>
      </w: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1A3F11" w:rsidRPr="00814604" w:rsidRDefault="001A3F11"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There should not be need M for fields within a list</w:t>
      </w:r>
    </w:p>
    <w:p w14:paraId="32191C93" w14:textId="77777777" w:rsidR="001A3F11" w:rsidRDefault="001A3F11" w:rsidP="0037621E">
      <w:pPr>
        <w:pStyle w:val="CommentText"/>
      </w:pPr>
      <w:r>
        <w:rPr>
          <w:b/>
        </w:rPr>
        <w:t>[Proposed Change]</w:t>
      </w:r>
      <w:r>
        <w:t>:Change the field from need M to need R</w:t>
      </w:r>
    </w:p>
    <w:p w14:paraId="15D029BB" w14:textId="086A0B12" w:rsidR="001A3F11" w:rsidRDefault="001A3F11" w:rsidP="0037621E">
      <w:pPr>
        <w:pStyle w:val="CommentText"/>
      </w:pPr>
      <w:r>
        <w:rPr>
          <w:b/>
        </w:rPr>
        <w:t>[Comments]</w:t>
      </w:r>
      <w:r>
        <w:t>:</w:t>
      </w:r>
    </w:p>
  </w:comment>
  <w:comment w:id="3521" w:author="Lenovo (Hyung-Nam)" w:date="2024-01-18T20:01:00Z" w:initials="B">
    <w:p w14:paraId="2C2C10D4" w14:textId="2F527041" w:rsidR="001A3F11" w:rsidRDefault="001A3F11">
      <w:pPr>
        <w:pStyle w:val="CommentText"/>
      </w:pPr>
      <w:r>
        <w:rPr>
          <w:rStyle w:val="CommentReference"/>
        </w:rPr>
        <w:annotationRef/>
      </w:r>
      <w:r>
        <w:rPr>
          <w:b/>
        </w:rPr>
        <w:t>[RIL]</w:t>
      </w:r>
      <w:r>
        <w:t xml:space="preserve">: B006 </w:t>
      </w:r>
      <w:r>
        <w:rPr>
          <w:b/>
        </w:rPr>
        <w:t>[Delegate]</w:t>
      </w:r>
      <w:r>
        <w:t xml:space="preserve">: Lenovo (Hyung-Nam)  </w:t>
      </w:r>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1A3F11" w:rsidRDefault="001A3F11">
      <w:pPr>
        <w:pStyle w:val="CommentText"/>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1A3F11" w:rsidRDefault="001A3F11">
      <w:pPr>
        <w:pStyle w:val="CommentText"/>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1A3F11" w:rsidRDefault="001A3F11">
      <w:pPr>
        <w:pStyle w:val="CommentText"/>
      </w:pPr>
      <w:r>
        <w:rPr>
          <w:b/>
        </w:rPr>
        <w:t>[Comments]</w:t>
      </w:r>
      <w:r>
        <w:t xml:space="preserve">: </w:t>
      </w:r>
    </w:p>
    <w:p w14:paraId="77DC93FA" w14:textId="24E1D586" w:rsidR="001A3F11" w:rsidRPr="00B96404" w:rsidRDefault="001A3F11">
      <w:pPr>
        <w:pStyle w:val="CommentText"/>
      </w:pPr>
    </w:p>
  </w:comment>
  <w:comment w:id="3522" w:author="vivo (Yuan)" w:date="2024-01-21T16:04:00Z" w:initials="Del">
    <w:p w14:paraId="566180B2" w14:textId="6261B2B4" w:rsidR="001A3F11" w:rsidRDefault="001A3F11" w:rsidP="003052D6">
      <w:pPr>
        <w:pStyle w:val="CommentText"/>
        <w:spacing w:after="0"/>
      </w:pPr>
      <w:r>
        <w:rPr>
          <w:rStyle w:val="CommentReference"/>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1A3F11" w:rsidRPr="00312572" w:rsidRDefault="001A3F11" w:rsidP="003052D6">
      <w:pPr>
        <w:pStyle w:val="CommentText"/>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1A3F11" w:rsidRPr="003052D6" w:rsidRDefault="001A3F11"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CommentReference"/>
          <w:i/>
          <w:iCs/>
        </w:rPr>
        <w:annotationRef/>
      </w:r>
      <w:r>
        <w:rPr>
          <w:rFonts w:eastAsiaTheme="minorEastAsia"/>
        </w:rPr>
        <w:t xml:space="preserve"> and </w:t>
      </w:r>
      <w:r w:rsidRPr="003052D6">
        <w:rPr>
          <w:i/>
          <w:iCs/>
        </w:rPr>
        <w:t>sl-P0-SL-PRS-r18</w:t>
      </w:r>
      <w:r>
        <w:rPr>
          <w:i/>
          <w:iCs/>
        </w:rPr>
        <w:t>.</w:t>
      </w:r>
    </w:p>
    <w:p w14:paraId="589B4AAC" w14:textId="079036A1" w:rsidR="001A3F11" w:rsidRDefault="001A3F11" w:rsidP="003052D6">
      <w:pPr>
        <w:pStyle w:val="CommentText"/>
      </w:pPr>
      <w:r>
        <w:rPr>
          <w:b/>
        </w:rPr>
        <w:t>[Comments]</w:t>
      </w:r>
      <w:r>
        <w:t>:</w:t>
      </w:r>
    </w:p>
  </w:comment>
  <w:comment w:id="3535" w:author="CATT (Xiao)" w:date="2024-01-17T19:39:00Z" w:initials="C">
    <w:p w14:paraId="27A9628F" w14:textId="0DF93C31"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1A3F11" w:rsidRDefault="001A3F11">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1A3F11" w:rsidRDefault="001A3F11"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1A3F11" w:rsidRDefault="001A3F11" w:rsidP="008D4372">
      <w:pPr>
        <w:pStyle w:val="CommentText"/>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1A3F11" w:rsidRDefault="001A3F11">
      <w:pPr>
        <w:pStyle w:val="CommentText"/>
      </w:pPr>
      <w:r>
        <w:rPr>
          <w:b/>
        </w:rPr>
        <w:t>[Comments]</w:t>
      </w:r>
      <w:r>
        <w:t xml:space="preserve">: </w:t>
      </w:r>
    </w:p>
    <w:p w14:paraId="31CC3057" w14:textId="4EE952D1" w:rsidR="001A3F11" w:rsidRPr="008D4372" w:rsidRDefault="001A3F11">
      <w:pPr>
        <w:pStyle w:val="CommentText"/>
      </w:pPr>
    </w:p>
  </w:comment>
  <w:comment w:id="3540" w:author="Apple - Naveen Palle" w:date="2024-01-22T15:03:00Z" w:initials="AAPL">
    <w:p w14:paraId="37732104" w14:textId="133F5C68" w:rsidR="001A3F11" w:rsidRDefault="001A3F11">
      <w:pPr>
        <w:pStyle w:val="CommentText"/>
      </w:pPr>
      <w:r>
        <w:rPr>
          <w:rStyle w:val="CommentReference"/>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541" w:author="Apple - Naveen Palle" w:date="2024-01-22T15:03:00Z" w:initials="AAPL">
    <w:p w14:paraId="66A13472" w14:textId="4D2396BB" w:rsidR="001A3F11" w:rsidRDefault="001A3F11">
      <w:pPr>
        <w:pStyle w:val="CommentText"/>
      </w:pPr>
      <w:r>
        <w:rPr>
          <w:rStyle w:val="CommentReference"/>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544" w:author="Huawei-YinghaoGuo" w:date="2024-01-17T09:57:00Z" w:initials="YG">
    <w:p w14:paraId="74AED15C" w14:textId="08ACC243" w:rsidR="001A3F11" w:rsidRDefault="001A3F11" w:rsidP="0037621E">
      <w:pPr>
        <w:pStyle w:val="CommentText"/>
      </w:pPr>
      <w:r>
        <w:rPr>
          <w:rStyle w:val="CommentReference"/>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1A3F11" w:rsidRPr="00814604" w:rsidRDefault="001A3F11"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Not needed</w:t>
      </w:r>
    </w:p>
    <w:p w14:paraId="073FACBD" w14:textId="77777777" w:rsidR="001A3F11" w:rsidRDefault="001A3F11" w:rsidP="0037621E">
      <w:pPr>
        <w:pStyle w:val="CommentText"/>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1A3F11" w:rsidRDefault="001A3F11" w:rsidP="0037621E">
      <w:pPr>
        <w:pStyle w:val="CommentText"/>
      </w:pPr>
      <w:r>
        <w:rPr>
          <w:b/>
        </w:rPr>
        <w:t>[Comments]</w:t>
      </w:r>
      <w:r>
        <w:t>:</w:t>
      </w:r>
    </w:p>
  </w:comment>
  <w:comment w:id="3547" w:author="Sharp(Fangying Xiao)" w:date="2024-01-29T13:02:00Z" w:initials="XFY">
    <w:p w14:paraId="55727078" w14:textId="77777777" w:rsidR="001A3F11" w:rsidRDefault="001A3F11" w:rsidP="00EF0749">
      <w:pPr>
        <w:pStyle w:val="CommentText"/>
      </w:pPr>
      <w:r>
        <w:rPr>
          <w:rStyle w:val="CommentReference"/>
        </w:rPr>
        <w:annotationRef/>
      </w: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197CB" w14:textId="77777777" w:rsidR="001A3F11" w:rsidRDefault="001A3F11" w:rsidP="00EF0749">
      <w:pPr>
        <w:pStyle w:val="CommentText"/>
      </w:pPr>
      <w:r>
        <w:rPr>
          <w:b/>
        </w:rPr>
        <w:t>[Description]</w:t>
      </w:r>
      <w:r>
        <w:t>: It is unclear whether sl-A2X-Service-r18 is optional in A2X resource pools.</w:t>
      </w:r>
    </w:p>
    <w:p w14:paraId="2F390550" w14:textId="77777777" w:rsidR="001A3F11" w:rsidRDefault="001A3F11" w:rsidP="00EF0749">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08D1A10E" w14:textId="398D9B3D" w:rsidR="001A3F11" w:rsidRDefault="001A3F11" w:rsidP="00EF0749">
      <w:pPr>
        <w:pStyle w:val="CommentText"/>
      </w:pPr>
      <w:r>
        <w:rPr>
          <w:b/>
        </w:rPr>
        <w:t>[Comments]</w:t>
      </w:r>
      <w:r>
        <w:t>:</w:t>
      </w:r>
    </w:p>
  </w:comment>
  <w:comment w:id="3548" w:author="vivo (Yuan)" w:date="2024-01-21T16:06:00Z" w:initials="Del">
    <w:p w14:paraId="125A2971" w14:textId="1D396081" w:rsidR="001A3F11" w:rsidRDefault="001A3F11" w:rsidP="003052D6">
      <w:pPr>
        <w:pStyle w:val="CommentText"/>
        <w:spacing w:after="0"/>
      </w:pPr>
      <w:r>
        <w:rPr>
          <w:rStyle w:val="CommentReference"/>
        </w:rPr>
        <w:annotationRef/>
      </w:r>
      <w:r>
        <w:rPr>
          <w:rStyle w:val="CommentReference"/>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1A3F11" w:rsidRPr="002A6733" w:rsidRDefault="001A3F11" w:rsidP="003052D6">
      <w:pPr>
        <w:pStyle w:val="CommentText"/>
        <w:spacing w:after="0"/>
        <w:rPr>
          <w:rFonts w:eastAsia="DengXian"/>
          <w:lang w:eastAsia="zh-CN"/>
        </w:rPr>
      </w:pPr>
      <w:r>
        <w:rPr>
          <w:b/>
        </w:rPr>
        <w:t>[Desc</w:t>
      </w:r>
      <w:r w:rsidRPr="004A4ECB">
        <w:rPr>
          <w:b/>
        </w:rPr>
        <w:t>ription]</w:t>
      </w:r>
      <w:r>
        <w:t>: The comb size and offset have the corresponding mapping relationship for each value:</w:t>
      </w:r>
      <w:r w:rsidRPr="008523DC">
        <w:rPr>
          <w:rFonts w:eastAsia="DengXian"/>
          <w:i/>
          <w:iCs/>
          <w:lang w:eastAsia="zh-CN"/>
        </w:rPr>
        <w:t xml:space="preserve"> </w:t>
      </w:r>
      <w:r w:rsidRPr="008523DC">
        <w:rPr>
          <w:rFonts w:eastAsia="DengXian"/>
          <w:lang w:eastAsia="zh-CN"/>
        </w:rPr>
        <w:t>comb offset should be INTEGER(0..(comb size-1))</w:t>
      </w:r>
      <w:r>
        <w:rPr>
          <w:rFonts w:eastAsia="DengXian"/>
          <w:lang w:eastAsia="zh-CN"/>
        </w:rPr>
        <w:t>.</w:t>
      </w:r>
      <w:r>
        <w:t xml:space="preserve"> It should be adjusted accordingly.</w:t>
      </w:r>
    </w:p>
    <w:p w14:paraId="6158B00B" w14:textId="77777777" w:rsidR="001A3F11" w:rsidRDefault="001A3F11" w:rsidP="003052D6">
      <w:pPr>
        <w:pStyle w:val="CommentText"/>
        <w:spacing w:after="0"/>
      </w:pPr>
      <w:r>
        <w:rPr>
          <w:b/>
        </w:rPr>
        <w:t>[Proposed Change]</w:t>
      </w:r>
      <w:r>
        <w:t xml:space="preserve">: </w:t>
      </w:r>
    </w:p>
    <w:p w14:paraId="22668797" w14:textId="77777777" w:rsidR="001A3F11" w:rsidRDefault="001A3F11" w:rsidP="003052D6">
      <w:pPr>
        <w:pStyle w:val="PL"/>
        <w:rPr>
          <w:lang w:eastAsia="en-US"/>
        </w:rPr>
      </w:pPr>
      <w:r>
        <w:t>sl-PRS-CombSizeN-AndReOffset-r16</w:t>
      </w:r>
      <w:r>
        <w:tab/>
        <w:t>CHOICE {</w:t>
      </w:r>
    </w:p>
    <w:p w14:paraId="526C6D6B" w14:textId="77777777" w:rsidR="001A3F11" w:rsidRDefault="001A3F11" w:rsidP="003052D6">
      <w:pPr>
        <w:pStyle w:val="PL"/>
      </w:pPr>
      <w:r>
        <w:tab/>
      </w:r>
      <w:r>
        <w:tab/>
      </w:r>
      <w:r>
        <w:tab/>
        <w:t>n2-r18</w:t>
      </w:r>
      <w:r>
        <w:tab/>
      </w:r>
      <w:r>
        <w:tab/>
      </w:r>
      <w:r>
        <w:tab/>
      </w:r>
      <w:r>
        <w:tab/>
      </w:r>
      <w:r>
        <w:tab/>
      </w:r>
      <w:r>
        <w:tab/>
      </w:r>
      <w:r>
        <w:tab/>
      </w:r>
      <w:r>
        <w:rPr>
          <w:snapToGrid w:val="0"/>
        </w:rPr>
        <w:t>INTEGER (0..1),</w:t>
      </w:r>
    </w:p>
    <w:p w14:paraId="24AE793D" w14:textId="77777777" w:rsidR="001A3F11" w:rsidRDefault="001A3F11" w:rsidP="003052D6">
      <w:pPr>
        <w:pStyle w:val="PL"/>
      </w:pPr>
      <w:r>
        <w:tab/>
      </w:r>
      <w:r>
        <w:tab/>
      </w:r>
      <w:r>
        <w:tab/>
        <w:t>n4-r18</w:t>
      </w:r>
      <w:r>
        <w:tab/>
      </w:r>
      <w:r>
        <w:tab/>
      </w:r>
      <w:r>
        <w:tab/>
      </w:r>
      <w:r>
        <w:tab/>
      </w:r>
      <w:r>
        <w:tab/>
      </w:r>
      <w:r>
        <w:tab/>
      </w:r>
      <w:r>
        <w:tab/>
      </w:r>
      <w:r>
        <w:rPr>
          <w:snapToGrid w:val="0"/>
        </w:rPr>
        <w:t>INTEGER (0..3),</w:t>
      </w:r>
    </w:p>
    <w:p w14:paraId="546DEB0E" w14:textId="77777777" w:rsidR="001A3F11" w:rsidRDefault="001A3F11"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1A3F11" w:rsidRDefault="001A3F11" w:rsidP="003052D6">
      <w:pPr>
        <w:pStyle w:val="PL"/>
      </w:pPr>
      <w:r>
        <w:rPr>
          <w:snapToGrid w:val="0"/>
        </w:rPr>
        <w:tab/>
      </w:r>
      <w:r>
        <w:rPr>
          <w:snapToGrid w:val="0"/>
        </w:rPr>
        <w:tab/>
      </w:r>
      <w:r>
        <w:rPr>
          <w:snapToGrid w:val="0"/>
        </w:rPr>
        <w:tab/>
        <w:t>...</w:t>
      </w:r>
    </w:p>
    <w:p w14:paraId="70677F76" w14:textId="77777777" w:rsidR="001A3F11" w:rsidRPr="00312572" w:rsidRDefault="001A3F11" w:rsidP="003052D6">
      <w:pPr>
        <w:pStyle w:val="CommentText"/>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CommentReference"/>
        </w:rPr>
        <w:annotationRef/>
      </w:r>
    </w:p>
    <w:p w14:paraId="4D91C51B" w14:textId="77777777" w:rsidR="001A3F11" w:rsidRDefault="001A3F11" w:rsidP="003052D6">
      <w:pPr>
        <w:pStyle w:val="CommentText"/>
      </w:pPr>
      <w:r>
        <w:rPr>
          <w:b/>
        </w:rPr>
        <w:t>[Comments]</w:t>
      </w:r>
      <w:r>
        <w:t>:</w:t>
      </w:r>
    </w:p>
    <w:p w14:paraId="1F96A581" w14:textId="6C4384BB" w:rsidR="001A3F11" w:rsidRDefault="001A3F11">
      <w:pPr>
        <w:pStyle w:val="CommentText"/>
      </w:pPr>
    </w:p>
  </w:comment>
  <w:comment w:id="3549" w:author="Huawei-YinghaoGuo" w:date="2024-01-17T09:57:00Z" w:initials="YG">
    <w:p w14:paraId="17F664FB" w14:textId="66961B61" w:rsidR="001A3F11" w:rsidRDefault="001A3F11" w:rsidP="0037621E">
      <w:pPr>
        <w:pStyle w:val="CommentText"/>
      </w:pPr>
      <w:r>
        <w:rPr>
          <w:rStyle w:val="CommentReference"/>
        </w:rPr>
        <w:annotationRef/>
      </w: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1A3F11" w:rsidRDefault="001A3F11" w:rsidP="0037621E">
      <w:pPr>
        <w:pStyle w:val="CommentText"/>
      </w:pPr>
      <w:r>
        <w:rPr>
          <w:b/>
        </w:rPr>
        <w:t>[Description]</w:t>
      </w:r>
      <w:r>
        <w:t xml:space="preserve">: </w:t>
      </w:r>
      <w:r>
        <w:rPr>
          <w:rFonts w:eastAsia="DengXian"/>
          <w:lang w:eastAsia="zh-CN"/>
        </w:rPr>
        <w:t>No need to be optional</w:t>
      </w:r>
    </w:p>
    <w:p w14:paraId="4AE5DE6D" w14:textId="77777777" w:rsidR="001A3F11" w:rsidRDefault="001A3F11" w:rsidP="0037621E">
      <w:pPr>
        <w:pStyle w:val="CommentText"/>
      </w:pPr>
      <w:r>
        <w:rPr>
          <w:b/>
        </w:rPr>
        <w:t>[Proposed Change]</w:t>
      </w:r>
      <w:r>
        <w:t>: Remove the OPTIONAL and need code</w:t>
      </w:r>
    </w:p>
    <w:p w14:paraId="69DA0A8E" w14:textId="6F92D00A" w:rsidR="001A3F11" w:rsidRDefault="001A3F11" w:rsidP="0037621E">
      <w:pPr>
        <w:pStyle w:val="CommentText"/>
      </w:pPr>
      <w:r>
        <w:rPr>
          <w:b/>
        </w:rPr>
        <w:t>[Comments]</w:t>
      </w:r>
      <w:r>
        <w:t>:</w:t>
      </w:r>
    </w:p>
  </w:comment>
  <w:comment w:id="3550" w:author="Ericsson (Min)" w:date="2024-01-28T10:46:00Z" w:initials="E">
    <w:p w14:paraId="1A0BA013" w14:textId="77777777" w:rsidR="001A3F11" w:rsidRDefault="001A3F11">
      <w:pPr>
        <w:pStyle w:val="CommentText"/>
      </w:pPr>
      <w:r>
        <w:rPr>
          <w:rStyle w:val="CommentReference"/>
        </w:rPr>
        <w:annotationRef/>
      </w: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08A8B5" w14:textId="77777777" w:rsidR="001A3F11" w:rsidRDefault="001A3F11">
      <w:pPr>
        <w:pStyle w:val="CommentText"/>
      </w:pPr>
      <w:r>
        <w:rPr>
          <w:b/>
          <w:bCs/>
        </w:rPr>
        <w:t>[Description]</w:t>
      </w:r>
      <w:r>
        <w:t xml:space="preserve">: wrong/incomplete FD for </w:t>
      </w:r>
      <w:r>
        <w:rPr>
          <w:b/>
          <w:bCs/>
          <w:i/>
          <w:iCs/>
          <w:color w:val="0000FF"/>
        </w:rPr>
        <w:t>sl-IUC-RB-SetList</w:t>
      </w:r>
    </w:p>
    <w:p w14:paraId="263CFD40" w14:textId="77777777" w:rsidR="001A3F11" w:rsidRDefault="001A3F11">
      <w:pPr>
        <w:pStyle w:val="CommentText"/>
      </w:pPr>
      <w:r>
        <w:t>In the FD, it is mentioned that</w:t>
      </w:r>
    </w:p>
    <w:p w14:paraId="0CCC3D65" w14:textId="77777777" w:rsidR="001A3F11" w:rsidRDefault="001A3F11">
      <w:pPr>
        <w:pStyle w:val="CommentText"/>
      </w:pPr>
      <w:r>
        <w:rPr>
          <w:color w:val="0000FF"/>
        </w:rPr>
        <w:t>The n-th value in the list indicates the set of PRBs that are actually used for inter-UE coordination information transmission and reception in Scheme 2</w:t>
      </w:r>
      <w:r>
        <w:br/>
      </w:r>
    </w:p>
    <w:p w14:paraId="125C0790" w14:textId="77777777" w:rsidR="001A3F11" w:rsidRDefault="001A3F11">
      <w:pPr>
        <w:pStyle w:val="CommentText"/>
      </w:pPr>
      <w:r>
        <w:t>However, the n-th value in the list is</w:t>
      </w:r>
      <w:r>
        <w:rPr>
          <w:highlight w:val="yellow"/>
        </w:rPr>
        <w:t xml:space="preserve"> the set of PRBs in the n-th RB set</w:t>
      </w:r>
      <w:r>
        <w:t>.</w:t>
      </w:r>
    </w:p>
    <w:p w14:paraId="6F9AD7CE" w14:textId="77777777" w:rsidR="001A3F11" w:rsidRDefault="001A3F11">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592AD91E" w14:textId="77777777" w:rsidR="001A3F11" w:rsidRDefault="001A3F11" w:rsidP="001A3F11">
      <w:pPr>
        <w:pStyle w:val="CommentText"/>
      </w:pPr>
      <w:r>
        <w:rPr>
          <w:b/>
          <w:bCs/>
        </w:rPr>
        <w:t>[Comments]</w:t>
      </w:r>
      <w:r>
        <w:t xml:space="preserve">: </w:t>
      </w:r>
      <w:r>
        <w:br/>
      </w:r>
    </w:p>
  </w:comment>
  <w:comment w:id="3551" w:author="CATT (Xiao)" w:date="2024-01-17T19:33:00Z" w:initials="C">
    <w:p w14:paraId="408ADE79" w14:textId="5726E639"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1A3F11" w:rsidRDefault="001A3F11">
      <w:pPr>
        <w:pStyle w:val="CommentText"/>
      </w:pPr>
      <w:r>
        <w:rPr>
          <w:b/>
        </w:rPr>
        <w:t>[Description]</w:t>
      </w:r>
      <w:r>
        <w:t xml:space="preserve">: </w:t>
      </w:r>
      <w:r>
        <w:rPr>
          <w:rFonts w:hint="eastAsia"/>
          <w:lang w:eastAsia="zh-CN"/>
        </w:rPr>
        <w:t>Wrong place to speccify this description</w:t>
      </w:r>
    </w:p>
    <w:p w14:paraId="16801472" w14:textId="26737FEB" w:rsidR="001A3F11" w:rsidRDefault="001A3F11">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1A3F11" w:rsidRDefault="001A3F11">
      <w:pPr>
        <w:pStyle w:val="CommentText"/>
      </w:pPr>
      <w:r>
        <w:rPr>
          <w:b/>
        </w:rPr>
        <w:t>[Comments]</w:t>
      </w:r>
      <w:r>
        <w:t xml:space="preserve">: </w:t>
      </w:r>
    </w:p>
    <w:p w14:paraId="698C3C58" w14:textId="09573239" w:rsidR="001A3F11" w:rsidRPr="008D4372" w:rsidRDefault="001A3F11">
      <w:pPr>
        <w:pStyle w:val="CommentText"/>
      </w:pPr>
    </w:p>
  </w:comment>
  <w:comment w:id="3554" w:author="Ericsson (Min)" w:date="2024-01-17T16:31:00Z" w:initials="E">
    <w:p w14:paraId="761AA76E" w14:textId="77777777" w:rsidR="001A3F11" w:rsidRDefault="001A3F11">
      <w:pPr>
        <w:pStyle w:val="CommentText"/>
      </w:pPr>
      <w:r>
        <w:rPr>
          <w:rStyle w:val="CommentReference"/>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1A3F11" w:rsidRDefault="001A3F11">
      <w:pPr>
        <w:pStyle w:val="CommentText"/>
      </w:pPr>
      <w:r>
        <w:rPr>
          <w:b/>
          <w:bCs/>
        </w:rPr>
        <w:t>[Description]</w:t>
      </w:r>
      <w:r>
        <w:t xml:space="preserve">: </w:t>
      </w:r>
    </w:p>
    <w:p w14:paraId="5491DD37" w14:textId="77777777" w:rsidR="001A3F11" w:rsidRDefault="001A3F11">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1A3F11" w:rsidRDefault="001A3F11">
      <w:pPr>
        <w:pStyle w:val="CommentText"/>
      </w:pPr>
      <w:r>
        <w:rPr>
          <w:b/>
          <w:bCs/>
        </w:rPr>
        <w:t>[Proposed Change]</w:t>
      </w:r>
      <w:r>
        <w:t>: The need code is updated as Need R, if it is Need S, the UE behavior when the field is absent needs to be specified.</w:t>
      </w:r>
      <w:r>
        <w:br/>
      </w:r>
    </w:p>
    <w:p w14:paraId="300B8026" w14:textId="77777777" w:rsidR="001A3F11" w:rsidRDefault="001A3F11" w:rsidP="007447D0">
      <w:pPr>
        <w:pStyle w:val="CommentText"/>
      </w:pPr>
      <w:r>
        <w:rPr>
          <w:b/>
          <w:bCs/>
        </w:rPr>
        <w:t>[Comments]</w:t>
      </w:r>
      <w:r>
        <w:t xml:space="preserve">: </w:t>
      </w:r>
      <w:r>
        <w:br/>
      </w:r>
    </w:p>
  </w:comment>
  <w:comment w:id="3557" w:author="Huawei-YinghaoGuo" w:date="2024-01-17T18:35:00Z" w:initials="YG">
    <w:p w14:paraId="4FD506AA" w14:textId="11F2A946" w:rsidR="001A3F11" w:rsidRPr="00E51DAB" w:rsidRDefault="001A3F11" w:rsidP="00AD274B">
      <w:pPr>
        <w:pStyle w:val="CommentText"/>
        <w:rPr>
          <w:rFonts w:eastAsia="DengXian"/>
          <w:lang w:eastAsia="zh-CN"/>
        </w:rPr>
      </w:pPr>
      <w:r>
        <w:rPr>
          <w:rStyle w:val="CommentReference"/>
        </w:rPr>
        <w:annotationRef/>
      </w:r>
      <w:r w:rsidRPr="00E51DAB">
        <w:rPr>
          <w:rFonts w:eastAsia="DengXian"/>
          <w:lang w:eastAsia="zh-CN"/>
        </w:rPr>
        <w:t xml:space="preserve">[RIL]: </w:t>
      </w:r>
      <w:r>
        <w:rPr>
          <w:rFonts w:eastAsia="DengXian"/>
          <w:lang w:eastAsia="zh-CN"/>
        </w:rPr>
        <w:t>H799</w:t>
      </w:r>
      <w:r w:rsidRPr="00E51DAB">
        <w:rPr>
          <w:rFonts w:eastAsia="DengXian"/>
          <w:lang w:eastAsia="zh-CN"/>
        </w:rPr>
        <w:t xml:space="preserve"> [Delegate]: Huawei</w:t>
      </w:r>
      <w:r>
        <w:rPr>
          <w:rFonts w:eastAsia="DengXian"/>
          <w:lang w:eastAsia="zh-CN"/>
        </w:rPr>
        <w:t xml:space="preserve"> </w:t>
      </w:r>
      <w:r w:rsidRPr="00E51DAB">
        <w:rPr>
          <w:rFonts w:eastAsia="DengXian"/>
          <w:lang w:eastAsia="zh-CN"/>
        </w:rPr>
        <w:t>(Cai</w:t>
      </w:r>
      <w:r>
        <w:rPr>
          <w:rFonts w:eastAsia="DengXian"/>
          <w:lang w:eastAsia="zh-CN"/>
        </w:rPr>
        <w:t>Tao</w:t>
      </w:r>
      <w:r w:rsidRPr="00E51DAB">
        <w:rPr>
          <w:rFonts w:eastAsia="DengXian"/>
          <w:lang w:eastAsia="zh-CN"/>
        </w:rPr>
        <w:t xml:space="preserve">) [WI]: SL  [Class]: 1 [Status]: </w:t>
      </w:r>
      <w:r>
        <w:rPr>
          <w:rFonts w:eastAsia="DengXian"/>
          <w:lang w:eastAsia="zh-CN"/>
        </w:rPr>
        <w:t>ToDo</w:t>
      </w:r>
      <w:r w:rsidRPr="00E51DAB">
        <w:rPr>
          <w:rFonts w:eastAsia="DengXian"/>
          <w:lang w:eastAsia="zh-CN"/>
        </w:rPr>
        <w:t xml:space="preserve"> [TDoc]:  [Proposed Conclusion]:</w:t>
      </w:r>
      <w:r>
        <w:rPr>
          <w:rFonts w:eastAsia="DengXian"/>
          <w:lang w:eastAsia="zh-CN"/>
        </w:rPr>
        <w:t xml:space="preserve"> v015</w:t>
      </w:r>
    </w:p>
    <w:p w14:paraId="3A6D9501" w14:textId="77777777" w:rsidR="001A3F11" w:rsidRPr="00E51DAB" w:rsidRDefault="001A3F11" w:rsidP="00AD274B">
      <w:pPr>
        <w:pStyle w:val="CommentText"/>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1A3F11" w:rsidRPr="00E51DAB" w:rsidRDefault="001A3F11" w:rsidP="00AD274B">
      <w:pPr>
        <w:pStyle w:val="CommentText"/>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1A3F11" w:rsidRDefault="001A3F11" w:rsidP="00AD274B">
      <w:pPr>
        <w:pStyle w:val="CommentText"/>
      </w:pPr>
      <w:r w:rsidRPr="00E51DAB">
        <w:rPr>
          <w:rFonts w:eastAsia="DengXian"/>
          <w:lang w:eastAsia="zh-CN"/>
        </w:rPr>
        <w:t>[Comments]:</w:t>
      </w:r>
    </w:p>
  </w:comment>
  <w:comment w:id="3564" w:author="Huawei-YinghaoGuo" w:date="2024-01-17T09:58:00Z" w:initials="YG">
    <w:p w14:paraId="3F61858E" w14:textId="7D0367A2" w:rsidR="001A3F11" w:rsidRDefault="001A3F11" w:rsidP="0037621E">
      <w:pPr>
        <w:pStyle w:val="CommentText"/>
      </w:pPr>
      <w:r>
        <w:rPr>
          <w:rStyle w:val="CommentReference"/>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1A3F11" w:rsidRDefault="001A3F11" w:rsidP="0037621E">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1A3F11" w:rsidRDefault="001A3F11" w:rsidP="0037621E">
      <w:pPr>
        <w:pStyle w:val="CommentText"/>
      </w:pPr>
      <w:r>
        <w:rPr>
          <w:b/>
        </w:rPr>
        <w:t>[Proposed Change]</w:t>
      </w:r>
      <w:r>
        <w:t xml:space="preserve">: </w:t>
      </w:r>
      <w:r>
        <w:rPr>
          <w:rFonts w:eastAsia="DengXian"/>
          <w:lang w:eastAsia="zh-CN"/>
        </w:rPr>
        <w:t>Add the above in the field description</w:t>
      </w:r>
    </w:p>
    <w:p w14:paraId="2C71421E" w14:textId="015CAB71" w:rsidR="001A3F11" w:rsidRDefault="001A3F11" w:rsidP="0037621E">
      <w:pPr>
        <w:pStyle w:val="CommentText"/>
      </w:pPr>
      <w:r>
        <w:rPr>
          <w:b/>
        </w:rPr>
        <w:t>[Comments]</w:t>
      </w:r>
      <w:r>
        <w:t>:</w:t>
      </w:r>
    </w:p>
  </w:comment>
  <w:comment w:id="3590" w:author="CATT (Rui)" w:date="2024-01-16T14:27:00Z" w:initials="C">
    <w:p w14:paraId="23B66D61" w14:textId="77777777" w:rsidR="001A3F11" w:rsidRDefault="001A3F11"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1A3F11" w:rsidRPr="00CF53F5" w:rsidRDefault="001A3F11"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1A3F11" w:rsidRPr="00CF53F5" w:rsidRDefault="001A3F11"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1A3F11" w:rsidRPr="00CF53F5" w:rsidRDefault="001A3F11"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1A3F11" w:rsidRDefault="001A3F11" w:rsidP="00D1222F">
      <w:pPr>
        <w:pStyle w:val="CommentText"/>
      </w:pPr>
      <w:r>
        <w:rPr>
          <w:b/>
        </w:rPr>
        <w:t>[Comments]</w:t>
      </w:r>
      <w:r>
        <w:t>:</w:t>
      </w:r>
    </w:p>
    <w:p w14:paraId="27D85B62" w14:textId="7B64308E" w:rsidR="001A3F11" w:rsidRPr="00D1222F" w:rsidRDefault="001A3F11">
      <w:pPr>
        <w:pStyle w:val="CommentText"/>
      </w:pPr>
    </w:p>
  </w:comment>
  <w:comment w:id="3596" w:author="CATT (Rui)" w:date="2024-01-16T14:29:00Z" w:initials="C">
    <w:p w14:paraId="0DA282FB" w14:textId="77777777" w:rsidR="001A3F11" w:rsidRDefault="001A3F11"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1A3F11" w:rsidRPr="00E137CE" w:rsidRDefault="001A3F11"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1A3F11" w:rsidRDefault="001A3F11" w:rsidP="00DF22ED">
      <w:pPr>
        <w:pStyle w:val="CommentText"/>
        <w:rPr>
          <w:rFonts w:eastAsiaTheme="minorEastAsia"/>
          <w:lang w:eastAsia="zh-CN"/>
        </w:rPr>
      </w:pPr>
      <w:r>
        <w:rPr>
          <w:b/>
        </w:rPr>
        <w:t>[Proposed Change]</w:t>
      </w:r>
      <w:r>
        <w:t xml:space="preserve">: </w:t>
      </w:r>
    </w:p>
    <w:p w14:paraId="2D07858C" w14:textId="77777777" w:rsidR="001A3F11" w:rsidRDefault="001A3F11"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1A3F11" w:rsidRPr="00E137CE" w:rsidRDefault="001A3F11" w:rsidP="00DF22ED">
      <w:pPr>
        <w:pStyle w:val="CommentText"/>
        <w:rPr>
          <w:rFonts w:eastAsiaTheme="minorEastAsia"/>
          <w:lang w:eastAsia="zh-CN"/>
        </w:rPr>
      </w:pPr>
    </w:p>
    <w:p w14:paraId="3C7522F1" w14:textId="1B53401F" w:rsidR="001A3F11" w:rsidRDefault="001A3F11" w:rsidP="00DF22ED">
      <w:pPr>
        <w:pStyle w:val="CommentText"/>
      </w:pPr>
      <w:r>
        <w:rPr>
          <w:b/>
        </w:rPr>
        <w:t>[Comments]</w:t>
      </w:r>
      <w:r>
        <w:t>:</w:t>
      </w:r>
    </w:p>
    <w:p w14:paraId="70948AD7" w14:textId="48854A03" w:rsidR="001A3F11" w:rsidRPr="00DF22ED" w:rsidRDefault="001A3F11">
      <w:pPr>
        <w:pStyle w:val="CommentText"/>
      </w:pPr>
    </w:p>
  </w:comment>
  <w:comment w:id="3597" w:author="Huawei-YinghaoGuo" w:date="2024-01-19T15:03:00Z" w:initials="YG">
    <w:p w14:paraId="509AE18C" w14:textId="41EF269A" w:rsidR="001A3F11" w:rsidRDefault="001A3F11" w:rsidP="00B132C5">
      <w:pPr>
        <w:pStyle w:val="CommentText"/>
      </w:pPr>
      <w:r>
        <w:rPr>
          <w:rStyle w:val="CommentReference"/>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1A3F11" w:rsidRDefault="001A3F11" w:rsidP="00B132C5">
      <w:pPr>
        <w:pStyle w:val="CommentText"/>
      </w:pPr>
      <w:r>
        <w:rPr>
          <w:b/>
        </w:rPr>
        <w:t>[Description]</w:t>
      </w:r>
      <w:r>
        <w:t xml:space="preserve">: For future proof, it is worth adding an extention marker in the element of list.  </w:t>
      </w:r>
    </w:p>
    <w:p w14:paraId="7E78BC7C" w14:textId="77777777" w:rsidR="001A3F11" w:rsidRDefault="001A3F11" w:rsidP="00B132C5">
      <w:pPr>
        <w:pStyle w:val="CommentText"/>
      </w:pPr>
      <w:r>
        <w:rPr>
          <w:b/>
        </w:rPr>
        <w:t>[Proposed Change]</w:t>
      </w:r>
      <w:r>
        <w:t>: Add an extention marker “</w:t>
      </w:r>
      <w:r>
        <w:rPr>
          <w:rFonts w:ascii="SimSun" w:eastAsia="SimSun" w:hAnsi="SimSun" w:cs="SimSun"/>
          <w:lang w:eastAsia="zh-CN"/>
        </w:rPr>
        <w:t>...</w:t>
      </w:r>
      <w:r>
        <w:t>” at the end</w:t>
      </w:r>
    </w:p>
    <w:p w14:paraId="0F51DBA2" w14:textId="78E3EF7B" w:rsidR="001A3F11" w:rsidRDefault="001A3F11" w:rsidP="00B132C5">
      <w:pPr>
        <w:pStyle w:val="CommentText"/>
      </w:pPr>
      <w:r>
        <w:rPr>
          <w:b/>
        </w:rPr>
        <w:t>[Comments]</w:t>
      </w:r>
      <w:r>
        <w:t>:</w:t>
      </w:r>
    </w:p>
  </w:comment>
  <w:comment w:id="3598" w:author="CATT (Rui)" w:date="2024-01-16T14:30:00Z" w:initials="C">
    <w:p w14:paraId="0E2BD38C" w14:textId="77777777" w:rsidR="001A3F11" w:rsidRDefault="001A3F11"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1A3F11" w:rsidRPr="0093545A" w:rsidRDefault="001A3F11"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1A3F11" w:rsidRDefault="001A3F11"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1A3F11" w:rsidRPr="0093545A" w:rsidRDefault="001A3F11" w:rsidP="00DF22E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1A3F11" w:rsidRDefault="001A3F11" w:rsidP="00DF22ED">
      <w:pPr>
        <w:pStyle w:val="CommentText"/>
      </w:pPr>
      <w:r>
        <w:rPr>
          <w:b/>
        </w:rPr>
        <w:t>[Comments]</w:t>
      </w:r>
      <w:r>
        <w:t>:</w:t>
      </w:r>
    </w:p>
    <w:p w14:paraId="345C0844" w14:textId="1E5349D6" w:rsidR="001A3F11" w:rsidRPr="00DF22ED" w:rsidRDefault="001A3F11">
      <w:pPr>
        <w:pStyle w:val="CommentText"/>
      </w:pPr>
    </w:p>
  </w:comment>
  <w:comment w:id="3606" w:author="NEC (Hisashi)" w:date="2024-01-25T16:30:00Z" w:initials="w">
    <w:p w14:paraId="12117C51" w14:textId="32BE4D68" w:rsidR="001A3F11" w:rsidRDefault="001A3F11">
      <w:pPr>
        <w:pStyle w:val="CommentText"/>
      </w:pPr>
      <w:r>
        <w:rPr>
          <w:rStyle w:val="CommentReference"/>
        </w:rPr>
        <w:annotationRef/>
      </w: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042598" w14:textId="506A0DBE" w:rsidR="001A3F11" w:rsidRDefault="001A3F11">
      <w:pPr>
        <w:pStyle w:val="CommentText"/>
      </w:pPr>
      <w:r>
        <w:rPr>
          <w:b/>
        </w:rPr>
        <w:t>[Description]</w:t>
      </w:r>
      <w:r>
        <w:t xml:space="preserve">: </w:t>
      </w:r>
      <w:r w:rsidRPr="00D05CBE">
        <w:t>the maxNrofMBS-Session-r17 is also used to indicate the multicast session in RRC_INACTIVE</w:t>
      </w:r>
    </w:p>
    <w:p w14:paraId="4CBB6856" w14:textId="15C5F867" w:rsidR="001A3F11" w:rsidRDefault="001A3F11">
      <w:pPr>
        <w:pStyle w:val="CommentText"/>
      </w:pPr>
      <w:r>
        <w:rPr>
          <w:b/>
        </w:rPr>
        <w:t>[Proposed Change]</w:t>
      </w:r>
      <w:r>
        <w:t xml:space="preserve">: </w:t>
      </w:r>
      <w:r w:rsidRPr="00D05CBE">
        <w:t xml:space="preserve">change the wording into “Maximum number of MBS sessions provided in MBS broadcast </w:t>
      </w:r>
      <w:r w:rsidRPr="005267D0">
        <w:rPr>
          <w:u w:val="single"/>
        </w:rPr>
        <w:t>or multicast</w:t>
      </w:r>
      <w:r w:rsidRPr="00D05CBE">
        <w:t xml:space="preserve"> in a cell”</w:t>
      </w:r>
    </w:p>
    <w:p w14:paraId="7D4F1BAB" w14:textId="77777777" w:rsidR="001A3F11" w:rsidRDefault="001A3F11">
      <w:pPr>
        <w:pStyle w:val="CommentText"/>
      </w:pPr>
      <w:r>
        <w:rPr>
          <w:b/>
        </w:rPr>
        <w:t>[Comments]</w:t>
      </w:r>
      <w:r>
        <w:t xml:space="preserve">: </w:t>
      </w:r>
    </w:p>
    <w:p w14:paraId="7C80CED8" w14:textId="7789D220" w:rsidR="001A3F11" w:rsidRPr="00D05CBE" w:rsidRDefault="001A3F11">
      <w:pPr>
        <w:pStyle w:val="CommentText"/>
      </w:pPr>
    </w:p>
  </w:comment>
  <w:comment w:id="3628" w:author="ZTE(Wenting)" w:date="2024-01-19T19:29:00Z" w:initials="ZTE">
    <w:p w14:paraId="56BB648E" w14:textId="77777777" w:rsidR="001A3F11" w:rsidRDefault="001A3F11"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1A3F11" w:rsidRPr="00592932" w:rsidRDefault="001A3F11"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SimSun"/>
          <w:lang w:bidi="ar"/>
        </w:rPr>
        <w:t xml:space="preserve"> </w:t>
      </w:r>
      <w:r w:rsidRPr="00592932">
        <w:rPr>
          <w:rFonts w:eastAsia="SimSun"/>
          <w:lang w:eastAsia="en-US" w:bidi="ar"/>
        </w:rPr>
        <w:t>sl-Result-SL-PRS-r18 should quote a new IE to specify the new measurement is for SL PRS in dedicated pool, and not to put sl-Rsrp-DedicatedSL-PRS-RP-r18 in the legacy IE</w:t>
      </w:r>
    </w:p>
    <w:p w14:paraId="169DB9EB" w14:textId="77777777" w:rsidR="001A3F11" w:rsidRPr="00592932" w:rsidRDefault="001A3F11"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SimSun"/>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1A3F11" w:rsidRDefault="001A3F11"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1A3F11" w:rsidRDefault="001A3F11">
      <w:pPr>
        <w:pStyle w:val="CommentText"/>
      </w:pPr>
    </w:p>
  </w:comment>
  <w:comment w:id="3633" w:author="Lenovo (Hyung-Nam)" w:date="2024-01-18T20:03:00Z" w:initials="B">
    <w:p w14:paraId="37054FF5" w14:textId="1C0B004B" w:rsidR="001A3F11" w:rsidRDefault="001A3F11">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1A3F11" w:rsidRDefault="001A3F11">
      <w:pPr>
        <w:pStyle w:val="CommentText"/>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1A3F11" w:rsidRDefault="001A3F11">
      <w:pPr>
        <w:pStyle w:val="CommentText"/>
      </w:pPr>
      <w:r>
        <w:rPr>
          <w:b/>
        </w:rPr>
        <w:t>[Proposed Change]</w:t>
      </w:r>
      <w:r>
        <w:t xml:space="preserve">: </w:t>
      </w:r>
      <w:r w:rsidRPr="00B96404">
        <w:t>Remove the late NCE container from RemoteUEInformationSidelink-v1800-IEs.</w:t>
      </w:r>
    </w:p>
    <w:p w14:paraId="642E82AD" w14:textId="77777777" w:rsidR="001A3F11" w:rsidRDefault="001A3F11">
      <w:pPr>
        <w:pStyle w:val="CommentText"/>
      </w:pPr>
      <w:r>
        <w:rPr>
          <w:b/>
        </w:rPr>
        <w:t>[Comments]</w:t>
      </w:r>
      <w:r>
        <w:t xml:space="preserve">: </w:t>
      </w:r>
    </w:p>
    <w:p w14:paraId="787168D1" w14:textId="4AD18D82" w:rsidR="001A3F11" w:rsidRPr="00B96404" w:rsidRDefault="001A3F11">
      <w:pPr>
        <w:pStyle w:val="CommentText"/>
      </w:pPr>
    </w:p>
  </w:comment>
  <w:comment w:id="3634" w:author="Lenovo (Hyung-Nam)" w:date="2024-01-18T20:05:00Z" w:initials="B">
    <w:p w14:paraId="46F133A8" w14:textId="56C89AE4" w:rsidR="001A3F11" w:rsidRDefault="001A3F11">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1A3F11" w:rsidRDefault="001A3F11">
      <w:pPr>
        <w:pStyle w:val="CommentText"/>
      </w:pPr>
      <w:r>
        <w:rPr>
          <w:b/>
        </w:rPr>
        <w:t>[Description]</w:t>
      </w:r>
      <w:r>
        <w:t xml:space="preserve">: </w:t>
      </w:r>
      <w:r w:rsidRPr="00B96404">
        <w:t>New R17/R18 posSIBs are missing (1-11, 1-12, 2-17a, 2-18a, 2-20a, 2-26, 2-27, 6-7, 7-1, 7-2, 7-3, 7-4) in the values of posSibType-r18 IE.</w:t>
      </w:r>
    </w:p>
    <w:p w14:paraId="3FF51EEE" w14:textId="3265BB37" w:rsidR="001A3F11" w:rsidRDefault="001A3F11">
      <w:pPr>
        <w:pStyle w:val="CommentText"/>
      </w:pPr>
      <w:r>
        <w:rPr>
          <w:b/>
        </w:rPr>
        <w:t>[Proposed Change]</w:t>
      </w:r>
      <w:r>
        <w:t xml:space="preserve">: </w:t>
      </w:r>
      <w:r w:rsidRPr="00B96404">
        <w:t>Add the missing R17/R18 posSIBs in posSibType-r18 IE as shown below.</w:t>
      </w:r>
    </w:p>
    <w:p w14:paraId="6B8D7D59" w14:textId="77777777" w:rsidR="001A3F11" w:rsidRPr="0095250E" w:rsidRDefault="001A3F11"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1A3F11" w:rsidRPr="0095250E" w:rsidRDefault="001A3F11"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1A3F11" w:rsidRPr="0095250E" w:rsidRDefault="001A3F11" w:rsidP="00B96404">
      <w:pPr>
        <w:pStyle w:val="PL"/>
      </w:pPr>
      <w:r w:rsidRPr="0095250E">
        <w:t xml:space="preserve">                                             posSibType2-3, posSibType2-4, posSibType2-5, posSibType2-6, posSibType2-7, posSibType2-8,</w:t>
      </w:r>
    </w:p>
    <w:p w14:paraId="1CA33ECF" w14:textId="77777777" w:rsidR="001A3F11" w:rsidRPr="0095250E" w:rsidRDefault="001A3F11" w:rsidP="00B96404">
      <w:pPr>
        <w:pStyle w:val="PL"/>
      </w:pPr>
      <w:r w:rsidRPr="0095250E">
        <w:t xml:space="preserve">                                             posSibType2-9, posSibType2-10, posSibType2-11, posSibType2-12, posSibType2-13,</w:t>
      </w:r>
    </w:p>
    <w:p w14:paraId="3DAD57B4" w14:textId="77777777" w:rsidR="001A3F11" w:rsidRPr="0095250E" w:rsidRDefault="001A3F11"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1A3F11" w:rsidRPr="0095250E" w:rsidRDefault="001A3F11"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1A3F11" w:rsidRPr="0095250E" w:rsidRDefault="001A3F11"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1A3F11" w:rsidRDefault="001A3F11"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1A3F11" w:rsidRPr="0095250E" w:rsidRDefault="001A3F11"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1A3F11" w:rsidRDefault="001A3F11">
      <w:pPr>
        <w:pStyle w:val="CommentText"/>
      </w:pPr>
    </w:p>
    <w:p w14:paraId="4668CC1A" w14:textId="77777777" w:rsidR="001A3F11" w:rsidRDefault="001A3F11">
      <w:pPr>
        <w:pStyle w:val="CommentText"/>
      </w:pPr>
      <w:r>
        <w:rPr>
          <w:b/>
        </w:rPr>
        <w:t>[Comments]</w:t>
      </w:r>
      <w:r>
        <w:t xml:space="preserve">: </w:t>
      </w:r>
    </w:p>
    <w:p w14:paraId="64D9062F" w14:textId="3D10BE7E" w:rsidR="001A3F11" w:rsidRPr="00B96404" w:rsidRDefault="001A3F11">
      <w:pPr>
        <w:pStyle w:val="CommentText"/>
      </w:pPr>
    </w:p>
  </w:comment>
  <w:comment w:id="3637" w:author="Xiaomi_Li Zhao" w:date="2024-01-22T09:10:00Z" w:initials="m">
    <w:p w14:paraId="62520D34" w14:textId="7F05FED7" w:rsidR="001A3F11" w:rsidRDefault="001A3F11" w:rsidP="007C7106">
      <w:pPr>
        <w:pStyle w:val="CommentText"/>
      </w:pPr>
      <w:r>
        <w:rPr>
          <w:rStyle w:val="CommentReference"/>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1A3F11" w:rsidRDefault="001A3F11" w:rsidP="007C7106">
      <w:pPr>
        <w:pStyle w:val="CommentText"/>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1A3F11" w:rsidRDefault="001A3F11" w:rsidP="007C7106">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1A3F11" w:rsidRDefault="001A3F11" w:rsidP="007C7106">
      <w:pPr>
        <w:pStyle w:val="CommentText"/>
      </w:pPr>
      <w:r>
        <w:rPr>
          <w:b/>
        </w:rPr>
        <w:t>[Comments]</w:t>
      </w:r>
      <w:r>
        <w:t>:</w:t>
      </w:r>
    </w:p>
  </w:comment>
  <w:comment w:id="3640" w:author="OPPO (Qianxi Lu)" w:date="2024-01-04T16:36:00Z" w:initials="QX">
    <w:p w14:paraId="31002E5B" w14:textId="3E375321" w:rsidR="001A3F11" w:rsidRDefault="001A3F11" w:rsidP="001971AD">
      <w:pPr>
        <w:pStyle w:val="CommentText"/>
      </w:pPr>
      <w:r>
        <w:rPr>
          <w:rStyle w:val="CommentReference"/>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1A3F11" w:rsidRDefault="001A3F11"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1A3F11" w:rsidRDefault="001A3F11" w:rsidP="001971AD">
      <w:pPr>
        <w:pStyle w:val="CommentText"/>
      </w:pPr>
      <w:r>
        <w:rPr>
          <w:b/>
        </w:rPr>
        <w:t>[Proposed Change]</w:t>
      </w:r>
      <w:r>
        <w:t>: R2 SL Session to discuss this issue, and confirm whether it is feasible to keep or exclude 0.</w:t>
      </w:r>
    </w:p>
    <w:p w14:paraId="2D4692CC" w14:textId="77777777" w:rsidR="001A3F11" w:rsidRDefault="001A3F11" w:rsidP="001971AD">
      <w:pPr>
        <w:pStyle w:val="CommentText"/>
      </w:pPr>
      <w:r>
        <w:rPr>
          <w:b/>
        </w:rPr>
        <w:t>[Comments]</w:t>
      </w:r>
      <w:r>
        <w:t xml:space="preserve">: </w:t>
      </w:r>
    </w:p>
    <w:p w14:paraId="077A58CE" w14:textId="77777777" w:rsidR="001A3F11" w:rsidRPr="008C2E54" w:rsidRDefault="001A3F11" w:rsidP="001971AD">
      <w:pPr>
        <w:pStyle w:val="CommentText"/>
      </w:pPr>
    </w:p>
  </w:comment>
  <w:comment w:id="3639" w:author="Xiaomi_Li Zhao" w:date="2024-01-22T09:11:00Z" w:initials="m">
    <w:p w14:paraId="34B46966" w14:textId="5B66AA91" w:rsidR="001A3F11" w:rsidRDefault="001A3F11" w:rsidP="009B1747">
      <w:pPr>
        <w:pStyle w:val="CommentText"/>
      </w:pPr>
      <w:r>
        <w:rPr>
          <w:rStyle w:val="CommentReference"/>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1A3F11" w:rsidRDefault="001A3F11" w:rsidP="009B1747">
      <w:pPr>
        <w:pStyle w:val="CommentText"/>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1A3F11" w:rsidRDefault="001A3F11" w:rsidP="009B1747">
      <w:pPr>
        <w:pStyle w:val="CommentText"/>
      </w:pPr>
      <w:r>
        <w:rPr>
          <w:b/>
        </w:rPr>
        <w:t>[Proposed Change]</w:t>
      </w:r>
      <w:r>
        <w:t>: change 0 to 1</w:t>
      </w:r>
      <w:r>
        <w:rPr>
          <w:lang w:eastAsia="zh-CN"/>
        </w:rPr>
        <w:t>.</w:t>
      </w:r>
    </w:p>
    <w:p w14:paraId="7B0D511D" w14:textId="4D5990A6" w:rsidR="001A3F11" w:rsidRDefault="001A3F11" w:rsidP="009B1747">
      <w:pPr>
        <w:pStyle w:val="CommentText"/>
      </w:pPr>
      <w:r>
        <w:rPr>
          <w:b/>
        </w:rPr>
        <w:t>[Comments]</w:t>
      </w:r>
      <w:r>
        <w:t>:</w:t>
      </w:r>
    </w:p>
  </w:comment>
  <w:comment w:id="3641" w:author="Xiaomi_Li Zhao" w:date="2024-01-22T09:16:00Z" w:initials="m">
    <w:p w14:paraId="1EB92878" w14:textId="7D783B1D" w:rsidR="001A3F11" w:rsidRDefault="001A3F11" w:rsidP="00323920">
      <w:pPr>
        <w:pStyle w:val="CommentText"/>
      </w:pPr>
      <w:r>
        <w:rPr>
          <w:rStyle w:val="CommentReference"/>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1A3F11" w:rsidRDefault="001A3F11" w:rsidP="00323920">
      <w:pPr>
        <w:pStyle w:val="CommentText"/>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1A3F11" w:rsidRDefault="001A3F11" w:rsidP="00323920">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1A3F11" w:rsidRDefault="001A3F11" w:rsidP="00323920">
      <w:pPr>
        <w:pStyle w:val="CommentText"/>
      </w:pPr>
      <w:r>
        <w:rPr>
          <w:b/>
        </w:rPr>
        <w:t>[Comments]</w:t>
      </w:r>
      <w:r>
        <w:t>:</w:t>
      </w:r>
    </w:p>
  </w:comment>
  <w:comment w:id="3642" w:author="Xiaomi_Li Zhao" w:date="2024-01-22T09:17:00Z" w:initials="m">
    <w:p w14:paraId="2B67202C" w14:textId="0880C378" w:rsidR="001A3F11" w:rsidRDefault="001A3F11" w:rsidP="00981B44">
      <w:pPr>
        <w:pStyle w:val="CommentText"/>
      </w:pPr>
      <w:r>
        <w:rPr>
          <w:rStyle w:val="CommentReference"/>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1A3F11" w:rsidRDefault="001A3F11" w:rsidP="00981B44">
      <w:pPr>
        <w:pStyle w:val="CommentText"/>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643" w:author="Xiaomi_Li Zhao" w:date="2024-01-22T09:18:00Z" w:initials="m">
    <w:p w14:paraId="15D6A116" w14:textId="3FC3153E" w:rsidR="001A3F11" w:rsidRDefault="001A3F11" w:rsidP="00FC5B61">
      <w:pPr>
        <w:pStyle w:val="CommentText"/>
      </w:pPr>
      <w:r>
        <w:rPr>
          <w:rStyle w:val="CommentReference"/>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1A3F11" w:rsidRDefault="001A3F11" w:rsidP="00FC5B61">
      <w:pPr>
        <w:pStyle w:val="CommentText"/>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1A3F11" w:rsidRDefault="001A3F11" w:rsidP="00FC5B61">
      <w:pPr>
        <w:pStyle w:val="CommentText"/>
      </w:pPr>
      <w:r>
        <w:rPr>
          <w:b/>
        </w:rPr>
        <w:t>[Proposed Change]</w:t>
      </w:r>
      <w:r>
        <w:t xml:space="preserve">: delete this IE. </w:t>
      </w:r>
    </w:p>
    <w:p w14:paraId="0D74E477" w14:textId="5BF8F3F3" w:rsidR="001A3F11" w:rsidRDefault="001A3F11" w:rsidP="00FC5B61">
      <w:pPr>
        <w:pStyle w:val="CommentText"/>
      </w:pPr>
      <w:r>
        <w:rPr>
          <w:b/>
        </w:rPr>
        <w:t>[Comments]</w:t>
      </w:r>
      <w:r>
        <w:t>:</w:t>
      </w:r>
    </w:p>
  </w:comment>
  <w:comment w:id="3644" w:author="Huawei-YinghaoGuo" w:date="2024-01-19T16:30:00Z" w:initials="YG">
    <w:p w14:paraId="3F6715E3" w14:textId="1C589ABF" w:rsidR="001A3F11" w:rsidRDefault="001A3F11" w:rsidP="0011349F">
      <w:pPr>
        <w:pStyle w:val="CommentText"/>
      </w:pPr>
      <w:r>
        <w:rPr>
          <w:rStyle w:val="CommentReference"/>
        </w:rPr>
        <w:annotationRef/>
      </w:r>
      <w:r>
        <w:rPr>
          <w:rStyle w:val="CommentReference"/>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1A3F11" w:rsidRDefault="001A3F11" w:rsidP="0011349F">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1A3F11" w:rsidRDefault="001A3F11" w:rsidP="0011349F">
      <w:pPr>
        <w:pStyle w:val="CommentText"/>
      </w:pPr>
      <w:r>
        <w:t xml:space="preserve">. </w:t>
      </w:r>
    </w:p>
    <w:p w14:paraId="4DD371D7" w14:textId="77777777" w:rsidR="001A3F11" w:rsidRDefault="001A3F11" w:rsidP="0011349F">
      <w:pPr>
        <w:pStyle w:val="CommentText"/>
      </w:pPr>
      <w:r>
        <w:rPr>
          <w:b/>
        </w:rPr>
        <w:t>[Proposed Change]</w:t>
      </w:r>
      <w:r>
        <w:t xml:space="preserve">: </w:t>
      </w:r>
    </w:p>
    <w:p w14:paraId="43C3283C" w14:textId="77777777" w:rsidR="001A3F11" w:rsidRDefault="001A3F11" w:rsidP="0011349F">
      <w:pPr>
        <w:pStyle w:val="CommentText"/>
      </w:pPr>
    </w:p>
    <w:p w14:paraId="30EB6B8D" w14:textId="77777777" w:rsidR="001A3F11" w:rsidRDefault="001A3F11" w:rsidP="0011349F">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1A3F11" w:rsidRDefault="001A3F11" w:rsidP="0011349F">
      <w:pPr>
        <w:pStyle w:val="CommentText"/>
      </w:pPr>
    </w:p>
    <w:p w14:paraId="0B96BF79" w14:textId="77777777" w:rsidR="001A3F11" w:rsidRDefault="001A3F11" w:rsidP="0011349F">
      <w:pPr>
        <w:pStyle w:val="CommentText"/>
      </w:pPr>
      <w:r>
        <w:t>The change is like below:</w:t>
      </w:r>
    </w:p>
    <w:p w14:paraId="313C4206" w14:textId="77777777" w:rsidR="001A3F11" w:rsidRPr="0095250E" w:rsidRDefault="001A3F11"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1A3F11" w:rsidRPr="0095250E" w:rsidRDefault="001A3F11" w:rsidP="0011349F">
      <w:pPr>
        <w:pStyle w:val="PL"/>
        <w:rPr>
          <w:color w:val="808080"/>
        </w:rPr>
      </w:pPr>
      <w:r>
        <w:t>…</w:t>
      </w:r>
    </w:p>
    <w:p w14:paraId="5CCCC108" w14:textId="77777777" w:rsidR="001A3F11" w:rsidRPr="0095250E" w:rsidRDefault="001A3F11"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1A3F11" w:rsidRPr="0095250E" w:rsidRDefault="001A3F11"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1A3F11" w:rsidRPr="00DB0E7D" w:rsidRDefault="001A3F11"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1A3F11" w:rsidRPr="00DB0E7D" w:rsidRDefault="001A3F11"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1A3F11" w:rsidRPr="0095250E" w:rsidRDefault="001A3F11"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1A3F11" w:rsidRPr="0095250E" w:rsidRDefault="001A3F11" w:rsidP="0011349F">
      <w:pPr>
        <w:pStyle w:val="PL"/>
      </w:pPr>
      <w:r w:rsidRPr="0095250E">
        <w:t>}</w:t>
      </w:r>
    </w:p>
    <w:p w14:paraId="3AF81343" w14:textId="77777777" w:rsidR="001A3F11" w:rsidRDefault="001A3F11" w:rsidP="0011349F">
      <w:pPr>
        <w:pStyle w:val="PL"/>
      </w:pPr>
    </w:p>
    <w:p w14:paraId="5A07C7E1" w14:textId="77777777" w:rsidR="001A3F11" w:rsidRPr="00DB0E7D" w:rsidRDefault="001A3F11" w:rsidP="0011349F">
      <w:pPr>
        <w:pStyle w:val="PL"/>
        <w:rPr>
          <w:color w:val="FF0000"/>
          <w:u w:val="single"/>
        </w:rPr>
      </w:pPr>
      <w:r w:rsidRPr="00DB0E7D">
        <w:rPr>
          <w:color w:val="FF0000"/>
          <w:u w:val="single"/>
        </w:rPr>
        <w:t>SLRB-MappingConfig-r18::=                      SEQUENCE {</w:t>
      </w:r>
    </w:p>
    <w:p w14:paraId="778BFB12" w14:textId="77777777" w:rsidR="001A3F11" w:rsidRPr="00DB0E7D" w:rsidRDefault="001A3F11" w:rsidP="0011349F">
      <w:pPr>
        <w:pStyle w:val="PL"/>
        <w:rPr>
          <w:rFonts w:eastAsia="DengXian"/>
          <w:color w:val="FF0000"/>
          <w:u w:val="single"/>
        </w:rPr>
      </w:pPr>
      <w:r w:rsidRPr="00DB0E7D">
        <w:rPr>
          <w:color w:val="FF0000"/>
          <w:u w:val="single"/>
        </w:rPr>
        <w:t xml:space="preserve">    </w:t>
      </w:r>
      <w:r w:rsidRPr="00DB0E7D">
        <w:rPr>
          <w:rFonts w:eastAsia="DengXian"/>
          <w:color w:val="FF0000"/>
          <w:u w:val="single"/>
        </w:rPr>
        <w:t>slrb-PC5-ConfigIndexU2U-r18</w:t>
      </w:r>
      <w:r w:rsidRPr="00DB0E7D">
        <w:rPr>
          <w:color w:val="FF0000"/>
          <w:u w:val="single"/>
        </w:rPr>
        <w:t xml:space="preserve">                </w:t>
      </w:r>
      <w:r w:rsidRPr="00DB0E7D">
        <w:rPr>
          <w:rFonts w:eastAsia="DengXian"/>
          <w:color w:val="FF0000"/>
          <w:u w:val="single"/>
        </w:rPr>
        <w:t>SLRB-PC5-ConfigIndex-r16,</w:t>
      </w:r>
    </w:p>
    <w:p w14:paraId="502BD6CD" w14:textId="77777777" w:rsidR="001A3F11" w:rsidRPr="00DB0E7D" w:rsidRDefault="001A3F11"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1A3F11" w:rsidRPr="00DB0E7D" w:rsidRDefault="001A3F11"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1A3F11" w:rsidRPr="00DB0E7D" w:rsidRDefault="001A3F11" w:rsidP="0011349F">
      <w:pPr>
        <w:pStyle w:val="PL"/>
        <w:rPr>
          <w:rFonts w:eastAsia="DengXian"/>
          <w:color w:val="FF0000"/>
          <w:u w:val="single"/>
        </w:rPr>
      </w:pPr>
      <w:r w:rsidRPr="00DB0E7D">
        <w:rPr>
          <w:rFonts w:eastAsia="DengXian"/>
          <w:color w:val="FF0000"/>
          <w:u w:val="single"/>
        </w:rPr>
        <w:t xml:space="preserve">    ...</w:t>
      </w:r>
    </w:p>
    <w:p w14:paraId="33BFC099" w14:textId="77777777" w:rsidR="001A3F11" w:rsidRPr="00DB0E7D" w:rsidRDefault="001A3F11" w:rsidP="0011349F">
      <w:pPr>
        <w:pStyle w:val="PL"/>
        <w:rPr>
          <w:rFonts w:eastAsia="DengXian"/>
          <w:color w:val="FF0000"/>
          <w:u w:val="single"/>
        </w:rPr>
      </w:pPr>
      <w:r w:rsidRPr="00DB0E7D">
        <w:rPr>
          <w:rFonts w:eastAsia="DengXian"/>
          <w:color w:val="FF0000"/>
          <w:u w:val="single"/>
        </w:rPr>
        <w:t>}</w:t>
      </w:r>
    </w:p>
    <w:p w14:paraId="5E4C8938" w14:textId="77777777" w:rsidR="001A3F11" w:rsidRDefault="001A3F11" w:rsidP="0011349F">
      <w:pPr>
        <w:pStyle w:val="CommentText"/>
      </w:pPr>
    </w:p>
    <w:p w14:paraId="393908CE" w14:textId="77777777" w:rsidR="001A3F11" w:rsidRPr="0095250E" w:rsidRDefault="001A3F11" w:rsidP="0011349F">
      <w:pPr>
        <w:pStyle w:val="CommentText"/>
      </w:pPr>
    </w:p>
    <w:p w14:paraId="5C138A0C" w14:textId="77777777" w:rsidR="001A3F11" w:rsidRPr="009A06EC" w:rsidRDefault="001A3F11" w:rsidP="0011349F">
      <w:pPr>
        <w:pStyle w:val="CommentText"/>
      </w:pPr>
    </w:p>
    <w:p w14:paraId="74A3C593" w14:textId="77777777" w:rsidR="001A3F11" w:rsidRDefault="001A3F11" w:rsidP="0011349F">
      <w:pPr>
        <w:pStyle w:val="CommentText"/>
      </w:pPr>
      <w:r>
        <w:rPr>
          <w:b/>
        </w:rPr>
        <w:t>[Comments]</w:t>
      </w:r>
      <w:r>
        <w:t>:</w:t>
      </w:r>
    </w:p>
    <w:p w14:paraId="0D977BFC" w14:textId="49DF82BA" w:rsidR="001A3F11" w:rsidRDefault="001A3F11">
      <w:pPr>
        <w:pStyle w:val="CommentText"/>
      </w:pPr>
    </w:p>
  </w:comment>
  <w:comment w:id="3645" w:author="Toyota ITC (Kai-Erik Sunell)" w:date="2024-01-22T13:32:00Z" w:initials="Kai-Erik">
    <w:p w14:paraId="211F48AB" w14:textId="0490D7BD" w:rsidR="001A3F11" w:rsidRDefault="001A3F11">
      <w:pPr>
        <w:pStyle w:val="CommentText"/>
      </w:pPr>
      <w:r>
        <w:rPr>
          <w:rStyle w:val="CommentReference"/>
        </w:rPr>
        <w:annotationRef/>
      </w: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67861A65" w:rsidR="001A3F11" w:rsidRDefault="001A3F11">
      <w:pPr>
        <w:pStyle w:val="CommentText"/>
      </w:pPr>
      <w:r>
        <w:rPr>
          <w:b/>
        </w:rPr>
        <w:t>[Description]</w:t>
      </w:r>
      <w:r>
        <w:t>: This field must be optional because it is within an extension addition group.</w:t>
      </w:r>
    </w:p>
    <w:p w14:paraId="2E4E11A5" w14:textId="61ECE18D" w:rsidR="001A3F11" w:rsidRDefault="001A3F11">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6E9CC76F" w14:textId="61B07F1B" w:rsidR="001A3F11" w:rsidRDefault="001A3F11">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19C807A9" w14:textId="38534C24" w:rsidR="001A3F11" w:rsidRPr="00360E49" w:rsidRDefault="001A3F11">
      <w:pPr>
        <w:pStyle w:val="CommentText"/>
      </w:pPr>
    </w:p>
  </w:comment>
  <w:comment w:id="3646" w:author="Xiaomi_Li Zhao" w:date="2024-01-22T09:18:00Z" w:initials="m">
    <w:p w14:paraId="3126DB55" w14:textId="7CBD175E" w:rsidR="001A3F11" w:rsidRDefault="001A3F11" w:rsidP="00F04DF9">
      <w:pPr>
        <w:pStyle w:val="CommentText"/>
      </w:pPr>
      <w:r>
        <w:rPr>
          <w:rStyle w:val="CommentReference"/>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1A3F11" w:rsidRDefault="001A3F11" w:rsidP="00F04DF9">
      <w:pPr>
        <w:pStyle w:val="CommentText"/>
      </w:pPr>
      <w:r>
        <w:rPr>
          <w:b/>
        </w:rPr>
        <w:t>[Description]</w:t>
      </w:r>
      <w:r>
        <w:t xml:space="preserve">: According to MAC specification, the LCIDs reserved for SL PDCP duplication is from 23 to 38. However the existing structure allows to configure from 1 to 38.  </w:t>
      </w:r>
    </w:p>
    <w:p w14:paraId="643A580B" w14:textId="13B2189A" w:rsidR="001A3F11" w:rsidRDefault="001A3F11" w:rsidP="00692236">
      <w:pPr>
        <w:pStyle w:val="CommentText"/>
      </w:pPr>
      <w:r>
        <w:rPr>
          <w:b/>
        </w:rPr>
        <w:t>[Proposed Change]</w:t>
      </w:r>
      <w:r>
        <w:t xml:space="preserve">: Clarify the UE behaviour how to set the LCID for the additional RLC bearer. </w:t>
      </w:r>
    </w:p>
    <w:p w14:paraId="6C789D1D" w14:textId="03D41672" w:rsidR="001A3F11" w:rsidRPr="00D867AE" w:rsidRDefault="001A3F11" w:rsidP="00692236">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647" w:author="OPPO (Qianxi Lu)" w:date="2024-01-04T16:42:00Z" w:initials="QX">
    <w:p w14:paraId="7A793C9C" w14:textId="71291F12" w:rsidR="001A3F11" w:rsidRDefault="001A3F11" w:rsidP="001971AD">
      <w:pPr>
        <w:pStyle w:val="CommentText"/>
      </w:pPr>
      <w:r>
        <w:rPr>
          <w:rStyle w:val="CommentReference"/>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1A3F11" w:rsidRDefault="001A3F11"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1A3F11" w:rsidRDefault="001A3F11" w:rsidP="001971AD">
      <w:pPr>
        <w:pStyle w:val="CommentText"/>
      </w:pPr>
      <w:r>
        <w:rPr>
          <w:b/>
        </w:rPr>
        <w:t>[Proposed Change]</w:t>
      </w:r>
      <w:r>
        <w:t xml:space="preserve">: Clarify the UE behavior when both old and new fields are present. </w:t>
      </w:r>
    </w:p>
    <w:p w14:paraId="54A95174" w14:textId="131AAD81" w:rsidR="001A3F11" w:rsidRDefault="001A3F11" w:rsidP="001971AD">
      <w:pPr>
        <w:pStyle w:val="CommentText"/>
      </w:pPr>
      <w:r>
        <w:rPr>
          <w:b/>
        </w:rPr>
        <w:t>[Comments]</w:t>
      </w:r>
      <w:r>
        <w:t>: [Toyota ITC] One possible solution is to specify that the UE shall ignore the -r16 legacy field if the -v1800 extension field is present. See also issue Y001 and our comments on X019.</w:t>
      </w:r>
    </w:p>
    <w:p w14:paraId="7EA6BD35" w14:textId="77777777" w:rsidR="001A3F11" w:rsidRPr="008C2E54" w:rsidRDefault="001A3F11" w:rsidP="001971AD">
      <w:pPr>
        <w:pStyle w:val="CommentText"/>
      </w:pPr>
    </w:p>
  </w:comment>
  <w:comment w:id="3648" w:author="OPPO (Qianxi Lu)" w:date="2024-01-04T17:03:00Z" w:initials="QX">
    <w:p w14:paraId="2B34E22D" w14:textId="3D406BCE" w:rsidR="001A3F11" w:rsidRDefault="001A3F11" w:rsidP="001971AD">
      <w:pPr>
        <w:pStyle w:val="CommentText"/>
      </w:pPr>
      <w:r>
        <w:rPr>
          <w:rStyle w:val="CommentReference"/>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1A3F11" w:rsidRDefault="001A3F11"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1A3F11" w:rsidRDefault="001A3F11" w:rsidP="001971AD">
      <w:pPr>
        <w:pStyle w:val="CommentText"/>
      </w:pPr>
      <w:r>
        <w:rPr>
          <w:b/>
        </w:rPr>
        <w:t>[Proposed Change]</w:t>
      </w:r>
      <w:r>
        <w:t>: Keep the ASN.1 encoding and remove the EN.</w:t>
      </w:r>
    </w:p>
    <w:p w14:paraId="70F4E4AB" w14:textId="77777777" w:rsidR="001A3F11" w:rsidRDefault="001A3F11" w:rsidP="001971AD">
      <w:pPr>
        <w:pStyle w:val="CommentText"/>
      </w:pPr>
      <w:r>
        <w:rPr>
          <w:b/>
        </w:rPr>
        <w:t>[Comments]</w:t>
      </w:r>
      <w:r>
        <w:t xml:space="preserve">: </w:t>
      </w:r>
    </w:p>
    <w:p w14:paraId="7DF55D51" w14:textId="77777777" w:rsidR="001A3F11" w:rsidRPr="009F59E5" w:rsidRDefault="001A3F11" w:rsidP="001971AD">
      <w:pPr>
        <w:pStyle w:val="CommentText"/>
      </w:pPr>
    </w:p>
  </w:comment>
  <w:comment w:id="3649" w:author="Apple - Naveen Palle" w:date="2024-01-22T15:04:00Z" w:initials="AAPL">
    <w:p w14:paraId="5B654C17" w14:textId="77777777" w:rsidR="001A3F11" w:rsidRDefault="001A3F11" w:rsidP="006B46E1">
      <w:r>
        <w:rPr>
          <w:rStyle w:val="CommentReference"/>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1A3F11" w:rsidRDefault="001A3F11" w:rsidP="006B46E1">
      <w:r>
        <w:rPr>
          <w:b/>
          <w:bCs/>
        </w:rPr>
        <w:t>[Description]</w:t>
      </w:r>
      <w:r>
        <w:t>: The field descriptions for “sl-LocalID-PairToAddModList” and “sl-LocalID-PairToReleaseList” are missing</w:t>
      </w:r>
    </w:p>
    <w:p w14:paraId="1E5C3044" w14:textId="77777777" w:rsidR="001A3F11" w:rsidRDefault="001A3F11" w:rsidP="006B46E1">
      <w:r>
        <w:rPr>
          <w:b/>
          <w:bCs/>
        </w:rPr>
        <w:t>[Proposed Change]</w:t>
      </w:r>
      <w:r>
        <w:t>: Add the corresponding field descriptions</w:t>
      </w:r>
    </w:p>
    <w:p w14:paraId="298CD2EA" w14:textId="51B458AC" w:rsidR="001A3F11" w:rsidRDefault="001A3F11" w:rsidP="006B46E1">
      <w:pPr>
        <w:pStyle w:val="CommentText"/>
      </w:pPr>
      <w:r>
        <w:rPr>
          <w:b/>
          <w:bCs/>
        </w:rPr>
        <w:t>[Comments]</w:t>
      </w:r>
      <w:r>
        <w:t>:</w:t>
      </w:r>
    </w:p>
  </w:comment>
  <w:comment w:id="3659" w:author="Lenovo (Hyung-Nam)" w:date="2024-01-18T20:07:00Z" w:initials="B">
    <w:p w14:paraId="2CBAB8BB" w14:textId="5827427F" w:rsidR="001A3F11" w:rsidRDefault="001A3F11">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1A3F11" w:rsidRDefault="001A3F11">
      <w:pPr>
        <w:pStyle w:val="CommentText"/>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1A3F11" w:rsidRDefault="001A3F11">
      <w:pPr>
        <w:pStyle w:val="CommentText"/>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692FC4D6" w:rsidR="001A3F11" w:rsidRDefault="001A3F11">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336DCCE1" w14:textId="438E3DBA" w:rsidR="001A3F11" w:rsidRPr="00B96404" w:rsidRDefault="001A3F11">
      <w:pPr>
        <w:pStyle w:val="CommentText"/>
      </w:pPr>
    </w:p>
  </w:comment>
  <w:comment w:id="3662" w:author="Huawei-YinghaoGuo" w:date="2024-01-19T16:30:00Z" w:initials="YG">
    <w:p w14:paraId="639D545B" w14:textId="2F5464CA" w:rsidR="001A3F11" w:rsidRDefault="001A3F11" w:rsidP="0011349F">
      <w:pPr>
        <w:pStyle w:val="CommentText"/>
      </w:pPr>
      <w:r>
        <w:rPr>
          <w:rStyle w:val="CommentReference"/>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BA1D26" w14:textId="77777777" w:rsidR="001A3F11" w:rsidRDefault="001A3F11" w:rsidP="0011349F">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1A3F11" w:rsidRPr="0095250E" w:rsidRDefault="001A3F11" w:rsidP="0011349F">
      <w:pPr>
        <w:pStyle w:val="CommentText"/>
      </w:pPr>
      <w:r>
        <w:rPr>
          <w:b/>
        </w:rPr>
        <w:t>[Proposed Change]</w:t>
      </w:r>
      <w:r>
        <w:t>: To remove destination ID:</w:t>
      </w:r>
    </w:p>
    <w:p w14:paraId="56D5003D" w14:textId="77777777" w:rsidR="001A3F11" w:rsidRPr="0095250E" w:rsidRDefault="001A3F11" w:rsidP="0011349F">
      <w:pPr>
        <w:pStyle w:val="PL"/>
      </w:pPr>
      <w:r w:rsidRPr="0095250E">
        <w:t xml:space="preserve">SL-SplitQoS-ConnectionPC5-r18 ::=              </w:t>
      </w:r>
      <w:r w:rsidRPr="0095250E">
        <w:rPr>
          <w:color w:val="993366"/>
        </w:rPr>
        <w:t>SEQUENCE</w:t>
      </w:r>
      <w:r>
        <w:rPr>
          <w:rStyle w:val="CommentReference"/>
          <w:rFonts w:ascii="Times New Roman" w:hAnsi="Times New Roman"/>
          <w:noProof w:val="0"/>
          <w:lang w:eastAsia="ja-JP"/>
        </w:rPr>
        <w:annotationRef/>
      </w:r>
      <w:r w:rsidRPr="0095250E">
        <w:t xml:space="preserve"> {</w:t>
      </w:r>
    </w:p>
    <w:p w14:paraId="44770CAF" w14:textId="77777777" w:rsidR="001A3F11" w:rsidRPr="005D0DE9" w:rsidRDefault="001A3F11" w:rsidP="0011349F">
      <w:pPr>
        <w:pStyle w:val="PL"/>
        <w:rPr>
          <w:strike/>
          <w:color w:val="FF0000"/>
        </w:rPr>
      </w:pPr>
      <w:r w:rsidRPr="005D0DE9">
        <w:rPr>
          <w:strike/>
          <w:color w:val="FF0000"/>
        </w:rPr>
        <w:t xml:space="preserve">     sl-DestinationIdentityRemoteUE-r18            SL-DestinationIdentity-r16,</w:t>
      </w:r>
    </w:p>
    <w:p w14:paraId="262E7E53" w14:textId="77777777" w:rsidR="001A3F11" w:rsidRPr="0095250E" w:rsidRDefault="001A3F11"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1A3F11" w:rsidRPr="0095250E" w:rsidRDefault="001A3F11" w:rsidP="0011349F">
      <w:pPr>
        <w:pStyle w:val="PL"/>
      </w:pPr>
      <w:r w:rsidRPr="0095250E">
        <w:rPr>
          <w:rFonts w:eastAsia="Yu Mincho"/>
        </w:rPr>
        <w:t>}</w:t>
      </w:r>
    </w:p>
    <w:p w14:paraId="035D9959" w14:textId="77777777" w:rsidR="001A3F11" w:rsidRPr="009A06EC" w:rsidRDefault="001A3F11" w:rsidP="0011349F">
      <w:pPr>
        <w:pStyle w:val="CommentText"/>
      </w:pPr>
    </w:p>
    <w:p w14:paraId="2A2BA6D9" w14:textId="38D09106" w:rsidR="001A3F11" w:rsidRDefault="001A3F11" w:rsidP="0011349F">
      <w:pPr>
        <w:pStyle w:val="CommentText"/>
      </w:pPr>
      <w:r>
        <w:rPr>
          <w:b/>
        </w:rPr>
        <w:t>[Comments]</w:t>
      </w:r>
      <w:r>
        <w:t>:</w:t>
      </w:r>
    </w:p>
  </w:comment>
  <w:comment w:id="3663" w:author="Apple - Naveen Palle" w:date="2024-01-22T15:05:00Z" w:initials="AAPL">
    <w:p w14:paraId="7F3C0E8D" w14:textId="343F9548" w:rsidR="001A3F11" w:rsidRDefault="001A3F11">
      <w:pPr>
        <w:pStyle w:val="CommentText"/>
      </w:pPr>
      <w:r>
        <w:rPr>
          <w:rStyle w:val="CommentReference"/>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673" w:author="Xiaomi (Yi)" w:date="2024-01-29T21:38:00Z" w:initials="X">
    <w:p w14:paraId="5E807A46" w14:textId="4475B48E" w:rsidR="00DA450A" w:rsidRDefault="00DA450A" w:rsidP="00DA450A">
      <w:pPr>
        <w:pStyle w:val="CommentText"/>
      </w:pPr>
      <w:r>
        <w:rPr>
          <w:rStyle w:val="CommentReference"/>
        </w:rPr>
        <w:annotationRef/>
      </w:r>
      <w:r>
        <w:rPr>
          <w:rStyle w:val="CommentReference"/>
        </w:rPr>
        <w:annotationRef/>
      </w:r>
      <w:r>
        <w:rPr>
          <w:b/>
        </w:rPr>
        <w:t>[RIL]</w:t>
      </w:r>
      <w:r>
        <w:t xml:space="preserve">: X129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F957B8E" w14:textId="77777777" w:rsidR="00DA450A" w:rsidRPr="00DA450A" w:rsidRDefault="00DA450A" w:rsidP="00DA450A">
      <w:pPr>
        <w:overflowPunct/>
        <w:autoSpaceDE/>
        <w:adjustRightInd/>
      </w:pPr>
      <w:r w:rsidRPr="00DA450A">
        <w:rPr>
          <w:rFonts w:eastAsiaTheme="minorEastAsia"/>
          <w:b/>
          <w:lang w:eastAsia="en-GB"/>
        </w:rPr>
        <w:t>[Description]</w:t>
      </w:r>
      <w:r w:rsidRPr="00DA450A">
        <w:rPr>
          <w:rFonts w:eastAsiaTheme="minorEastAsia"/>
          <w:lang w:eastAsia="en-GB"/>
        </w:rPr>
        <w:t xml:space="preserve">: </w:t>
      </w:r>
    </w:p>
    <w:p w14:paraId="04B1D706" w14:textId="6DE93129" w:rsidR="00DA450A" w:rsidRDefault="00DA450A" w:rsidP="00DA450A">
      <w:pPr>
        <w:overflowPunct/>
        <w:autoSpaceDE/>
        <w:adjustRightInd/>
        <w:rPr>
          <w:rFonts w:eastAsia="DengXian"/>
          <w:lang w:eastAsia="zh-CN"/>
        </w:rPr>
      </w:pPr>
      <w:r w:rsidRPr="00DA450A">
        <w:rPr>
          <w:rFonts w:eastAsiaTheme="minorEastAsia"/>
          <w:lang w:eastAsia="en-GB"/>
        </w:rPr>
        <w:t>This description may be a little redundant</w:t>
      </w:r>
      <w:r w:rsidRPr="00DA450A">
        <w:rPr>
          <w:rFonts w:eastAsia="DengXian"/>
          <w:lang w:eastAsia="zh-CN"/>
        </w:rPr>
        <w:t>. Similar to the legacy CHO, we don’t need to distinguishing between LTM tiggered by network and LTM based recovery</w:t>
      </w:r>
      <w:r>
        <w:rPr>
          <w:rFonts w:eastAsia="DengXian"/>
          <w:lang w:eastAsia="zh-CN"/>
        </w:rPr>
        <w:t xml:space="preserve">. </w:t>
      </w:r>
      <w:r w:rsidRPr="00DA450A">
        <w:rPr>
          <w:rFonts w:eastAsia="DengXian"/>
          <w:lang w:eastAsia="zh-CN"/>
        </w:rPr>
        <w:t>A simple description can be used.</w:t>
      </w:r>
    </w:p>
    <w:p w14:paraId="728ECF2E" w14:textId="77777777" w:rsidR="00DA450A" w:rsidRPr="00DA450A" w:rsidRDefault="00DA450A" w:rsidP="00DA450A">
      <w:pPr>
        <w:overflowPunct/>
        <w:autoSpaceDE/>
        <w:adjustRightInd/>
        <w:rPr>
          <w:rFonts w:eastAsia="DengXian"/>
          <w:lang w:eastAsia="zh-CN"/>
        </w:rPr>
      </w:pPr>
    </w:p>
    <w:p w14:paraId="3592ABE4" w14:textId="77777777" w:rsidR="00DA450A" w:rsidRPr="00DA450A" w:rsidRDefault="00DA450A" w:rsidP="00DA450A">
      <w:pPr>
        <w:rPr>
          <w:rFonts w:eastAsiaTheme="minorEastAsia"/>
          <w:lang w:eastAsia="en-GB"/>
        </w:rPr>
      </w:pPr>
      <w:r w:rsidRPr="00DA450A">
        <w:rPr>
          <w:rFonts w:eastAsiaTheme="minorEastAsia"/>
          <w:b/>
          <w:lang w:eastAsia="en-GB"/>
        </w:rPr>
        <w:t>[Proposed Change]</w:t>
      </w:r>
      <w:r w:rsidRPr="00DA450A">
        <w:rPr>
          <w:rFonts w:eastAsiaTheme="minorEastAsia"/>
          <w:lang w:eastAsia="en-GB"/>
        </w:rPr>
        <w:t xml:space="preserve">: </w:t>
      </w:r>
    </w:p>
    <w:p w14:paraId="56D911D5" w14:textId="77777777" w:rsidR="00DA450A" w:rsidRPr="00DA450A" w:rsidRDefault="00DA450A" w:rsidP="00DA450A">
      <w:pPr>
        <w:ind w:left="1135" w:hanging="284"/>
        <w:rPr>
          <w:rFonts w:eastAsiaTheme="minorEastAsia"/>
          <w:color w:val="FF0000"/>
        </w:rPr>
      </w:pPr>
      <w:r w:rsidRPr="00DA450A">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sidRPr="00DA450A">
        <w:rPr>
          <w:rFonts w:eastAsiaTheme="minorEastAsia"/>
          <w:strike/>
          <w:color w:val="FF0000"/>
        </w:rPr>
        <w:t xml:space="preserve"> </w:t>
      </w:r>
      <w:r w:rsidRPr="00DA450A">
        <w:rPr>
          <w:rFonts w:eastAsiaTheme="minorEastAsia"/>
          <w:color w:val="FF0000"/>
        </w:rPr>
        <w:t>or upon LTM cell switch execution.</w:t>
      </w:r>
    </w:p>
    <w:p w14:paraId="608E0792" w14:textId="77777777" w:rsidR="00DA450A" w:rsidRPr="00DA450A" w:rsidRDefault="00DA450A" w:rsidP="00DA450A">
      <w:pPr>
        <w:ind w:left="1135" w:hanging="284"/>
        <w:rPr>
          <w:rFonts w:eastAsiaTheme="minorEastAsia"/>
        </w:rPr>
      </w:pPr>
    </w:p>
    <w:p w14:paraId="33E943B5" w14:textId="78B2708E" w:rsidR="00DA450A" w:rsidRPr="00DA450A" w:rsidRDefault="00DA450A">
      <w:pPr>
        <w:pStyle w:val="CommentText"/>
        <w:rPr>
          <w:rFonts w:eastAsiaTheme="minorEastAsia"/>
        </w:rPr>
      </w:pPr>
      <w:r>
        <w:rPr>
          <w:b/>
          <w:bCs/>
        </w:rPr>
        <w:t>[Comments]</w:t>
      </w:r>
      <w:r>
        <w:t xml:space="preserve">: </w:t>
      </w:r>
      <w:r>
        <w:cr/>
      </w:r>
    </w:p>
  </w:comment>
  <w:comment w:id="3674" w:author="CATT (Xiao)" w:date="2024-01-17T19:40:00Z" w:initials="C">
    <w:p w14:paraId="5047FD54" w14:textId="66CCE992"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1A3F11" w:rsidRDefault="001A3F11">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1A3F11" w:rsidRPr="00525FFB" w:rsidRDefault="001A3F11" w:rsidP="00534EDC">
      <w:pPr>
        <w:pStyle w:val="CommentText"/>
        <w:spacing w:after="0"/>
      </w:pPr>
      <w:r>
        <w:rPr>
          <w:b/>
        </w:rPr>
        <w:t>[Proposed Change]</w:t>
      </w:r>
      <w:r>
        <w:t xml:space="preserve">: </w:t>
      </w:r>
      <w:r w:rsidRPr="00525FFB">
        <w:t>Problems for the current descriptions are:</w:t>
      </w:r>
    </w:p>
    <w:p w14:paraId="7947763E" w14:textId="77777777" w:rsidR="001A3F11" w:rsidRPr="00525FFB" w:rsidRDefault="001A3F11" w:rsidP="00306D57">
      <w:pPr>
        <w:pStyle w:val="CommentText"/>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1A3F11" w:rsidRPr="00525FFB" w:rsidRDefault="001A3F11" w:rsidP="00306D57">
      <w:pPr>
        <w:pStyle w:val="CommentText"/>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1A3F11" w:rsidRPr="00534EDC" w:rsidRDefault="001A3F11" w:rsidP="00534EDC">
      <w:pPr>
        <w:pStyle w:val="CommentText"/>
        <w:spacing w:after="0"/>
        <w:rPr>
          <w:rFonts w:eastAsiaTheme="minorEastAsia"/>
          <w:b/>
          <w:u w:val="single"/>
          <w:lang w:eastAsia="zh-CN"/>
        </w:rPr>
      </w:pPr>
    </w:p>
    <w:p w14:paraId="7AC6D7D5" w14:textId="47E8C736" w:rsidR="001A3F11" w:rsidRDefault="001A3F11"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1A3F11" w:rsidRPr="00AB2E57" w:rsidRDefault="001A3F11" w:rsidP="00534EDC">
      <w:pPr>
        <w:pStyle w:val="CommentText"/>
        <w:spacing w:after="0"/>
      </w:pPr>
    </w:p>
    <w:p w14:paraId="3D845E17" w14:textId="77777777" w:rsidR="001A3F11" w:rsidRPr="00A14B5E" w:rsidRDefault="001A3F11" w:rsidP="00534EDC">
      <w:pPr>
        <w:rPr>
          <w:rFonts w:ascii="Arial" w:hAnsi="Arial" w:cs="Arial"/>
        </w:rPr>
      </w:pPr>
      <w:r w:rsidRPr="00A14B5E">
        <w:rPr>
          <w:rFonts w:ascii="Arial" w:hAnsi="Arial" w:cs="Arial"/>
        </w:rPr>
        <w:t>Upon successful completion of random access on the corresponding SpCell.</w:t>
      </w:r>
    </w:p>
    <w:p w14:paraId="1A1A769E" w14:textId="77777777" w:rsidR="001A3F11" w:rsidRPr="00A14B5E" w:rsidRDefault="001A3F11"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1A3F11" w:rsidRPr="00A14B5E" w:rsidRDefault="001A3F11"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1A3F11" w:rsidRDefault="001A3F11" w:rsidP="00534EDC">
      <w:pPr>
        <w:pStyle w:val="CommentText"/>
      </w:pPr>
      <w:r w:rsidRPr="00A14B5E">
        <w:rPr>
          <w:rFonts w:ascii="Arial" w:eastAsia="SimSun" w:hAnsi="Arial" w:cs="Arial"/>
        </w:rPr>
        <w:t>Upon receiving an indication from lower layers of successful completion of Rach-less handover</w:t>
      </w:r>
      <w:r w:rsidRPr="00A14B5E">
        <w:rPr>
          <w:rFonts w:ascii="Arial" w:eastAsia="SimSun" w:hAnsi="Arial" w:cs="Arial"/>
          <w:color w:val="FF0000"/>
          <w:u w:val="single"/>
        </w:rPr>
        <w:t xml:space="preserve"> </w:t>
      </w:r>
      <w:r>
        <w:rPr>
          <w:rFonts w:ascii="Arial" w:eastAsia="SimSun" w:hAnsi="Arial" w:cs="Arial"/>
          <w:color w:val="FF0000"/>
          <w:u w:val="single"/>
        </w:rPr>
        <w:t>,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02D040A5" w:rsidR="001A3F11" w:rsidRDefault="001A3F11">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3D525717" w14:textId="48F8808B" w:rsidR="001A3F11" w:rsidRPr="00534EDC" w:rsidRDefault="001A3F11">
      <w:pPr>
        <w:pStyle w:val="CommentText"/>
      </w:pPr>
    </w:p>
  </w:comment>
  <w:comment w:id="3675" w:author="Huawei-YinghaoGuo" w:date="2024-01-19T15:10:00Z" w:initials="YG">
    <w:p w14:paraId="6AAEB779" w14:textId="7402BCC8" w:rsidR="001A3F11" w:rsidRDefault="001A3F11" w:rsidP="00FB3D03">
      <w:pPr>
        <w:pStyle w:val="CommentText"/>
        <w:rPr>
          <w:rFonts w:eastAsiaTheme="minorEastAsia"/>
          <w:lang w:eastAsia="en-GB"/>
        </w:rPr>
      </w:pPr>
      <w:r>
        <w:rPr>
          <w:rStyle w:val="CommentReference"/>
        </w:rPr>
        <w:annotationRef/>
      </w:r>
      <w:r>
        <w:rPr>
          <w:rStyle w:val="CommentReference"/>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1A3F11" w:rsidRDefault="001A3F11"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1A3F11" w:rsidRDefault="001A3F11"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1A3F11" w:rsidRDefault="001A3F11"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CommentReference"/>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1A3F11" w:rsidRDefault="001A3F11" w:rsidP="00FB3D0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1A3F11" w:rsidRDefault="001A3F11">
      <w:pPr>
        <w:pStyle w:val="CommentText"/>
      </w:pPr>
    </w:p>
  </w:comment>
  <w:comment w:id="3676" w:author="Huawei (David L)" w:date="2024-01-18T18:02:00Z" w:initials="DL">
    <w:p w14:paraId="3993BC0C" w14:textId="5F35AEA2" w:rsidR="001A3F11" w:rsidRDefault="001A3F11" w:rsidP="003212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1A3F11" w:rsidRPr="008C3D4D" w:rsidRDefault="001A3F11" w:rsidP="00321228">
      <w:pPr>
        <w:pStyle w:val="CommentText"/>
        <w:rPr>
          <w:rFonts w:eastAsiaTheme="minorEastAsia"/>
        </w:rPr>
      </w:pPr>
      <w:r>
        <w:rPr>
          <w:b/>
        </w:rPr>
        <w:t>[Description]</w:t>
      </w:r>
      <w:r>
        <w:t>: Keep indication needs to be considered, if RIL [H036] is accepted, the same change is needed here.</w:t>
      </w:r>
    </w:p>
    <w:p w14:paraId="25D2ABD7" w14:textId="77777777" w:rsidR="001A3F11" w:rsidRPr="00644B21" w:rsidRDefault="001A3F11" w:rsidP="00321228">
      <w:pPr>
        <w:pStyle w:val="CommentText"/>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1A3F11" w:rsidRDefault="001A3F11" w:rsidP="00321228">
      <w:pPr>
        <w:pStyle w:val="CommentText"/>
      </w:pPr>
      <w:r>
        <w:rPr>
          <w:b/>
        </w:rPr>
        <w:t>[Comments]</w:t>
      </w:r>
      <w:r>
        <w:t xml:space="preserve">: </w:t>
      </w:r>
    </w:p>
    <w:p w14:paraId="637FBB5E" w14:textId="3644037A" w:rsidR="001A3F11" w:rsidRDefault="001A3F11">
      <w:pPr>
        <w:pStyle w:val="CommentText"/>
      </w:pPr>
    </w:p>
  </w:comment>
  <w:comment w:id="3677" w:author="CATT (Tangxun)" w:date="2024-01-16T13:31:00Z" w:initials="C">
    <w:p w14:paraId="104F695B" w14:textId="77777777" w:rsidR="001A3F11" w:rsidRDefault="001A3F11"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1A3F11" w:rsidRPr="00C04B01" w:rsidRDefault="001A3F11"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1A3F11" w:rsidRPr="008F2004"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1A3F11" w:rsidRDefault="001A3F11" w:rsidP="00830732">
      <w:pPr>
        <w:pStyle w:val="CommentText"/>
      </w:pPr>
      <w:r>
        <w:rPr>
          <w:b/>
        </w:rPr>
        <w:t>[Comments]</w:t>
      </w:r>
      <w:r>
        <w:t>:</w:t>
      </w:r>
    </w:p>
  </w:comment>
  <w:comment w:id="3678" w:author="Huawei-YinghaoGuo" w:date="2024-01-19T16:32:00Z" w:initials="YG">
    <w:p w14:paraId="3CE30852" w14:textId="36B9FE0E" w:rsidR="001A3F11" w:rsidRDefault="001A3F11" w:rsidP="0011349F">
      <w:pPr>
        <w:pStyle w:val="CommentText"/>
      </w:pPr>
      <w:r>
        <w:rPr>
          <w:rStyle w:val="CommentReference"/>
        </w:rPr>
        <w:annotationRef/>
      </w:r>
      <w:r>
        <w:rPr>
          <w:rStyle w:val="CommentReference"/>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1A3F11" w:rsidRDefault="001A3F11" w:rsidP="0011349F">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1A3F11" w:rsidRDefault="001A3F11" w:rsidP="0011349F">
      <w:pPr>
        <w:pStyle w:val="CommentText"/>
      </w:pPr>
    </w:p>
    <w:p w14:paraId="0D29FFDD" w14:textId="77777777" w:rsidR="001A3F11" w:rsidRDefault="001A3F11" w:rsidP="0011349F">
      <w:pPr>
        <w:pStyle w:val="CommentText"/>
      </w:pPr>
      <w:r>
        <w:rPr>
          <w:b/>
        </w:rPr>
        <w:t>[Proposed Change]</w:t>
      </w:r>
      <w:r>
        <w:t xml:space="preserve">: </w:t>
      </w:r>
    </w:p>
    <w:p w14:paraId="1F4988C5" w14:textId="77777777" w:rsidR="001A3F11" w:rsidRDefault="001A3F11" w:rsidP="0011349F">
      <w:pPr>
        <w:pStyle w:val="CommentText"/>
      </w:pPr>
      <w:r>
        <w:t xml:space="preserve">It is proposed to add the missing stop condition for the </w:t>
      </w:r>
      <w:r w:rsidRPr="00741F29">
        <w:t>non-split SRB</w:t>
      </w:r>
      <w:r>
        <w:t xml:space="preserve"> case.</w:t>
      </w:r>
    </w:p>
    <w:p w14:paraId="6310ABFB" w14:textId="77777777" w:rsidR="001A3F11" w:rsidRDefault="001A3F11" w:rsidP="0011349F">
      <w:pPr>
        <w:pStyle w:val="CommentText"/>
      </w:pPr>
    </w:p>
    <w:p w14:paraId="11A2A1CA" w14:textId="77777777" w:rsidR="001A3F11" w:rsidRDefault="001A3F11" w:rsidP="0011349F">
      <w:pPr>
        <w:pStyle w:val="CommentText"/>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CommentReference"/>
        </w:rPr>
        <w:annotationRef/>
      </w:r>
    </w:p>
    <w:p w14:paraId="2725818D" w14:textId="77777777" w:rsidR="001A3F11" w:rsidRDefault="001A3F11" w:rsidP="0011349F">
      <w:pPr>
        <w:pStyle w:val="CommentText"/>
      </w:pPr>
    </w:p>
    <w:p w14:paraId="64E7B66B" w14:textId="77777777" w:rsidR="001A3F11" w:rsidRDefault="001A3F11" w:rsidP="0011349F">
      <w:pPr>
        <w:pStyle w:val="CommentText"/>
      </w:pPr>
    </w:p>
    <w:p w14:paraId="36646B63" w14:textId="5B667B68" w:rsidR="001A3F11" w:rsidRPr="0011349F" w:rsidRDefault="001A3F11">
      <w:pPr>
        <w:pStyle w:val="CommentText"/>
        <w:rPr>
          <w:rFonts w:eastAsiaTheme="minorEastAsia"/>
        </w:rPr>
      </w:pPr>
      <w:r>
        <w:rPr>
          <w:b/>
        </w:rPr>
        <w:t xml:space="preserve"> [Comments]</w:t>
      </w:r>
      <w:r>
        <w:t>:</w:t>
      </w:r>
    </w:p>
  </w:comment>
  <w:comment w:id="3679" w:author="Huawei (David L)" w:date="2024-01-17T14:21:00Z" w:initials="DL">
    <w:p w14:paraId="71F93F75" w14:textId="2F986563" w:rsidR="001A3F11" w:rsidRDefault="001A3F11"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1A3F11" w:rsidRDefault="001A3F11" w:rsidP="002D7A91">
      <w:pPr>
        <w:pStyle w:val="CommentText"/>
      </w:pPr>
      <w:r>
        <w:rPr>
          <w:b/>
        </w:rPr>
        <w:t>[Description]</w:t>
      </w:r>
      <w:r>
        <w:t xml:space="preserve">: </w:t>
      </w:r>
      <w:r>
        <w:rPr>
          <w:lang w:eastAsia="zh-CN"/>
        </w:rPr>
        <w:t>Unchanged PCI case is missing</w:t>
      </w:r>
    </w:p>
    <w:p w14:paraId="7CFB63A3" w14:textId="77777777" w:rsidR="001A3F11" w:rsidRDefault="001A3F11" w:rsidP="002D7A91">
      <w:pPr>
        <w:pStyle w:val="CommentText"/>
      </w:pPr>
      <w:r>
        <w:rPr>
          <w:b/>
        </w:rPr>
        <w:t>[Proposed Change]</w:t>
      </w:r>
      <w:r>
        <w:t xml:space="preserve">: </w:t>
      </w:r>
    </w:p>
    <w:p w14:paraId="1CBFE119" w14:textId="77777777" w:rsidR="001A3F11" w:rsidRDefault="001A3F11"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1A3F11" w:rsidRDefault="001A3F11" w:rsidP="002D7A91">
      <w:pPr>
        <w:pStyle w:val="CommentText"/>
      </w:pPr>
      <w:r>
        <w:rPr>
          <w:b/>
        </w:rPr>
        <w:t>[Comments]</w:t>
      </w:r>
      <w:r>
        <w:t xml:space="preserve">: </w:t>
      </w:r>
    </w:p>
    <w:p w14:paraId="055EC68E" w14:textId="1FF3FC05" w:rsidR="001A3F11" w:rsidRDefault="001A3F11">
      <w:pPr>
        <w:pStyle w:val="CommentText"/>
      </w:pPr>
    </w:p>
  </w:comment>
  <w:comment w:id="3680" w:author="vivo-Stephen" w:date="2024-01-24T22:06:00Z" w:initials="vivo">
    <w:p w14:paraId="32812309"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1A3F11" w:rsidRDefault="001A3F11" w:rsidP="0070005B">
      <w:pPr>
        <w:pStyle w:val="CommentText"/>
      </w:pPr>
      <w:r>
        <w:rPr>
          <w:b/>
        </w:rPr>
        <w:t>[Description]</w:t>
      </w:r>
      <w:r>
        <w:t>: The case of unchanged PCI is missing herein</w:t>
      </w:r>
    </w:p>
    <w:p w14:paraId="25B96956" w14:textId="77777777" w:rsidR="001A3F11" w:rsidRDefault="001A3F11" w:rsidP="0070005B">
      <w:pPr>
        <w:pStyle w:val="CommentText"/>
      </w:pPr>
      <w:r>
        <w:rPr>
          <w:b/>
        </w:rPr>
        <w:t>[Proposed Change]</w:t>
      </w:r>
      <w:r>
        <w:t>: add “or upon performing satellite switch with re-synchronization”.</w:t>
      </w:r>
    </w:p>
    <w:p w14:paraId="550ADDCF" w14:textId="77777777" w:rsidR="001A3F11" w:rsidRDefault="001A3F11" w:rsidP="0070005B">
      <w:pPr>
        <w:pStyle w:val="CommentText"/>
      </w:pPr>
      <w:r>
        <w:rPr>
          <w:b/>
        </w:rPr>
        <w:t>[Comments]</w:t>
      </w:r>
      <w:r>
        <w:t xml:space="preserve">: </w:t>
      </w:r>
    </w:p>
    <w:p w14:paraId="1CEC38AD" w14:textId="77777777" w:rsidR="001A3F11" w:rsidRPr="00215003" w:rsidRDefault="001A3F11" w:rsidP="0070005B">
      <w:pPr>
        <w:pStyle w:val="CommentText"/>
      </w:pPr>
    </w:p>
  </w:comment>
  <w:comment w:id="3681" w:author="Huawei-YinghaoGuo" w:date="2024-01-19T16:31:00Z" w:initials="YG">
    <w:p w14:paraId="546CB7AA" w14:textId="71D0D100" w:rsidR="001A3F11" w:rsidRDefault="001A3F11" w:rsidP="0011349F">
      <w:pPr>
        <w:pStyle w:val="CommentText"/>
      </w:pPr>
      <w:r>
        <w:rPr>
          <w:rStyle w:val="CommentReference"/>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1A3F11" w:rsidRDefault="001A3F11" w:rsidP="0011349F">
      <w:pPr>
        <w:pStyle w:val="CommentText"/>
      </w:pPr>
      <w:r>
        <w:rPr>
          <w:b/>
        </w:rPr>
        <w:t>[Description]</w:t>
      </w:r>
      <w:r>
        <w:t>: All the stop conditions for T421 are proposed in RIL JS007 and JS008</w:t>
      </w:r>
      <w:r w:rsidRPr="00741F29">
        <w:t>.</w:t>
      </w:r>
      <w:r>
        <w:t xml:space="preserve"> Hence the EN can be removed</w:t>
      </w:r>
    </w:p>
    <w:p w14:paraId="3D5CFAD1" w14:textId="77777777" w:rsidR="001A3F11" w:rsidRDefault="001A3F11" w:rsidP="0011349F">
      <w:pPr>
        <w:pStyle w:val="CommentText"/>
      </w:pPr>
    </w:p>
    <w:p w14:paraId="330EEEB5" w14:textId="77777777" w:rsidR="001A3F11" w:rsidRDefault="001A3F11" w:rsidP="0011349F">
      <w:pPr>
        <w:pStyle w:val="CommentText"/>
      </w:pPr>
      <w:r>
        <w:rPr>
          <w:b/>
        </w:rPr>
        <w:t>[Proposed Change]</w:t>
      </w:r>
      <w:r>
        <w:t xml:space="preserve">: </w:t>
      </w:r>
    </w:p>
    <w:p w14:paraId="5EE853DE" w14:textId="77777777" w:rsidR="001A3F11" w:rsidRDefault="001A3F11" w:rsidP="0011349F">
      <w:pPr>
        <w:pStyle w:val="CommentText"/>
      </w:pPr>
      <w:r>
        <w:t>It is proposed to remove the EN.</w:t>
      </w:r>
    </w:p>
    <w:p w14:paraId="11E65BBF" w14:textId="77777777" w:rsidR="001A3F11" w:rsidRDefault="001A3F11" w:rsidP="0011349F">
      <w:pPr>
        <w:pStyle w:val="CommentText"/>
      </w:pPr>
    </w:p>
    <w:p w14:paraId="4D5A57AC" w14:textId="77777777" w:rsidR="001A3F11" w:rsidRPr="00F742B1" w:rsidRDefault="001A3F11" w:rsidP="0011349F">
      <w:pPr>
        <w:pStyle w:val="CommentText"/>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CommentReference"/>
          <w:strike/>
          <w:color w:val="FF0000"/>
        </w:rPr>
        <w:annotationRef/>
      </w:r>
    </w:p>
    <w:p w14:paraId="1DE23E8C" w14:textId="77777777" w:rsidR="001A3F11" w:rsidRDefault="001A3F11" w:rsidP="0011349F">
      <w:pPr>
        <w:pStyle w:val="CommentText"/>
      </w:pPr>
    </w:p>
    <w:p w14:paraId="27705535" w14:textId="0B864B44" w:rsidR="001A3F11" w:rsidRDefault="001A3F11" w:rsidP="0011349F">
      <w:pPr>
        <w:pStyle w:val="CommentText"/>
      </w:pPr>
      <w:r>
        <w:rPr>
          <w:b/>
        </w:rPr>
        <w:t>[Comments]</w:t>
      </w:r>
      <w:r>
        <w:t>:</w:t>
      </w:r>
    </w:p>
  </w:comment>
  <w:comment w:id="3682" w:author="Huawei-YinghaoGuo" w:date="2024-01-19T16:32:00Z" w:initials="YG">
    <w:p w14:paraId="2243DA0B" w14:textId="20108FAC" w:rsidR="001A3F11" w:rsidRDefault="001A3F11">
      <w:pPr>
        <w:pStyle w:val="CommentText"/>
      </w:pPr>
      <w:r>
        <w:rPr>
          <w:rStyle w:val="CommentReference"/>
        </w:rPr>
        <w:annotationRef/>
      </w:r>
    </w:p>
  </w:comment>
  <w:comment w:id="3683" w:author="OPPO (Bingxue)" w:date="2024-01-16T11:36:00Z" w:initials="OPPO">
    <w:p w14:paraId="0942F69E" w14:textId="070A693B" w:rsidR="001A3F11" w:rsidRDefault="001A3F11"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1A3F11" w:rsidRDefault="001A3F11" w:rsidP="0047076D">
      <w:pPr>
        <w:pStyle w:val="CommentText"/>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1A3F11" w:rsidRDefault="001A3F11" w:rsidP="0047076D">
      <w:pPr>
        <w:pStyle w:val="CommentText"/>
      </w:pPr>
      <w:r>
        <w:rPr>
          <w:b/>
        </w:rPr>
        <w:t>[Proposed Change]</w:t>
      </w:r>
      <w:r>
        <w:t xml:space="preserve">: </w:t>
      </w:r>
    </w:p>
    <w:p w14:paraId="4A8C1082" w14:textId="689BE111" w:rsidR="001A3F11" w:rsidRDefault="001A3F11" w:rsidP="0047076D">
      <w:pPr>
        <w:pStyle w:val="CommentText"/>
      </w:pPr>
      <w:r>
        <w:t>T421 timer for indirect path ad</w:t>
      </w:r>
      <w:r w:rsidRPr="00525DDA">
        <w:t>dition and change, can be stopped upon PC5-RRC connection establishment, i.e., upon reception of DCA message if split SRB1 with duplication is not configured..</w:t>
      </w:r>
    </w:p>
    <w:p w14:paraId="7A6226A3" w14:textId="77777777" w:rsidR="001A3F11" w:rsidRPr="00CA314E" w:rsidRDefault="001A3F11" w:rsidP="0047076D">
      <w:pPr>
        <w:pStyle w:val="CommentText"/>
        <w:rPr>
          <w:rFonts w:eastAsiaTheme="minorEastAsia"/>
        </w:rPr>
      </w:pPr>
    </w:p>
    <w:p w14:paraId="22712C22" w14:textId="77777777" w:rsidR="001A3F11" w:rsidRPr="00525DDA" w:rsidRDefault="001A3F11"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1A3F11" w:rsidRDefault="001A3F11" w:rsidP="0047076D">
      <w:pPr>
        <w:pStyle w:val="CommentText"/>
      </w:pPr>
      <w:r>
        <w:rPr>
          <w:b/>
        </w:rPr>
        <w:t>[Comments]</w:t>
      </w:r>
      <w:r>
        <w:t xml:space="preserve">: </w:t>
      </w:r>
    </w:p>
    <w:p w14:paraId="76753190" w14:textId="79A9FC5A" w:rsidR="001A3F11" w:rsidRDefault="001A3F11" w:rsidP="0047076D">
      <w:pPr>
        <w:pStyle w:val="CommentText"/>
      </w:pPr>
    </w:p>
    <w:p w14:paraId="18BADD8C" w14:textId="135D1ED9" w:rsidR="001A3F11" w:rsidRPr="0047076D" w:rsidRDefault="001A3F11">
      <w:pPr>
        <w:pStyle w:val="CommentText"/>
      </w:pPr>
    </w:p>
  </w:comment>
  <w:comment w:id="3699" w:author="ZTE(Wenting)" w:date="2024-01-26T14:19:00Z" w:initials="ZTE">
    <w:p w14:paraId="0BD07740" w14:textId="77777777" w:rsidR="001A3F11" w:rsidRPr="00615C56" w:rsidRDefault="001A3F11" w:rsidP="00615C56">
      <w:pPr>
        <w:pStyle w:val="CommentText"/>
        <w:rPr>
          <w:rFonts w:eastAsia="SimSun"/>
          <w:lang w:val="en-US" w:eastAsia="zh-CN"/>
        </w:rPr>
      </w:pPr>
      <w:r>
        <w:rPr>
          <w:rStyle w:val="CommentReference"/>
        </w:rPr>
        <w:annotationRef/>
      </w:r>
      <w:r w:rsidRPr="00615C56">
        <w:rPr>
          <w:rFonts w:eastAsia="SimSun"/>
          <w:b/>
          <w:lang w:val="en-US" w:eastAsia="zh-CN"/>
        </w:rPr>
        <w:t>[RIL]</w:t>
      </w:r>
      <w:r w:rsidRPr="00615C56">
        <w:rPr>
          <w:rFonts w:eastAsia="SimSun"/>
          <w:lang w:val="en-US" w:eastAsia="zh-CN"/>
        </w:rPr>
        <w:t>: Z</w:t>
      </w:r>
      <w:r w:rsidRPr="00615C56">
        <w:rPr>
          <w:rFonts w:eastAsia="SimSun" w:hint="eastAsia"/>
          <w:lang w:val="en-US" w:eastAsia="zh-CN"/>
        </w:rPr>
        <w:t>042</w:t>
      </w:r>
      <w:r w:rsidRPr="00615C56">
        <w:rPr>
          <w:rFonts w:eastAsia="SimSun"/>
          <w:lang w:val="en-US" w:eastAsia="zh-CN"/>
        </w:rPr>
        <w:t xml:space="preserve"> </w:t>
      </w:r>
      <w:r w:rsidRPr="00615C56">
        <w:rPr>
          <w:rFonts w:eastAsia="SimSun"/>
          <w:b/>
          <w:lang w:val="en-US" w:eastAsia="zh-CN"/>
        </w:rPr>
        <w:t>[Delegate]</w:t>
      </w:r>
      <w:r w:rsidRPr="00615C56">
        <w:rPr>
          <w:rFonts w:eastAsia="SimSun"/>
          <w:lang w:val="en-US" w:eastAsia="zh-CN"/>
        </w:rPr>
        <w:t>: ZTE (</w:t>
      </w:r>
      <w:r w:rsidRPr="00615C56">
        <w:rPr>
          <w:rFonts w:eastAsia="SimSun" w:hint="eastAsia"/>
          <w:lang w:val="en-US" w:eastAsia="zh-CN"/>
        </w:rPr>
        <w:t>Mengjie</w:t>
      </w:r>
      <w:r w:rsidRPr="00615C56">
        <w:rPr>
          <w:rFonts w:eastAsia="SimSun"/>
          <w:lang w:val="en-US" w:eastAsia="zh-CN"/>
        </w:rPr>
        <w:t xml:space="preserve">) </w:t>
      </w:r>
      <w:r w:rsidRPr="00615C56">
        <w:rPr>
          <w:rFonts w:eastAsia="SimSun"/>
          <w:b/>
          <w:lang w:val="en-US" w:eastAsia="zh-CN"/>
        </w:rPr>
        <w:t>[WI]</w:t>
      </w:r>
      <w:r w:rsidRPr="00615C56">
        <w:rPr>
          <w:rFonts w:eastAsia="SimSun"/>
          <w:lang w:val="en-US" w:eastAsia="zh-CN"/>
        </w:rPr>
        <w:t xml:space="preserve">: </w:t>
      </w:r>
      <w:r w:rsidRPr="00615C56">
        <w:rPr>
          <w:rFonts w:eastAsia="SimSun" w:hint="eastAsia"/>
          <w:lang w:val="en-US" w:eastAsia="zh-CN"/>
        </w:rPr>
        <w:t>Mob</w:t>
      </w:r>
      <w:r w:rsidRPr="00615C56">
        <w:rPr>
          <w:rFonts w:eastAsia="SimSun"/>
          <w:lang w:val="en-US" w:eastAsia="zh-CN"/>
        </w:rPr>
        <w:t xml:space="preserve"> </w:t>
      </w:r>
      <w:r w:rsidRPr="00615C56">
        <w:rPr>
          <w:rFonts w:eastAsia="SimSun"/>
          <w:b/>
          <w:lang w:val="en-US" w:eastAsia="zh-CN"/>
        </w:rPr>
        <w:t>[Class]</w:t>
      </w:r>
      <w:r w:rsidRPr="00615C56">
        <w:rPr>
          <w:rFonts w:eastAsia="SimSun"/>
          <w:lang w:val="en-US" w:eastAsia="zh-CN"/>
        </w:rPr>
        <w:t xml:space="preserve">: </w:t>
      </w:r>
      <w:r w:rsidRPr="00615C56">
        <w:rPr>
          <w:rFonts w:eastAsia="SimSun" w:hint="eastAsia"/>
          <w:lang w:val="en-US" w:eastAsia="zh-CN"/>
        </w:rPr>
        <w:t>1</w:t>
      </w:r>
      <w:r w:rsidRPr="00615C56">
        <w:rPr>
          <w:rFonts w:eastAsia="SimSun"/>
          <w:lang w:val="en-US" w:eastAsia="zh-CN"/>
        </w:rPr>
        <w:t xml:space="preserve"> </w:t>
      </w:r>
      <w:r w:rsidRPr="00615C56">
        <w:rPr>
          <w:rFonts w:eastAsia="SimSun"/>
          <w:b/>
          <w:color w:val="FF0000"/>
          <w:lang w:val="en-US" w:eastAsia="zh-CN"/>
        </w:rPr>
        <w:t>[Status]</w:t>
      </w:r>
      <w:r w:rsidRPr="00615C56">
        <w:rPr>
          <w:rFonts w:eastAsia="SimSun"/>
          <w:color w:val="FF0000"/>
          <w:lang w:val="en-US" w:eastAsia="zh-CN"/>
        </w:rPr>
        <w:t xml:space="preserve">: ToDo </w:t>
      </w:r>
      <w:r w:rsidRPr="00615C56">
        <w:rPr>
          <w:rFonts w:eastAsia="SimSun"/>
          <w:b/>
          <w:lang w:val="en-US" w:eastAsia="zh-CN"/>
        </w:rPr>
        <w:t>[TDoc]</w:t>
      </w:r>
      <w:r w:rsidRPr="00615C56">
        <w:rPr>
          <w:rFonts w:eastAsia="SimSun"/>
          <w:lang w:val="en-US" w:eastAsia="zh-CN"/>
        </w:rPr>
        <w:t xml:space="preserve">: xxx </w:t>
      </w:r>
      <w:r w:rsidRPr="00615C56">
        <w:rPr>
          <w:rFonts w:eastAsia="SimSun"/>
          <w:b/>
          <w:color w:val="FF0000"/>
          <w:lang w:val="en-US" w:eastAsia="zh-CN"/>
        </w:rPr>
        <w:t>[Proposed Conclusion]</w:t>
      </w:r>
      <w:r w:rsidRPr="00615C56">
        <w:rPr>
          <w:rFonts w:eastAsia="SimSun"/>
          <w:color w:val="FF0000"/>
          <w:lang w:val="en-US" w:eastAsia="zh-CN"/>
        </w:rPr>
        <w:t xml:space="preserve">: </w:t>
      </w:r>
    </w:p>
    <w:p w14:paraId="577B99CE" w14:textId="77777777" w:rsidR="001A3F11" w:rsidRPr="00615C56" w:rsidRDefault="001A3F11" w:rsidP="00615C56">
      <w:pPr>
        <w:overflowPunct/>
        <w:autoSpaceDE/>
        <w:autoSpaceDN/>
        <w:adjustRightInd/>
        <w:spacing w:before="100" w:beforeAutospacing="1"/>
        <w:textAlignment w:val="auto"/>
        <w:rPr>
          <w:rFonts w:eastAsia="SimSun"/>
          <w:lang w:val="en-US" w:eastAsia="zh-CN"/>
        </w:rPr>
      </w:pPr>
      <w:r w:rsidRPr="00615C56">
        <w:rPr>
          <w:rFonts w:eastAsia="SimSun"/>
          <w:b/>
          <w:lang w:val="en-US" w:eastAsia="zh-CN"/>
        </w:rPr>
        <w:t>[Description]</w:t>
      </w:r>
      <w:r w:rsidRPr="00615C56">
        <w:rPr>
          <w:rFonts w:eastAsia="SimSun"/>
          <w:lang w:val="en-US" w:eastAsia="zh-CN"/>
        </w:rPr>
        <w:t>:</w:t>
      </w:r>
      <w:r w:rsidRPr="00615C56">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3BC85F95" w14:textId="77777777" w:rsidR="001A3F11" w:rsidRPr="00615C56" w:rsidRDefault="001A3F11" w:rsidP="00615C56">
      <w:pPr>
        <w:overflowPunct/>
        <w:autoSpaceDE/>
        <w:autoSpaceDN/>
        <w:adjustRightInd/>
        <w:spacing w:before="100" w:beforeAutospacing="1"/>
        <w:textAlignment w:val="auto"/>
        <w:rPr>
          <w:rFonts w:eastAsia="SimSun"/>
          <w:lang w:val="en-US" w:eastAsia="zh-CN"/>
        </w:rPr>
      </w:pPr>
      <w:r w:rsidRPr="00615C56">
        <w:rPr>
          <w:rFonts w:eastAsia="SimSun"/>
          <w:b/>
          <w:lang w:val="en-US" w:eastAsia="zh-CN"/>
        </w:rPr>
        <w:t>[Proposed Change]</w:t>
      </w:r>
      <w:r w:rsidRPr="00615C56">
        <w:rPr>
          <w:rFonts w:eastAsia="SimSun"/>
          <w:lang w:val="en-US" w:eastAsia="zh-CN"/>
        </w:rPr>
        <w:t xml:space="preserve">: </w:t>
      </w:r>
    </w:p>
    <w:p w14:paraId="1107B89D" w14:textId="77777777" w:rsidR="001A3F11" w:rsidRPr="00615C56" w:rsidRDefault="001A3F11" w:rsidP="00615C56">
      <w:pPr>
        <w:overflowPunct/>
        <w:autoSpaceDE/>
        <w:autoSpaceDN/>
        <w:adjustRightInd/>
        <w:spacing w:before="100" w:beforeAutospacing="1"/>
        <w:textAlignment w:val="auto"/>
        <w:rPr>
          <w:rFonts w:eastAsia="SimSun"/>
          <w:lang w:val="en-US" w:eastAsia="zh-CN"/>
        </w:rPr>
      </w:pPr>
      <w:r w:rsidRPr="00615C56">
        <w:rPr>
          <w:rFonts w:eastAsia="SimSun" w:hint="eastAsia"/>
          <w:lang w:val="en-US" w:eastAsia="zh-CN"/>
        </w:rPr>
        <w:t>Only to store a list of SK-CounterConfig-r18 in the VarConditionalReconfig, e.g.:</w:t>
      </w:r>
    </w:p>
    <w:p w14:paraId="70421E92"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VarConditionalReconfig ::=         </w:t>
      </w:r>
      <w:r w:rsidRPr="00615C56">
        <w:rPr>
          <w:rFonts w:ascii="Courier New" w:hAnsi="Courier New"/>
          <w:color w:val="993366"/>
          <w:sz w:val="16"/>
          <w:szCs w:val="16"/>
          <w:lang w:val="en-US" w:eastAsia="zh-CN"/>
        </w:rPr>
        <w:t>SEQUENCE</w:t>
      </w:r>
      <w:r w:rsidRPr="00615C56">
        <w:rPr>
          <w:rFonts w:ascii="Courier New" w:hAnsi="Courier New"/>
          <w:sz w:val="16"/>
          <w:szCs w:val="16"/>
          <w:lang w:val="en-US" w:eastAsia="zh-CN"/>
        </w:rPr>
        <w:t xml:space="preserve"> {</w:t>
      </w:r>
    </w:p>
    <w:p w14:paraId="339BC871"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condReconfigList                   CondReconfigToAddModList-r16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7A656533"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cpac-ReferenceConfiguration-r18   ReferenceConfiguration-r18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1EE840AD"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k-CounterConfiguration</w:t>
      </w:r>
      <w:r w:rsidRPr="00615C56">
        <w:rPr>
          <w:rFonts w:ascii="Courier New" w:eastAsia="SimSun" w:hAnsi="Courier New" w:cs="Courier New" w:hint="eastAsia"/>
          <w:color w:val="FF0000"/>
          <w:sz w:val="16"/>
          <w:szCs w:val="16"/>
          <w:u w:val="single"/>
          <w:lang w:val="en-US" w:eastAsia="zh-CN"/>
        </w:rPr>
        <w:t>List</w:t>
      </w:r>
      <w:r w:rsidRPr="00615C56">
        <w:rPr>
          <w:rFonts w:ascii="Courier New" w:hAnsi="Courier New"/>
          <w:sz w:val="16"/>
          <w:szCs w:val="16"/>
          <w:lang w:val="en-US" w:eastAsia="zh-CN"/>
        </w:rPr>
        <w:t xml:space="preserve">-r18        </w:t>
      </w:r>
      <w:r w:rsidRPr="00615C56">
        <w:rPr>
          <w:rFonts w:ascii="Courier New" w:hAnsi="Courier New"/>
          <w:strike/>
          <w:color w:val="FF0000"/>
          <w:sz w:val="16"/>
          <w:szCs w:val="16"/>
          <w:lang w:val="en-US" w:eastAsia="zh-CN"/>
        </w:rPr>
        <w:t>SK-CounterConfiguration-r18</w:t>
      </w:r>
      <w:r w:rsidRPr="00615C56">
        <w:rPr>
          <w:rFonts w:ascii="Courier New" w:eastAsia="SimSun" w:hAnsi="Courier New" w:cs="Courier New"/>
          <w:color w:val="FF0000"/>
          <w:sz w:val="16"/>
          <w:szCs w:val="16"/>
          <w:u w:val="single"/>
          <w:lang w:val="en-US" w:eastAsia="zh-CN"/>
        </w:rPr>
        <w:t>SEQUENCE (SIZE (1..maxSecurityCellSet-r18)) OF SK-CounterConfig-r18</w:t>
      </w:r>
      <w:r w:rsidRPr="00615C56">
        <w:rPr>
          <w:rFonts w:ascii="Courier New" w:hAnsi="Courier New"/>
          <w:sz w:val="16"/>
          <w:szCs w:val="16"/>
          <w:lang w:val="en-US" w:eastAsia="zh-CN"/>
        </w:rPr>
        <w:t xml:space="preserve">                   </w:t>
      </w:r>
      <w:r w:rsidRPr="00615C56">
        <w:rPr>
          <w:rFonts w:ascii="Courier New" w:hAnsi="Courier New"/>
          <w:color w:val="993366"/>
          <w:sz w:val="16"/>
          <w:szCs w:val="16"/>
          <w:lang w:val="en-US" w:eastAsia="zh-CN"/>
        </w:rPr>
        <w:t>OPTIONAL</w:t>
      </w:r>
    </w:p>
    <w:p w14:paraId="4F05FD18"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w:t>
      </w:r>
    </w:p>
    <w:p w14:paraId="33CB702A" w14:textId="77777777" w:rsidR="001A3F11" w:rsidRPr="00615C56" w:rsidRDefault="001A3F11" w:rsidP="00615C56">
      <w:pPr>
        <w:overflowPunct/>
        <w:autoSpaceDE/>
        <w:autoSpaceDN/>
        <w:adjustRightInd/>
        <w:spacing w:before="100" w:beforeAutospacing="1" w:after="160" w:line="256" w:lineRule="auto"/>
        <w:textAlignment w:val="auto"/>
        <w:rPr>
          <w:rFonts w:eastAsia="SimSun"/>
          <w:sz w:val="22"/>
          <w:szCs w:val="22"/>
          <w:lang w:val="en-US" w:eastAsia="zh-CN"/>
        </w:rPr>
      </w:pPr>
      <w:r w:rsidRPr="00615C56">
        <w:rPr>
          <w:rFonts w:eastAsia="SimSun"/>
          <w:b/>
          <w:sz w:val="22"/>
          <w:szCs w:val="22"/>
          <w:lang w:val="en-US" w:eastAsia="zh-CN"/>
        </w:rPr>
        <w:t>[Comments]</w:t>
      </w:r>
      <w:r w:rsidRPr="00615C56">
        <w:rPr>
          <w:rFonts w:eastAsia="SimSun"/>
          <w:sz w:val="22"/>
          <w:szCs w:val="22"/>
          <w:lang w:val="en-US" w:eastAsia="zh-CN"/>
        </w:rPr>
        <w:t>:</w:t>
      </w:r>
    </w:p>
    <w:p w14:paraId="7C0F4DB9" w14:textId="7225B6E7" w:rsidR="001A3F11" w:rsidRDefault="001A3F11">
      <w:pPr>
        <w:pStyle w:val="CommentText"/>
      </w:pPr>
    </w:p>
  </w:comment>
  <w:comment w:id="3704" w:author="Ericsson (Håkan)" w:date="2024-01-23T19:30:00Z" w:initials="E">
    <w:p w14:paraId="096ABE0C" w14:textId="1CE07CE9" w:rsidR="001A3F11" w:rsidRDefault="001A3F11" w:rsidP="00AA5F92">
      <w:pPr>
        <w:pStyle w:val="CommentText"/>
      </w:pPr>
      <w:r>
        <w:rPr>
          <w:rStyle w:val="CommentReference"/>
        </w:rPr>
        <w:annotationRef/>
      </w:r>
      <w:r>
        <w:rPr>
          <w:rStyle w:val="CommentReference"/>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1A3F11" w:rsidRDefault="001A3F11" w:rsidP="00AA5F92">
      <w:pPr>
        <w:pStyle w:val="CommentText"/>
      </w:pPr>
      <w:r>
        <w:rPr>
          <w:b/>
        </w:rPr>
        <w:t>[Description]</w:t>
      </w:r>
      <w:r>
        <w:t xml:space="preserve">: Merge VarEventID and VarGnbID </w:t>
      </w:r>
    </w:p>
    <w:p w14:paraId="0C54896D" w14:textId="77777777" w:rsidR="001A3F11" w:rsidRDefault="001A3F11" w:rsidP="00AA5F92">
      <w:pPr>
        <w:pStyle w:val="CommentText"/>
      </w:pPr>
      <w:r>
        <w:rPr>
          <w:b/>
        </w:rPr>
        <w:t>[Proposed Change]</w:t>
      </w:r>
      <w:r>
        <w:t xml:space="preserve">: </w:t>
      </w:r>
    </w:p>
    <w:p w14:paraId="2228C89B" w14:textId="77777777" w:rsidR="001A3F11" w:rsidRDefault="001A3F11" w:rsidP="00AA5F92">
      <w:pPr>
        <w:pStyle w:val="CommentText"/>
      </w:pPr>
      <w:r>
        <w:t>Merge VarEventID and VarGnbID to new UE variable VarTSS-info.</w:t>
      </w:r>
    </w:p>
    <w:p w14:paraId="11A4AA05" w14:textId="77777777" w:rsidR="001A3F11" w:rsidRDefault="001A3F11" w:rsidP="00AA5F92">
      <w:pPr>
        <w:pStyle w:val="CommentText"/>
      </w:pPr>
      <w:r>
        <w:t>E130, E131, E132, E133, E134 are related.</w:t>
      </w:r>
    </w:p>
    <w:p w14:paraId="751B2EC5" w14:textId="77777777" w:rsidR="001A3F11" w:rsidRDefault="001A3F11" w:rsidP="00AA5F92">
      <w:pPr>
        <w:pStyle w:val="CommentText"/>
      </w:pPr>
      <w:r>
        <w:t>Ericsson will provide WI CR.</w:t>
      </w:r>
    </w:p>
    <w:p w14:paraId="2EDE3B2C" w14:textId="77777777" w:rsidR="001A3F11" w:rsidRDefault="001A3F11" w:rsidP="00AA5F92">
      <w:pPr>
        <w:pStyle w:val="CommentText"/>
      </w:pPr>
      <w:r>
        <w:rPr>
          <w:b/>
        </w:rPr>
        <w:t>[Comments]</w:t>
      </w:r>
      <w:r>
        <w:t xml:space="preserve">: </w:t>
      </w:r>
    </w:p>
    <w:p w14:paraId="1E90C75A" w14:textId="77777777" w:rsidR="001A3F11" w:rsidRPr="00B531FA" w:rsidRDefault="001A3F11" w:rsidP="00AA5F92">
      <w:pPr>
        <w:pStyle w:val="CommentText"/>
      </w:pPr>
    </w:p>
    <w:p w14:paraId="2003802C" w14:textId="333C7C4C" w:rsidR="001A3F11" w:rsidRDefault="001A3F11">
      <w:pPr>
        <w:pStyle w:val="CommentText"/>
      </w:pPr>
    </w:p>
  </w:comment>
  <w:comment w:id="3706" w:author="Ericsson (Håkan)" w:date="2024-01-23T19:35:00Z" w:initials="E">
    <w:p w14:paraId="600002AE" w14:textId="62219C88" w:rsidR="001A3F11" w:rsidRDefault="001A3F11" w:rsidP="00DF5EF0">
      <w:pPr>
        <w:pStyle w:val="CommentText"/>
      </w:pPr>
      <w:r>
        <w:rPr>
          <w:rStyle w:val="CommentReference"/>
        </w:rPr>
        <w:annotationRef/>
      </w:r>
      <w:r>
        <w:rPr>
          <w:rStyle w:val="CommentReference"/>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1A3F11" w:rsidRDefault="001A3F11" w:rsidP="00DF5EF0">
      <w:pPr>
        <w:pStyle w:val="CommentText"/>
      </w:pPr>
      <w:r>
        <w:rPr>
          <w:b/>
        </w:rPr>
        <w:t>[Description]</w:t>
      </w:r>
      <w:r>
        <w:t>: Size constraint of UE variable for gNb ID</w:t>
      </w:r>
    </w:p>
    <w:p w14:paraId="1FF062FB" w14:textId="77777777" w:rsidR="001A3F11" w:rsidRDefault="001A3F11" w:rsidP="00DF5EF0">
      <w:pPr>
        <w:pStyle w:val="CommentText"/>
      </w:pPr>
      <w:r>
        <w:rPr>
          <w:b/>
        </w:rPr>
        <w:t>[Proposed Change]</w:t>
      </w:r>
      <w:r>
        <w:t>:</w:t>
      </w:r>
    </w:p>
    <w:p w14:paraId="224C7A10" w14:textId="77777777" w:rsidR="001A3F11" w:rsidRDefault="001A3F11" w:rsidP="00DF5EF0">
      <w:pPr>
        <w:pStyle w:val="CommentText"/>
      </w:pPr>
      <w:r>
        <w:t xml:space="preserve">Change size constraint from 32 to 22..32, i.e.  </w:t>
      </w:r>
    </w:p>
    <w:p w14:paraId="6AF38284" w14:textId="77777777" w:rsidR="001A3F11" w:rsidRDefault="001A3F11" w:rsidP="00DF5EF0">
      <w:pPr>
        <w:pStyle w:val="CommentText"/>
      </w:pPr>
    </w:p>
    <w:p w14:paraId="1AE2DF77" w14:textId="77777777" w:rsidR="001A3F11" w:rsidRPr="00C0503E" w:rsidRDefault="001A3F11" w:rsidP="00DF5EF0">
      <w:pPr>
        <w:pStyle w:val="PL"/>
      </w:pPr>
      <w:r>
        <w:t>storedGnbID</w:t>
      </w:r>
      <w:r w:rsidRPr="00C0503E">
        <w:t xml:space="preserve">      </w:t>
      </w:r>
      <w:r>
        <w:rPr>
          <w:color w:val="993366"/>
        </w:rPr>
        <w:t>BIT STRING (SIZE (22..</w:t>
      </w:r>
      <w:r>
        <w:t>32))</w:t>
      </w:r>
    </w:p>
    <w:p w14:paraId="0CA3A616" w14:textId="77777777" w:rsidR="001A3F11" w:rsidRDefault="001A3F11" w:rsidP="00DF5EF0">
      <w:pPr>
        <w:pStyle w:val="CommentText"/>
      </w:pPr>
    </w:p>
    <w:p w14:paraId="7D2742E6" w14:textId="77777777" w:rsidR="001A3F11" w:rsidRDefault="001A3F11" w:rsidP="00DF5EF0">
      <w:pPr>
        <w:pStyle w:val="CommentText"/>
      </w:pPr>
      <w:r>
        <w:t xml:space="preserve">such that this UE variable better aligns with the existing field (used twice in Rel-17) on gNB ID length: </w:t>
      </w:r>
    </w:p>
    <w:p w14:paraId="663E7880" w14:textId="77777777" w:rsidR="001A3F11" w:rsidRDefault="001A3F11" w:rsidP="00DF5EF0">
      <w:pPr>
        <w:pStyle w:val="CommentText"/>
      </w:pPr>
    </w:p>
    <w:p w14:paraId="05A1A596" w14:textId="77777777" w:rsidR="001A3F11" w:rsidRDefault="001A3F11" w:rsidP="00DF5EF0">
      <w:pPr>
        <w:pStyle w:val="CommentText"/>
      </w:pPr>
      <w:r w:rsidRPr="00FA0D37">
        <w:t xml:space="preserve">gNB-ID-Length-r17                </w:t>
      </w:r>
      <w:r w:rsidRPr="00FA0D37">
        <w:rPr>
          <w:color w:val="993366"/>
        </w:rPr>
        <w:t>INTEGER</w:t>
      </w:r>
      <w:r w:rsidRPr="00FA0D37">
        <w:t xml:space="preserve"> (22..32)</w:t>
      </w:r>
    </w:p>
    <w:p w14:paraId="255A323A" w14:textId="77777777" w:rsidR="001A3F11" w:rsidRDefault="001A3F11" w:rsidP="00DF5EF0">
      <w:pPr>
        <w:pStyle w:val="CommentText"/>
      </w:pPr>
    </w:p>
    <w:p w14:paraId="1045A088" w14:textId="1C187464" w:rsidR="001A3F11" w:rsidRDefault="001A3F11" w:rsidP="00DF5EF0">
      <w:pPr>
        <w:pStyle w:val="CommentText"/>
      </w:pPr>
      <w:r>
        <w:t xml:space="preserve">But no reason to do more complex ASN.1, e.g. introduce an IE like this:  </w:t>
      </w:r>
    </w:p>
    <w:p w14:paraId="5A2C437E" w14:textId="77777777" w:rsidR="001A3F11" w:rsidRPr="00C009EF" w:rsidRDefault="001A3F11" w:rsidP="00DF5EF0">
      <w:pPr>
        <w:pStyle w:val="CommentText"/>
      </w:pPr>
    </w:p>
    <w:p w14:paraId="6F261A8D" w14:textId="77777777" w:rsidR="001A3F11" w:rsidRDefault="001A3F11" w:rsidP="00DF5EF0">
      <w:pPr>
        <w:pStyle w:val="CommentText"/>
      </w:pPr>
      <w:r w:rsidRPr="00C009EF">
        <w:t xml:space="preserve">GNB-ID-Length-r17  ::= </w:t>
      </w:r>
      <w:r w:rsidRPr="00C009EF">
        <w:rPr>
          <w:color w:val="993366"/>
        </w:rPr>
        <w:t>INTEGER</w:t>
      </w:r>
      <w:r w:rsidRPr="00C009EF">
        <w:t xml:space="preserve"> (22..32)</w:t>
      </w:r>
    </w:p>
    <w:p w14:paraId="23D59500" w14:textId="77777777" w:rsidR="001A3F11" w:rsidRDefault="001A3F11" w:rsidP="00DF5EF0">
      <w:pPr>
        <w:pStyle w:val="CommentText"/>
      </w:pPr>
    </w:p>
    <w:p w14:paraId="53C1EB8E" w14:textId="77777777" w:rsidR="001A3F11" w:rsidRPr="00D10517" w:rsidRDefault="001A3F11" w:rsidP="00DF5EF0">
      <w:pPr>
        <w:pStyle w:val="CommentText"/>
        <w:rPr>
          <w:strike/>
        </w:rPr>
      </w:pPr>
      <w:r>
        <w:t>Furthermore, how to derive gNB identity is also captured in procedure text, and can be deleted here.</w:t>
      </w:r>
    </w:p>
    <w:p w14:paraId="51767629" w14:textId="77777777" w:rsidR="001A3F11" w:rsidRDefault="001A3F11" w:rsidP="00DF5EF0">
      <w:pPr>
        <w:pStyle w:val="CommentText"/>
        <w:rPr>
          <w:strike/>
        </w:rPr>
      </w:pPr>
    </w:p>
    <w:p w14:paraId="489FD8FD" w14:textId="77777777" w:rsidR="001A3F11" w:rsidRDefault="001A3F11" w:rsidP="00DF5EF0">
      <w:pPr>
        <w:pStyle w:val="CommentText"/>
      </w:pPr>
      <w:r>
        <w:t>E131, E132, E133, E134 are related.</w:t>
      </w:r>
    </w:p>
    <w:p w14:paraId="37543070" w14:textId="77777777" w:rsidR="001A3F11" w:rsidRPr="00D10517" w:rsidRDefault="001A3F11" w:rsidP="00DF5EF0">
      <w:pPr>
        <w:pStyle w:val="CommentText"/>
        <w:rPr>
          <w:strike/>
        </w:rPr>
      </w:pPr>
      <w:r>
        <w:t>Ericsson will provide WI CR.</w:t>
      </w:r>
    </w:p>
    <w:p w14:paraId="33D2F9F3" w14:textId="77777777" w:rsidR="001A3F11" w:rsidRDefault="001A3F11" w:rsidP="00DF5EF0">
      <w:pPr>
        <w:pStyle w:val="CommentText"/>
      </w:pPr>
    </w:p>
    <w:p w14:paraId="3FCBC122" w14:textId="77777777" w:rsidR="001A3F11" w:rsidRDefault="001A3F11" w:rsidP="00DF5EF0">
      <w:pPr>
        <w:pStyle w:val="CommentText"/>
      </w:pPr>
      <w:r>
        <w:rPr>
          <w:b/>
        </w:rPr>
        <w:t>[Comments]</w:t>
      </w:r>
      <w:r>
        <w:t xml:space="preserve">: </w:t>
      </w:r>
    </w:p>
    <w:p w14:paraId="06BD17BC" w14:textId="77777777" w:rsidR="001A3F11" w:rsidRPr="007C6180" w:rsidRDefault="001A3F11" w:rsidP="00DF5EF0">
      <w:pPr>
        <w:pStyle w:val="CommentText"/>
      </w:pPr>
    </w:p>
    <w:p w14:paraId="61AC494B" w14:textId="1F444DBB" w:rsidR="001A3F11" w:rsidRDefault="001A3F11">
      <w:pPr>
        <w:pStyle w:val="CommentText"/>
      </w:pPr>
    </w:p>
  </w:comment>
  <w:comment w:id="3712" w:author="ZTE(Wenting)" w:date="2024-01-19T18:50:00Z" w:initials="ZTE">
    <w:p w14:paraId="1251D944" w14:textId="77777777" w:rsidR="001A3F11" w:rsidRDefault="001A3F11" w:rsidP="00F86DD6">
      <w:pPr>
        <w:pStyle w:val="CommentText"/>
      </w:pPr>
      <w:r>
        <w:rPr>
          <w:rStyle w:val="CommentReference"/>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1A3F11" w:rsidRDefault="001A3F11" w:rsidP="00F86DD6">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1A3F11" w:rsidRDefault="001A3F11" w:rsidP="00F86DD6">
      <w:pPr>
        <w:pStyle w:val="CommentText"/>
      </w:pPr>
      <w:r>
        <w:rPr>
          <w:b/>
        </w:rPr>
        <w:t>[Proposed Change]</w:t>
      </w:r>
      <w:r>
        <w:t xml:space="preserve">: </w:t>
      </w:r>
    </w:p>
    <w:p w14:paraId="6582819C" w14:textId="77777777" w:rsidR="001A3F11" w:rsidRDefault="001A3F11" w:rsidP="00F86DD6">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1A3F11" w:rsidRDefault="001A3F11" w:rsidP="00F86DD6">
      <w:r>
        <w:rPr>
          <w:b/>
        </w:rPr>
        <w:t>[Comments]</w:t>
      </w:r>
      <w:r>
        <w:t>:</w:t>
      </w:r>
    </w:p>
    <w:p w14:paraId="32C064BD" w14:textId="19E571F7" w:rsidR="001A3F11" w:rsidRDefault="001A3F11">
      <w:pPr>
        <w:pStyle w:val="CommentText"/>
      </w:pPr>
    </w:p>
  </w:comment>
  <w:comment w:id="3713" w:author="Huawei (David L)" w:date="2024-01-18T15:43:00Z" w:initials="DL">
    <w:p w14:paraId="2817D468" w14:textId="41185449" w:rsidR="001A3F11" w:rsidRDefault="001A3F11" w:rsidP="00896792">
      <w:pPr>
        <w:pStyle w:val="CommentText"/>
      </w:pPr>
      <w:r>
        <w:rPr>
          <w:rStyle w:val="CommentReference"/>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1A3F11" w:rsidRPr="00D332E3" w:rsidRDefault="001A3F11" w:rsidP="00896792">
      <w:pPr>
        <w:pStyle w:val="CommentText"/>
      </w:pPr>
      <w:r>
        <w:rPr>
          <w:b/>
        </w:rPr>
        <w:t>[Description]</w:t>
      </w:r>
      <w:r>
        <w:t>: Should be OPTIONAL</w:t>
      </w:r>
    </w:p>
    <w:p w14:paraId="5C5396D9" w14:textId="07D860B3" w:rsidR="001A3F11" w:rsidRPr="00054B18" w:rsidRDefault="001A3F11" w:rsidP="00896792">
      <w:pPr>
        <w:pStyle w:val="CommentText"/>
      </w:pPr>
      <w:r>
        <w:rPr>
          <w:b/>
        </w:rPr>
        <w:t>[Proposed Change]</w:t>
      </w:r>
      <w:r>
        <w:t>: There is procedure text about if this field exists in the variable or not, as it may or may not be used while the variable is used, so it should be OPTIONAL.</w:t>
      </w:r>
    </w:p>
    <w:p w14:paraId="0DCEE01F" w14:textId="77777777" w:rsidR="001A3F11" w:rsidRDefault="001A3F11" w:rsidP="00896792">
      <w:pPr>
        <w:pStyle w:val="CommentText"/>
      </w:pPr>
      <w:r>
        <w:rPr>
          <w:b/>
        </w:rPr>
        <w:t>[Comments]</w:t>
      </w:r>
      <w:r>
        <w:t xml:space="preserve">: </w:t>
      </w:r>
    </w:p>
    <w:p w14:paraId="06E3FB3C" w14:textId="7329DD33" w:rsidR="001A3F11" w:rsidRDefault="001A3F11">
      <w:pPr>
        <w:pStyle w:val="CommentText"/>
      </w:pPr>
    </w:p>
  </w:comment>
  <w:comment w:id="3714" w:author="Huawei (David L)" w:date="2024-01-18T15:45:00Z" w:initials="DL">
    <w:p w14:paraId="6B43B4E3" w14:textId="3CC34A88" w:rsidR="001A3F11" w:rsidRDefault="001A3F11" w:rsidP="002259FD">
      <w:pPr>
        <w:pStyle w:val="CommentText"/>
      </w:pPr>
      <w:r>
        <w:rPr>
          <w:rStyle w:val="CommentReference"/>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1A3F11" w:rsidRPr="00D332E3" w:rsidRDefault="001A3F11" w:rsidP="002259FD">
      <w:pPr>
        <w:pStyle w:val="CommentText"/>
      </w:pPr>
      <w:r>
        <w:rPr>
          <w:b/>
        </w:rPr>
        <w:t>[Description]</w:t>
      </w:r>
      <w:r>
        <w:t>: Type not suitable for a UE variable</w:t>
      </w:r>
    </w:p>
    <w:p w14:paraId="754120E7" w14:textId="5F1BB55E" w:rsidR="001A3F11" w:rsidRPr="00054B18" w:rsidRDefault="001A3F11" w:rsidP="002259FD">
      <w:pPr>
        <w:pStyle w:val="CommentText"/>
      </w:pPr>
      <w:r>
        <w:rPr>
          <w:b/>
        </w:rPr>
        <w:t>[Proposed Change]</w:t>
      </w:r>
      <w:r>
        <w:t>: Contains ToAddMod/ToReleaseList fields, which should not be used for a UE variable. Will have a TP with procedure text.</w:t>
      </w:r>
    </w:p>
    <w:p w14:paraId="10FBA3F1" w14:textId="4509CB36" w:rsidR="001A3F11" w:rsidRDefault="001A3F11" w:rsidP="002259FD">
      <w:pPr>
        <w:pStyle w:val="CommentText"/>
      </w:pPr>
      <w:r>
        <w:rPr>
          <w:b/>
        </w:rPr>
        <w:t>[Comments]</w:t>
      </w:r>
      <w:r>
        <w:t xml:space="preserve">: </w:t>
      </w:r>
    </w:p>
    <w:p w14:paraId="12CF630C" w14:textId="3917890B" w:rsidR="001A3F11" w:rsidRDefault="001A3F11">
      <w:pPr>
        <w:pStyle w:val="CommentText"/>
      </w:pPr>
    </w:p>
  </w:comment>
  <w:comment w:id="3716" w:author="Xiaomi (Yi)" w:date="2024-01-29T21:43:00Z" w:initials="X">
    <w:p w14:paraId="14B07DB2" w14:textId="729C8EA3" w:rsidR="00DA450A" w:rsidRDefault="00DA450A" w:rsidP="00DA450A">
      <w:pPr>
        <w:pStyle w:val="CommentText"/>
        <w:rPr>
          <w:color w:val="FF0000"/>
        </w:rPr>
      </w:pPr>
      <w:r>
        <w:rPr>
          <w:rStyle w:val="CommentReference"/>
        </w:rPr>
        <w:annotationRef/>
      </w:r>
      <w:r>
        <w:rPr>
          <w:b/>
        </w:rPr>
        <w:t>[RIL]</w:t>
      </w:r>
      <w:r>
        <w:t xml:space="preserve">: X130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1D2C8B1" w14:textId="77777777" w:rsidR="00DA450A" w:rsidRPr="00DA450A" w:rsidRDefault="00DA450A" w:rsidP="00DA450A">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E69FC87" w14:textId="77777777" w:rsidR="00DA450A" w:rsidRDefault="00DA450A" w:rsidP="00DA450A">
      <w:pPr>
        <w:pStyle w:val="CommentText"/>
      </w:pPr>
      <w:r>
        <w:rPr>
          <w:b/>
        </w:rPr>
        <w:t>[Proposed Change]</w:t>
      </w:r>
      <w:r>
        <w:t xml:space="preserve">: </w:t>
      </w:r>
    </w:p>
    <w:p w14:paraId="630992CB" w14:textId="77777777" w:rsidR="00DA450A" w:rsidRPr="00054B18" w:rsidRDefault="00DA450A" w:rsidP="00DA450A">
      <w:pPr>
        <w:pStyle w:val="CommentText"/>
      </w:pPr>
      <w:r>
        <w:t xml:space="preserve">Using </w:t>
      </w:r>
      <w:r w:rsidRPr="00DA450A">
        <w:rPr>
          <w:color w:val="FF0000"/>
        </w:rPr>
        <w:t>“INTEGER (1..maxNrofLTM-Configs-r18-plus-1)”</w:t>
      </w:r>
    </w:p>
    <w:p w14:paraId="1620D49B" w14:textId="01516817" w:rsidR="00DA450A" w:rsidRDefault="00DA450A" w:rsidP="00DA450A">
      <w:pPr>
        <w:pStyle w:val="CommentText"/>
      </w:pPr>
      <w:r>
        <w:rPr>
          <w:b/>
        </w:rPr>
        <w:t>[Comments]</w:t>
      </w:r>
      <w:r>
        <w:t>:</w:t>
      </w:r>
    </w:p>
  </w:comment>
  <w:comment w:id="3718" w:author="ZTE(Wenting)" w:date="2024-01-19T18:50:00Z" w:initials="ZTE">
    <w:p w14:paraId="75A31FEC" w14:textId="77777777" w:rsidR="001A3F11" w:rsidRDefault="001A3F11" w:rsidP="00E91E3B">
      <w:pPr>
        <w:pStyle w:val="CommentText"/>
      </w:pPr>
      <w:r>
        <w:rPr>
          <w:rStyle w:val="CommentReference"/>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1A3F11" w:rsidRDefault="001A3F11" w:rsidP="00E91E3B">
      <w:r>
        <w:rPr>
          <w:b/>
        </w:rPr>
        <w:t>[Description]</w:t>
      </w:r>
      <w:r>
        <w:t>:</w:t>
      </w:r>
      <w:r>
        <w:rPr>
          <w:rFonts w:hint="eastAsia"/>
        </w:rPr>
        <w:t xml:space="preserve"> </w:t>
      </w:r>
      <w:r>
        <w:rPr>
          <w:rFonts w:eastAsia="SimSun" w:hint="eastAsia"/>
        </w:rPr>
        <w:t>For UE based TA measurement, we have the following agreements in RAN2#124 meeting:</w:t>
      </w:r>
    </w:p>
    <w:p w14:paraId="15954837" w14:textId="77777777" w:rsidR="001A3F11" w:rsidRDefault="001A3F11" w:rsidP="00E91E3B">
      <w:pPr>
        <w:pStyle w:val="Agreement"/>
        <w:numPr>
          <w:ilvl w:val="0"/>
          <w:numId w:val="13"/>
        </w:numPr>
      </w:pPr>
      <w:r>
        <w:t>The UE performs TA measurements for candidate cell(s) after configured by RRC</w:t>
      </w:r>
    </w:p>
    <w:p w14:paraId="1B002AC4" w14:textId="77777777" w:rsidR="001A3F11" w:rsidRDefault="001A3F11" w:rsidP="00E91E3B">
      <w:pPr>
        <w:pStyle w:val="Agreement"/>
        <w:numPr>
          <w:ilvl w:val="0"/>
          <w:numId w:val="13"/>
        </w:numPr>
      </w:pPr>
      <w:r>
        <w:t>R2 assumes that the exact time the UE performs TA measurement is up to UE impl (no need to specify in R2 TS)</w:t>
      </w:r>
    </w:p>
    <w:p w14:paraId="7075714D" w14:textId="77777777" w:rsidR="001A3F11" w:rsidRDefault="001A3F11" w:rsidP="00E91E3B">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1A3F11" w:rsidRDefault="001A3F11" w:rsidP="00E91E3B">
      <w:pPr>
        <w:pStyle w:val="CommentText"/>
      </w:pPr>
      <w:r>
        <w:rPr>
          <w:b/>
        </w:rPr>
        <w:t>[Proposed Change]</w:t>
      </w:r>
      <w:r>
        <w:t xml:space="preserve">: </w:t>
      </w:r>
    </w:p>
    <w:p w14:paraId="625C81B9" w14:textId="77777777" w:rsidR="001A3F11" w:rsidRDefault="001A3F11"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1A3F11" w:rsidRDefault="001A3F11" w:rsidP="00E91E3B">
      <w:r>
        <w:rPr>
          <w:b/>
        </w:rPr>
        <w:t>[Comments]</w:t>
      </w:r>
      <w:r>
        <w:t>:</w:t>
      </w:r>
    </w:p>
    <w:p w14:paraId="40BDE70B" w14:textId="50555B79" w:rsidR="001A3F11" w:rsidRDefault="001A3F11">
      <w:pPr>
        <w:pStyle w:val="CommentText"/>
      </w:pPr>
    </w:p>
  </w:comment>
  <w:comment w:id="3719" w:author="Xiaomi (Yi)" w:date="2024-01-29T21:41:00Z" w:initials="X">
    <w:p w14:paraId="1607A994" w14:textId="7B19085C" w:rsidR="00DA450A" w:rsidRDefault="00DA450A">
      <w:pPr>
        <w:pStyle w:val="CommentText"/>
        <w:rPr>
          <w:color w:val="FF0000"/>
        </w:rPr>
      </w:pPr>
      <w:r>
        <w:rPr>
          <w:rStyle w:val="CommentReference"/>
        </w:rPr>
        <w:annotationRef/>
      </w:r>
      <w:r>
        <w:rPr>
          <w:b/>
        </w:rPr>
        <w:t>[RIL]</w:t>
      </w:r>
      <w:r>
        <w:t xml:space="preserve">: X131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0AD9B3F" w14:textId="4685B359" w:rsidR="00DA450A" w:rsidRPr="00DA450A" w:rsidRDefault="00DA450A" w:rsidP="00DA450A">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6F298498" w14:textId="77777777" w:rsidR="00DA450A" w:rsidRDefault="00DA450A" w:rsidP="00DA450A">
      <w:pPr>
        <w:pStyle w:val="CommentText"/>
      </w:pPr>
      <w:r>
        <w:rPr>
          <w:b/>
        </w:rPr>
        <w:t>[Proposed Change]</w:t>
      </w:r>
      <w:r>
        <w:t xml:space="preserve">: </w:t>
      </w:r>
    </w:p>
    <w:p w14:paraId="26D0AAB7" w14:textId="16BEE252" w:rsidR="00DA450A" w:rsidRPr="00054B18" w:rsidRDefault="00DA450A" w:rsidP="00DA450A">
      <w:pPr>
        <w:pStyle w:val="CommentText"/>
      </w:pPr>
      <w:r>
        <w:t xml:space="preserve">Using </w:t>
      </w:r>
      <w:r w:rsidRPr="00DA450A">
        <w:rPr>
          <w:color w:val="FF0000"/>
        </w:rPr>
        <w:t>“INTEGER (1..maxNrofLTM-Configs-r18-plus-1)”</w:t>
      </w:r>
    </w:p>
    <w:p w14:paraId="08E1803F" w14:textId="2E31ECBF" w:rsidR="00DA450A" w:rsidRDefault="00DA450A" w:rsidP="00DA450A">
      <w:pPr>
        <w:pStyle w:val="CommentText"/>
      </w:pPr>
      <w:r>
        <w:rPr>
          <w:b/>
        </w:rPr>
        <w:t>[Comments]</w:t>
      </w:r>
      <w:r>
        <w:t>:</w:t>
      </w:r>
    </w:p>
  </w:comment>
  <w:comment w:id="3776" w:author="CATT (Xiao)" w:date="2024-01-17T19:32:00Z" w:initials="C">
    <w:p w14:paraId="7B484272" w14:textId="58B1A899"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1A3F11" w:rsidRDefault="001A3F11">
      <w:pPr>
        <w:pStyle w:val="CommentText"/>
      </w:pPr>
      <w:r>
        <w:rPr>
          <w:b/>
        </w:rPr>
        <w:t>[Description]</w:t>
      </w:r>
      <w:r>
        <w:t xml:space="preserve">: </w:t>
      </w:r>
      <w:r>
        <w:rPr>
          <w:rFonts w:hint="eastAsia"/>
          <w:lang w:eastAsia="zh-CN"/>
        </w:rPr>
        <w:t>FFS already resolved in MAC Spec.</w:t>
      </w:r>
    </w:p>
    <w:p w14:paraId="77D47B21" w14:textId="25AFE962" w:rsidR="001A3F11" w:rsidRDefault="001A3F11">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1A3F11" w:rsidRDefault="001A3F11">
      <w:pPr>
        <w:pStyle w:val="CommentText"/>
      </w:pPr>
      <w:r>
        <w:rPr>
          <w:b/>
        </w:rPr>
        <w:t>[Comments]</w:t>
      </w:r>
      <w:r>
        <w:t xml:space="preserve">: </w:t>
      </w:r>
    </w:p>
    <w:p w14:paraId="5CE5E8D4" w14:textId="51E9C069" w:rsidR="001A3F11" w:rsidRPr="008D4372" w:rsidRDefault="001A3F11">
      <w:pPr>
        <w:pStyle w:val="CommentText"/>
      </w:pPr>
    </w:p>
  </w:comment>
  <w:comment w:id="3777" w:author="CATT (Xiao)" w:date="2024-01-17T19:31:00Z" w:initials="C">
    <w:p w14:paraId="17F64388" w14:textId="7862AC7E"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1A3F11" w:rsidRDefault="001A3F11">
      <w:pPr>
        <w:pStyle w:val="CommentText"/>
      </w:pPr>
      <w:r>
        <w:rPr>
          <w:b/>
        </w:rPr>
        <w:t>[Description]</w:t>
      </w:r>
      <w:r>
        <w:t xml:space="preserve">: </w:t>
      </w:r>
      <w:r>
        <w:rPr>
          <w:rFonts w:hint="eastAsia"/>
          <w:lang w:eastAsia="zh-CN"/>
        </w:rPr>
        <w:t>FFS already resolved in MAC Spec.</w:t>
      </w:r>
    </w:p>
    <w:p w14:paraId="338E6FA9" w14:textId="46AFAF53" w:rsidR="001A3F11" w:rsidRDefault="001A3F11">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1A3F11" w:rsidRDefault="001A3F11">
      <w:pPr>
        <w:pStyle w:val="CommentText"/>
      </w:pPr>
      <w:r>
        <w:rPr>
          <w:b/>
        </w:rPr>
        <w:t>[Comments]</w:t>
      </w:r>
      <w:r>
        <w:t xml:space="preserve">: </w:t>
      </w:r>
    </w:p>
    <w:p w14:paraId="4E2C318E" w14:textId="13F1EBEC" w:rsidR="001A3F11" w:rsidRPr="008D4372" w:rsidRDefault="001A3F11">
      <w:pPr>
        <w:pStyle w:val="CommentText"/>
      </w:pPr>
    </w:p>
  </w:comment>
  <w:comment w:id="3778" w:author="CATT (Xiao)" w:date="2024-01-17T19:31:00Z" w:initials="C">
    <w:p w14:paraId="7F280826" w14:textId="0B8B5179"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1A3F11" w:rsidRDefault="001A3F11">
      <w:pPr>
        <w:pStyle w:val="CommentText"/>
      </w:pPr>
      <w:r>
        <w:rPr>
          <w:b/>
        </w:rPr>
        <w:t>[Description]</w:t>
      </w:r>
      <w:r>
        <w:t xml:space="preserve">: </w:t>
      </w:r>
      <w:r>
        <w:rPr>
          <w:rFonts w:hint="eastAsia"/>
          <w:lang w:eastAsia="zh-CN"/>
        </w:rPr>
        <w:t>FFS already resolved in MAC Spec.</w:t>
      </w:r>
    </w:p>
    <w:p w14:paraId="18802F12" w14:textId="2BCF6396" w:rsidR="001A3F11" w:rsidRDefault="001A3F11">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1A3F11" w:rsidRDefault="001A3F11">
      <w:pPr>
        <w:pStyle w:val="CommentText"/>
      </w:pPr>
      <w:r>
        <w:rPr>
          <w:b/>
        </w:rPr>
        <w:t>[Comments]</w:t>
      </w:r>
      <w:r>
        <w:t xml:space="preserve">: </w:t>
      </w:r>
    </w:p>
    <w:p w14:paraId="6D838E8B" w14:textId="2C577B24" w:rsidR="001A3F11" w:rsidRPr="008D4372" w:rsidRDefault="001A3F11">
      <w:pPr>
        <w:pStyle w:val="CommentText"/>
      </w:pPr>
    </w:p>
  </w:comment>
  <w:comment w:id="3781" w:author="CATT (Xiao)" w:date="2024-01-17T19:30:00Z" w:initials="C">
    <w:p w14:paraId="7F14080B" w14:textId="224F8C19"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1A3F11" w:rsidRPr="008D4372" w:rsidRDefault="001A3F11">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1A3F11" w:rsidRDefault="001A3F11"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1A3F11" w:rsidRDefault="001A3F11"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1A3F11" w:rsidRDefault="001A3F11">
      <w:pPr>
        <w:pStyle w:val="CommentText"/>
      </w:pPr>
      <w:r>
        <w:rPr>
          <w:b/>
        </w:rPr>
        <w:t>[Comments]</w:t>
      </w:r>
      <w:r>
        <w:t xml:space="preserve">: </w:t>
      </w:r>
    </w:p>
    <w:p w14:paraId="29588944" w14:textId="4839DC01" w:rsidR="001A3F11" w:rsidRPr="008D4372" w:rsidRDefault="001A3F11">
      <w:pPr>
        <w:pStyle w:val="CommentText"/>
      </w:pPr>
    </w:p>
  </w:comment>
  <w:comment w:id="3800" w:author="Huawei-YinghaoGuo" w:date="2024-01-17T10:00:00Z" w:initials="YG">
    <w:p w14:paraId="1185DE9C" w14:textId="6F4C972D" w:rsidR="001A3F11" w:rsidRDefault="001A3F11" w:rsidP="00214CD1">
      <w:pPr>
        <w:pStyle w:val="CommentText"/>
      </w:pPr>
      <w:r>
        <w:rPr>
          <w:rStyle w:val="CommentReference"/>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1A3F11" w:rsidRDefault="001A3F11" w:rsidP="00214CD1">
      <w:pPr>
        <w:pStyle w:val="CommentText"/>
      </w:pPr>
      <w:r>
        <w:rPr>
          <w:b/>
        </w:rPr>
        <w:t>[Description]</w:t>
      </w:r>
      <w:r>
        <w:t>: Currently the newly defined IEs used in the pre-configuration are not imported</w:t>
      </w:r>
    </w:p>
    <w:p w14:paraId="0EB08CBE" w14:textId="77777777" w:rsidR="001A3F11" w:rsidRDefault="001A3F11" w:rsidP="00214CD1">
      <w:pPr>
        <w:pStyle w:val="CommentText"/>
      </w:pPr>
      <w:r>
        <w:rPr>
          <w:b/>
        </w:rPr>
        <w:t>[Proposed Change]</w:t>
      </w:r>
      <w:r>
        <w:t xml:space="preserve">: </w:t>
      </w:r>
      <w:r>
        <w:rPr>
          <w:rFonts w:eastAsia="DengXian"/>
          <w:lang w:eastAsia="zh-CN"/>
        </w:rPr>
        <w:t>Add imported IEs</w:t>
      </w:r>
    </w:p>
    <w:p w14:paraId="7BC1CB86" w14:textId="26140E45" w:rsidR="001A3F11" w:rsidRDefault="001A3F11" w:rsidP="00214CD1">
      <w:pPr>
        <w:pStyle w:val="CommentText"/>
      </w:pPr>
      <w:r>
        <w:rPr>
          <w:b/>
        </w:rPr>
        <w:t>[Comments]</w:t>
      </w:r>
      <w:r>
        <w:t>:</w:t>
      </w:r>
    </w:p>
  </w:comment>
  <w:comment w:id="3801" w:author="vivo (Yuan)" w:date="2024-01-21T16:08:00Z" w:initials="Del">
    <w:p w14:paraId="51C1D24A" w14:textId="26860D2C" w:rsidR="001A3F11" w:rsidRDefault="001A3F11" w:rsidP="002A6733">
      <w:pPr>
        <w:pStyle w:val="CommentText"/>
        <w:spacing w:after="0"/>
      </w:pPr>
      <w:r>
        <w:rPr>
          <w:rStyle w:val="CommentReference"/>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1A3F11" w:rsidRDefault="001A3F11" w:rsidP="002A6733">
      <w:pPr>
        <w:rPr>
          <w:rFonts w:eastAsia="DengXian"/>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DengXian"/>
          <w:lang w:eastAsia="zh-CN"/>
        </w:rPr>
        <w:t>.</w:t>
      </w:r>
    </w:p>
    <w:p w14:paraId="7A5BDE3A" w14:textId="77777777" w:rsidR="001A3F11" w:rsidRDefault="001A3F11" w:rsidP="002A6733">
      <w:pPr>
        <w:pStyle w:val="CommentText"/>
        <w:spacing w:after="0"/>
      </w:pPr>
      <w:r>
        <w:rPr>
          <w:b/>
        </w:rPr>
        <w:t>[Proposed Change]</w:t>
      </w:r>
      <w:r>
        <w:t xml:space="preserve">: </w:t>
      </w:r>
    </w:p>
    <w:p w14:paraId="31694537" w14:textId="77777777" w:rsidR="001A3F11" w:rsidRPr="001C099E" w:rsidRDefault="001A3F11" w:rsidP="002A6733">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sidRPr="001C099E">
        <w:rPr>
          <w:i/>
          <w:iCs/>
        </w:rPr>
        <w:t>SL-FreqConfigCommon-r16</w:t>
      </w:r>
      <w:r w:rsidRPr="001C099E">
        <w:t xml:space="preserve"> to the import part of sidelink preconfiguration.</w:t>
      </w:r>
    </w:p>
    <w:p w14:paraId="6CA253F9" w14:textId="7FB42054" w:rsidR="001A3F11" w:rsidRPr="002A6733" w:rsidRDefault="001A3F11">
      <w:pPr>
        <w:pStyle w:val="CommentText"/>
        <w:rPr>
          <w:rFonts w:eastAsiaTheme="minorEastAsia"/>
        </w:rPr>
      </w:pPr>
      <w:r>
        <w:rPr>
          <w:b/>
        </w:rPr>
        <w:t>[Comments]</w:t>
      </w:r>
      <w:r>
        <w:t>:</w:t>
      </w:r>
    </w:p>
  </w:comment>
  <w:comment w:id="3804" w:author="OPPO (Qianxi Lu)" w:date="2024-01-29T14:38:00Z" w:initials="QX">
    <w:p w14:paraId="47C46492" w14:textId="48D2DBED" w:rsidR="001A3F11" w:rsidRDefault="001A3F11">
      <w:pPr>
        <w:pStyle w:val="CommentText"/>
      </w:pPr>
      <w:r>
        <w:rPr>
          <w:rStyle w:val="CommentReference"/>
        </w:rPr>
        <w:annotationRef/>
      </w: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0B203476" w14:textId="507385D0" w:rsidR="001A3F11" w:rsidRDefault="001A3F11">
      <w:pPr>
        <w:pStyle w:val="CommentText"/>
      </w:pPr>
      <w:r>
        <w:rPr>
          <w:b/>
        </w:rPr>
        <w:t>[Description]</w:t>
      </w:r>
      <w:r>
        <w:t xml:space="preserve">: </w:t>
      </w:r>
      <w:r w:rsidRPr="00B42980">
        <w:t xml:space="preserve">Previously, R2 did not include two SIBs </w:t>
      </w:r>
      <w:r>
        <w:t xml:space="preserve">/Preconfigurations </w:t>
      </w:r>
      <w:r w:rsidRPr="00B42980">
        <w:t>with the same IE definition, now here we have SIB12 and SIB23 here</w:t>
      </w:r>
      <w:r>
        <w:t xml:space="preserve">, and SL-PreconfigurationNR and SL-PosPreconfigurationNR </w:t>
      </w:r>
      <w:r w:rsidRPr="00B42980">
        <w:t>. It is not clear whether the two SIBs</w:t>
      </w:r>
      <w:r>
        <w:t>/Preconfigurations</w:t>
      </w:r>
      <w:r w:rsidRPr="00B42980">
        <w:t xml:space="preserve">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AB2EEAE" w14:textId="3F4A63DA" w:rsidR="001A3F11" w:rsidRDefault="001A3F11">
      <w:pPr>
        <w:pStyle w:val="CommentText"/>
      </w:pPr>
      <w:r>
        <w:rPr>
          <w:b/>
        </w:rPr>
        <w:t>[Proposed Change]</w:t>
      </w:r>
      <w:r>
        <w:t>: We will bring a paper for R2 to further discuss the motivation to have a separate Preconfiguration although the included IE is the same</w:t>
      </w:r>
    </w:p>
    <w:p w14:paraId="4B8BA67E" w14:textId="77777777" w:rsidR="001A3F11" w:rsidRDefault="001A3F11">
      <w:pPr>
        <w:pStyle w:val="CommentText"/>
      </w:pPr>
      <w:r>
        <w:rPr>
          <w:b/>
        </w:rPr>
        <w:t>[Comments]</w:t>
      </w:r>
      <w:r>
        <w:t xml:space="preserve">: </w:t>
      </w:r>
    </w:p>
    <w:p w14:paraId="68450010" w14:textId="4E8E7E2F" w:rsidR="001A3F11" w:rsidRPr="00B42980" w:rsidRDefault="001A3F11">
      <w:pPr>
        <w:pStyle w:val="CommentText"/>
      </w:pPr>
    </w:p>
  </w:comment>
  <w:comment w:id="3812" w:author="Toyota ITC (Kai-Erik Sunell)" w:date="2024-01-22T14:00:00Z" w:initials="Kai-Erik">
    <w:p w14:paraId="61820E6F" w14:textId="4AD4E577" w:rsidR="001A3F11" w:rsidRDefault="001A3F11">
      <w:pPr>
        <w:pStyle w:val="CommentText"/>
      </w:pPr>
      <w:r>
        <w:rPr>
          <w:rStyle w:val="CommentReference"/>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1FFADCAE" w:rsidR="001A3F11" w:rsidRDefault="001A3F11">
      <w:pPr>
        <w:pStyle w:val="CommentText"/>
      </w:pPr>
      <w:r>
        <w:rPr>
          <w:b/>
        </w:rPr>
        <w:t>[Description]</w:t>
      </w:r>
      <w:r>
        <w:t>: Use another type of extension mechanism than spare values.</w:t>
      </w:r>
    </w:p>
    <w:p w14:paraId="31121D08" w14:textId="557F9F81" w:rsidR="001A3F11" w:rsidRDefault="001A3F11">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1A3F11" w:rsidRDefault="001A3F11">
      <w:pPr>
        <w:pStyle w:val="CommentText"/>
      </w:pPr>
      <w:r>
        <w:rPr>
          <w:b/>
        </w:rPr>
        <w:t>[Comments]</w:t>
      </w:r>
      <w:r>
        <w:t xml:space="preserve">: </w:t>
      </w:r>
    </w:p>
    <w:p w14:paraId="52400FF6" w14:textId="0C1B4FAD" w:rsidR="001A3F11" w:rsidRPr="00E607BA" w:rsidRDefault="001A3F11">
      <w:pPr>
        <w:pStyle w:val="CommentText"/>
      </w:pPr>
    </w:p>
  </w:comment>
  <w:comment w:id="3836" w:author="ZTE(Wenting)" w:date="2024-01-19T18:51:00Z" w:initials="ZTE">
    <w:p w14:paraId="45E76D6D" w14:textId="77777777" w:rsidR="001A3F11" w:rsidRDefault="001A3F11" w:rsidP="00C23D1A">
      <w:pPr>
        <w:pStyle w:val="CommentText"/>
      </w:pPr>
      <w:r>
        <w:rPr>
          <w:rStyle w:val="CommentReference"/>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1A3F11" w:rsidRDefault="001A3F11" w:rsidP="00C23D1A">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1A3F11" w:rsidRDefault="001A3F11" w:rsidP="00C23D1A">
      <w:pPr>
        <w:pStyle w:val="CommentText"/>
      </w:pPr>
      <w:r>
        <w:rPr>
          <w:b/>
        </w:rPr>
        <w:t>[Proposed Change]</w:t>
      </w:r>
      <w:r>
        <w:t xml:space="preserve">: Define </w:t>
      </w:r>
    </w:p>
    <w:p w14:paraId="2C995BAF" w14:textId="77777777" w:rsidR="001A3F11" w:rsidRDefault="001A3F11"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1A3F11" w:rsidRDefault="001A3F11" w:rsidP="00C23D1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F11"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1A3F11" w:rsidRDefault="001A3F11"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1A3F11"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1A3F11" w:rsidRDefault="001A3F11"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1A3F11" w:rsidRDefault="001A3F11"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1A3F11"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1A3F11" w:rsidRDefault="001A3F11"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1A3F11" w:rsidRDefault="001A3F11"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C086514" w14:textId="77777777" w:rsidR="001A3F11" w:rsidRDefault="001A3F11" w:rsidP="00C23D1A">
      <w:pPr>
        <w:rPr>
          <w:b/>
        </w:rPr>
      </w:pPr>
    </w:p>
    <w:p w14:paraId="791A90B2" w14:textId="77777777" w:rsidR="001A3F11" w:rsidRDefault="001A3F11" w:rsidP="00C23D1A">
      <w:r>
        <w:rPr>
          <w:b/>
        </w:rPr>
        <w:t>[Comments]</w:t>
      </w:r>
      <w:r>
        <w:t>:</w:t>
      </w:r>
    </w:p>
    <w:p w14:paraId="18A39E6C" w14:textId="58015359" w:rsidR="001A3F11" w:rsidRDefault="001A3F11">
      <w:pPr>
        <w:pStyle w:val="CommentText"/>
      </w:pPr>
    </w:p>
  </w:comment>
  <w:comment w:id="3838" w:author="Xiaomi (Yi)" w:date="2024-01-29T21:45:00Z" w:initials="X">
    <w:p w14:paraId="1F7B62C8" w14:textId="77777777" w:rsidR="00DA450A" w:rsidRDefault="00DA450A">
      <w:pPr>
        <w:pStyle w:val="CommentText"/>
        <w:rPr>
          <w:color w:val="FF0000"/>
        </w:rPr>
      </w:pPr>
      <w:r>
        <w:rPr>
          <w:rStyle w:val="CommentReference"/>
        </w:rPr>
        <w:annotationRef/>
      </w: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4C6CB5B" w14:textId="77777777" w:rsidR="00DA450A" w:rsidRDefault="00DA450A" w:rsidP="00DA450A">
      <w:pPr>
        <w:pStyle w:val="CommentText"/>
        <w:rPr>
          <w:lang w:val="en-US"/>
        </w:rPr>
      </w:pPr>
      <w:r>
        <w:rPr>
          <w:b/>
          <w:bCs/>
          <w:lang w:val="en-US"/>
        </w:rPr>
        <w:t>[Description]:</w:t>
      </w:r>
      <w:r>
        <w:rPr>
          <w:lang w:val="en-US"/>
        </w:rPr>
        <w:t xml:space="preserve"> </w:t>
      </w:r>
    </w:p>
    <w:p w14:paraId="008D2253" w14:textId="1902F22B" w:rsidR="00DA450A" w:rsidRDefault="00DA450A" w:rsidP="00DA450A">
      <w:pPr>
        <w:pStyle w:val="CommentText"/>
        <w:rPr>
          <w:lang w:val="en-US"/>
        </w:rPr>
      </w:pPr>
      <w:r>
        <w:rPr>
          <w:lang w:val="en-US"/>
        </w:rPr>
        <w:t xml:space="preserve">These fields </w:t>
      </w:r>
      <w:r w:rsidRPr="006F5C7E">
        <w:rPr>
          <w:lang w:val="en-US"/>
        </w:rPr>
        <w:t>a4-Threshold, hysteresis, timeToTrigger, and rsType</w:t>
      </w:r>
      <w:r>
        <w:rPr>
          <w:lang w:val="en-US"/>
        </w:rPr>
        <w:t xml:space="preserve"> </w:t>
      </w:r>
      <w:r w:rsidR="000F2C7B">
        <w:rPr>
          <w:lang w:val="en-US"/>
        </w:rPr>
        <w:t>may</w:t>
      </w:r>
      <w:r>
        <w:rPr>
          <w:lang w:val="en-US"/>
        </w:rPr>
        <w:t xml:space="preserve"> be the fields included in eventA4, eventA4H1, eventA4H2 and condEventA4. </w:t>
      </w:r>
    </w:p>
    <w:p w14:paraId="416A8559" w14:textId="77777777" w:rsidR="00DA450A" w:rsidRDefault="00DA450A" w:rsidP="00DA450A">
      <w:pPr>
        <w:pStyle w:val="CommentText"/>
        <w:rPr>
          <w:lang w:val="en-US"/>
        </w:rPr>
      </w:pPr>
      <w:r>
        <w:rPr>
          <w:lang w:val="en-US"/>
        </w:rPr>
        <w:t>But only CondEvent A4 can be configured for the candidate PSCells in the case of CHO with candidate SCG(s).</w:t>
      </w:r>
    </w:p>
    <w:p w14:paraId="2E8A6DD8" w14:textId="5EB446B3" w:rsidR="00DA450A" w:rsidRDefault="00DA450A" w:rsidP="00DA450A">
      <w:pPr>
        <w:pStyle w:val="CommentText"/>
        <w:rPr>
          <w:rFonts w:eastAsia="DengXian"/>
          <w:lang w:val="en-US" w:eastAsia="zh-CN"/>
        </w:rPr>
      </w:pPr>
      <w:r>
        <w:rPr>
          <w:rFonts w:eastAsia="DengXian" w:hint="eastAsia"/>
          <w:lang w:val="en-US" w:eastAsia="zh-CN"/>
        </w:rPr>
        <w:t>T</w:t>
      </w:r>
      <w:r>
        <w:rPr>
          <w:rFonts w:eastAsia="DengXian"/>
          <w:lang w:val="en-US" w:eastAsia="zh-CN"/>
        </w:rPr>
        <w:t xml:space="preserve">o avoid the </w:t>
      </w:r>
      <w:r w:rsidRPr="006F5C7E">
        <w:rPr>
          <w:rFonts w:eastAsia="DengXian"/>
          <w:lang w:val="en-US" w:eastAsia="zh-CN"/>
        </w:rPr>
        <w:t>confusion</w:t>
      </w:r>
      <w:r>
        <w:rPr>
          <w:rFonts w:eastAsia="DengXian"/>
          <w:lang w:val="en-US" w:eastAsia="zh-CN"/>
        </w:rPr>
        <w:t>, the descriptions shall be changed.</w:t>
      </w:r>
    </w:p>
    <w:p w14:paraId="45092F3F" w14:textId="77777777" w:rsidR="00DA450A" w:rsidRPr="006F5C7E" w:rsidRDefault="00DA450A" w:rsidP="00DA450A">
      <w:pPr>
        <w:pStyle w:val="CommentText"/>
        <w:rPr>
          <w:rFonts w:eastAsia="DengXian"/>
          <w:lang w:eastAsia="zh-CN"/>
        </w:rPr>
      </w:pPr>
    </w:p>
    <w:p w14:paraId="0FA4B37D" w14:textId="77777777" w:rsidR="00DA450A" w:rsidRDefault="00DA450A" w:rsidP="00DA450A">
      <w:pPr>
        <w:pStyle w:val="CommentText"/>
        <w:rPr>
          <w:lang w:val="en-US"/>
        </w:rPr>
      </w:pPr>
      <w:r>
        <w:rPr>
          <w:b/>
          <w:bCs/>
          <w:lang w:val="en-US"/>
        </w:rPr>
        <w:t xml:space="preserve">[Proposed Change]: </w:t>
      </w:r>
    </w:p>
    <w:p w14:paraId="3C8688D8" w14:textId="03884CF3" w:rsidR="00DA450A" w:rsidRDefault="00DA450A" w:rsidP="00DA450A">
      <w:pPr>
        <w:pStyle w:val="CommentText"/>
      </w:pPr>
      <w:r w:rsidRPr="006F5C7E">
        <w:t>This fields can include only</w:t>
      </w:r>
      <w:r>
        <w:t xml:space="preserve"> </w:t>
      </w:r>
      <w:r w:rsidRPr="006F5C7E">
        <w:rPr>
          <w:color w:val="FF0000"/>
          <w:lang w:val="en-US"/>
        </w:rPr>
        <w:t>condEventA4 releated parameters including</w:t>
      </w:r>
      <w:r>
        <w:rPr>
          <w:lang w:val="en-US"/>
        </w:rPr>
        <w:t xml:space="preserve"> </w:t>
      </w:r>
      <w:r w:rsidRPr="006F5C7E">
        <w:t>a4-Threshold, hysteresis, timeToTrigger, and rsType.</w:t>
      </w:r>
    </w:p>
    <w:p w14:paraId="1EFCAE37" w14:textId="77777777" w:rsidR="00DA450A" w:rsidRDefault="00DA450A" w:rsidP="00DA450A">
      <w:pPr>
        <w:pStyle w:val="CommentText"/>
      </w:pPr>
    </w:p>
    <w:p w14:paraId="772FA578" w14:textId="103C966C" w:rsidR="00DA450A" w:rsidRDefault="00DA450A" w:rsidP="00DA450A">
      <w:pPr>
        <w:pStyle w:val="CommentText"/>
      </w:pPr>
      <w:r>
        <w:rPr>
          <w:b/>
          <w:bCs/>
          <w:lang w:val="sv-SE"/>
        </w:rPr>
        <w:t>[Comments]</w:t>
      </w:r>
      <w:r>
        <w:rPr>
          <w:lang w:val="sv-SE"/>
        </w:rPr>
        <w:t>:</w:t>
      </w:r>
    </w:p>
  </w:comment>
  <w:comment w:id="3841" w:author="Ericsson (Cecilia)" w:date="2024-01-28T20:25:00Z" w:initials="Ericsson">
    <w:p w14:paraId="38D5DC45" w14:textId="77777777" w:rsidR="001A3F11" w:rsidRDefault="001A3F11">
      <w:pPr>
        <w:pStyle w:val="CommentText"/>
      </w:pPr>
      <w:r>
        <w:rPr>
          <w:rStyle w:val="CommentReference"/>
        </w:rPr>
        <w:annotationRef/>
      </w: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F700334" w14:textId="77777777" w:rsidR="001A3F11" w:rsidRDefault="001A3F11">
      <w:pPr>
        <w:pStyle w:val="CommentText"/>
        <w:ind w:left="180"/>
      </w:pPr>
      <w:r>
        <w:rPr>
          <w:b/>
          <w:bCs/>
        </w:rPr>
        <w:t>[Description]</w:t>
      </w:r>
      <w:r>
        <w:t>: It doesn't seem possible for the target SN to update execution conditions for existing SCPAC configurations at PSCell change.</w:t>
      </w:r>
    </w:p>
    <w:p w14:paraId="0737CE51" w14:textId="77777777" w:rsidR="001A3F11" w:rsidRDefault="001A3F11">
      <w:pPr>
        <w:pStyle w:val="CommentText"/>
        <w:ind w:left="180"/>
      </w:pPr>
      <w:r>
        <w:rPr>
          <w:b/>
          <w:bCs/>
        </w:rPr>
        <w:t>[Proposed Change]</w:t>
      </w:r>
      <w:r>
        <w:t xml:space="preserve">: Could perhaps be solved in the same way as RIL E024. </w:t>
      </w:r>
    </w:p>
    <w:p w14:paraId="5F77A46E" w14:textId="77777777" w:rsidR="001A3F11" w:rsidRDefault="001A3F11" w:rsidP="001A3F11">
      <w:pPr>
        <w:pStyle w:val="CommentText"/>
        <w:ind w:left="180"/>
      </w:pPr>
      <w:r>
        <w:rPr>
          <w:b/>
          <w:bCs/>
        </w:rPr>
        <w:t>[Comments]</w:t>
      </w:r>
      <w:r>
        <w:t xml:space="preserve">: </w:t>
      </w:r>
    </w:p>
  </w:comment>
  <w:comment w:id="3842" w:author="Ericsson (Cecilia)" w:date="2024-01-17T17:24:00Z" w:initials="Ericsson">
    <w:p w14:paraId="2B7BE744" w14:textId="31EE7674" w:rsidR="001A3F11" w:rsidRDefault="001A3F11">
      <w:pPr>
        <w:pStyle w:val="CommentText"/>
      </w:pPr>
      <w:r>
        <w:rPr>
          <w:rStyle w:val="CommentReference"/>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1A3F11" w:rsidRDefault="001A3F11">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1A3F11" w:rsidRDefault="001A3F11">
      <w:pPr>
        <w:pStyle w:val="CommentText"/>
      </w:pPr>
      <w:r>
        <w:rPr>
          <w:b/>
          <w:bCs/>
        </w:rPr>
        <w:t>[Proposed Change]</w:t>
      </w:r>
      <w:r>
        <w:t xml:space="preserve">: Allow conditionalReconfiguration to be included in sourceSCG-NR-Config or add the SCPAC candidate list. </w:t>
      </w:r>
    </w:p>
    <w:p w14:paraId="700D7D85" w14:textId="77777777" w:rsidR="001A3F11" w:rsidRDefault="001A3F11" w:rsidP="007447D0">
      <w:pPr>
        <w:pStyle w:val="CommentText"/>
      </w:pPr>
      <w:r>
        <w:rPr>
          <w:b/>
          <w:bCs/>
        </w:rPr>
        <w:t>[Comments]</w:t>
      </w:r>
      <w:r>
        <w:t xml:space="preserve">: </w:t>
      </w:r>
    </w:p>
  </w:comment>
  <w:comment w:id="3845" w:author="ZTE(Wenting)" w:date="2024-01-26T14:21:00Z" w:initials="ZTE">
    <w:p w14:paraId="00F5DB54" w14:textId="77777777" w:rsidR="001A3F11" w:rsidRDefault="001A3F11" w:rsidP="00615C56">
      <w:pPr>
        <w:pStyle w:val="CommentText"/>
        <w:rPr>
          <w:lang w:val="en-US" w:eastAsia="zh-CN"/>
        </w:rPr>
      </w:pPr>
      <w:r>
        <w:rPr>
          <w:rStyle w:val="CommentReference"/>
        </w:rPr>
        <w:annotationRef/>
      </w: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2EBE055" w14:textId="77777777" w:rsidR="001A3F11" w:rsidRDefault="001A3F11" w:rsidP="00615C56">
      <w:pPr>
        <w:pStyle w:val="CommentText"/>
      </w:pPr>
      <w:r>
        <w:rPr>
          <w:b/>
        </w:rPr>
        <w:t>[Description]</w:t>
      </w:r>
      <w:r>
        <w:t>:</w:t>
      </w:r>
      <w:r>
        <w:rPr>
          <w:rFonts w:hint="eastAsia"/>
        </w:rPr>
        <w:t xml:space="preserve"> For subsequent CPAC, the SN may need to send the following two types of candidate cell information to the MN:</w:t>
      </w:r>
    </w:p>
    <w:p w14:paraId="5E0A0D45" w14:textId="77777777" w:rsidR="001A3F11" w:rsidRDefault="001A3F11" w:rsidP="00615C56">
      <w:pPr>
        <w:pStyle w:val="CommentText"/>
        <w:numPr>
          <w:ilvl w:val="0"/>
          <w:numId w:val="19"/>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42AC0721" w14:textId="77777777" w:rsidR="001A3F11" w:rsidRDefault="001A3F11" w:rsidP="00615C56">
      <w:pPr>
        <w:pStyle w:val="CommentText"/>
        <w:numPr>
          <w:ilvl w:val="0"/>
          <w:numId w:val="19"/>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5C9A4884" w14:textId="77777777" w:rsidR="001A3F11" w:rsidRDefault="001A3F11" w:rsidP="00615C56">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25DCCD64" w14:textId="77777777" w:rsidR="001A3F11" w:rsidRDefault="001A3F11" w:rsidP="00615C56">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22C03C36" w14:textId="77777777" w:rsidR="001A3F11" w:rsidRDefault="001A3F11" w:rsidP="00615C56">
      <w:pPr>
        <w:pStyle w:val="CommentText"/>
      </w:pPr>
      <w:r>
        <w:rPr>
          <w:b/>
        </w:rPr>
        <w:t>[Proposed Change]</w:t>
      </w:r>
      <w:r>
        <w:t>:</w:t>
      </w:r>
    </w:p>
    <w:p w14:paraId="43D2B703" w14:textId="77777777" w:rsidR="001A3F11" w:rsidRDefault="001A3F11" w:rsidP="00615C56">
      <w:pPr>
        <w:pStyle w:val="CommentText"/>
      </w:pPr>
      <w:r>
        <w:rPr>
          <w:rFonts w:hint="eastAsia"/>
        </w:rPr>
        <w:t>Suggest to update the field description for candidateCellInfoListCPC and candidateCellInfoListSubsequentCPC, to make it clearer on the use case of the IEs.</w:t>
      </w:r>
    </w:p>
    <w:p w14:paraId="05C3CE4D" w14:textId="77777777" w:rsidR="001A3F11" w:rsidRDefault="001A3F11" w:rsidP="00615C56">
      <w:pPr>
        <w:pStyle w:val="CommentText"/>
      </w:pPr>
      <w:r>
        <w:rPr>
          <w:rFonts w:hint="eastAsia"/>
        </w:rPr>
        <w:t>For example:</w:t>
      </w:r>
    </w:p>
    <w:p w14:paraId="43CE1C24" w14:textId="77777777" w:rsidR="001A3F11" w:rsidRDefault="001A3F11" w:rsidP="00615C56">
      <w:pPr>
        <w:keepNext/>
        <w:keepLines/>
        <w:widowControl w:val="0"/>
        <w:spacing w:after="0"/>
        <w:rPr>
          <w:rFonts w:ascii="Arial" w:hAnsi="Arial"/>
          <w:b/>
          <w:i/>
          <w:sz w:val="18"/>
          <w:szCs w:val="18"/>
        </w:rPr>
      </w:pPr>
      <w:r>
        <w:rPr>
          <w:rFonts w:ascii="Arial" w:hAnsi="Arial"/>
          <w:b/>
          <w:i/>
          <w:sz w:val="18"/>
          <w:szCs w:val="18"/>
        </w:rPr>
        <w:t>candidateCellInfoListCPC</w:t>
      </w:r>
    </w:p>
    <w:p w14:paraId="551A6572" w14:textId="77777777" w:rsidR="001A3F11" w:rsidRDefault="001A3F11" w:rsidP="00615C56">
      <w:pPr>
        <w:pStyle w:val="CommentText"/>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70B2B47B" w14:textId="77777777" w:rsidR="001A3F11" w:rsidRDefault="001A3F11" w:rsidP="00615C56">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2C2CC5F" w14:textId="77777777" w:rsidR="001A3F11" w:rsidRDefault="001A3F11" w:rsidP="00615C56">
      <w:pPr>
        <w:pStyle w:val="CommentText"/>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6270B63" w14:textId="77777777" w:rsidR="001A3F11" w:rsidRDefault="001A3F11" w:rsidP="00615C56">
      <w:r>
        <w:rPr>
          <w:b/>
        </w:rPr>
        <w:t>[Comments]</w:t>
      </w:r>
      <w:r>
        <w:t>:</w:t>
      </w:r>
    </w:p>
    <w:p w14:paraId="622467CD" w14:textId="29AF1271" w:rsidR="001A3F11" w:rsidRDefault="001A3F11">
      <w:pPr>
        <w:pStyle w:val="CommentText"/>
      </w:pPr>
    </w:p>
  </w:comment>
  <w:comment w:id="3846" w:author="Lenovo_Lianhai" w:date="2024-01-24T14:01:00Z" w:initials="Lenovo">
    <w:p w14:paraId="08B81373" w14:textId="77777777" w:rsidR="001A3F11" w:rsidRDefault="001A3F11">
      <w:pPr>
        <w:pStyle w:val="CommentText"/>
      </w:pPr>
      <w:r>
        <w:rPr>
          <w:rStyle w:val="CommentReference"/>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1A3F11" w:rsidRDefault="001A3F11">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1A3F11" w:rsidRDefault="001A3F11">
      <w:pPr>
        <w:pStyle w:val="CommentText"/>
      </w:pPr>
      <w:r>
        <w:rPr>
          <w:b/>
          <w:bCs/>
          <w:lang w:val="en-US"/>
        </w:rPr>
        <w:t xml:space="preserve">[Proposed Change]: </w:t>
      </w:r>
      <w:r>
        <w:rPr>
          <w:lang w:val="en-US"/>
        </w:rPr>
        <w:t>remove "master gNB or"</w:t>
      </w:r>
    </w:p>
    <w:p w14:paraId="3D8F6924" w14:textId="77777777" w:rsidR="001A3F11" w:rsidRDefault="001A3F11" w:rsidP="007275F3">
      <w:pPr>
        <w:pStyle w:val="CommentText"/>
      </w:pPr>
      <w:r>
        <w:rPr>
          <w:b/>
          <w:bCs/>
          <w:lang w:val="sv-SE"/>
        </w:rPr>
        <w:t>[Comments]</w:t>
      </w:r>
      <w:r>
        <w:rPr>
          <w:lang w:val="sv-SE"/>
        </w:rPr>
        <w:t>:</w:t>
      </w:r>
    </w:p>
  </w:comment>
  <w:comment w:id="3849" w:author="Huawei-YinghaoGuo" w:date="2024-01-27T14:45:00Z" w:initials="YG">
    <w:p w14:paraId="39AE130F" w14:textId="77777777" w:rsidR="001A3F11" w:rsidRDefault="001A3F11" w:rsidP="000B3AB6">
      <w:pPr>
        <w:pStyle w:val="CommentText"/>
      </w:pPr>
      <w:r>
        <w:rPr>
          <w:rStyle w:val="CommentReference"/>
        </w:rPr>
        <w:annotationRef/>
      </w:r>
      <w:r>
        <w:rPr>
          <w:rStyle w:val="CommentReference"/>
        </w:rPr>
        <w:annotationRef/>
      </w:r>
      <w:r>
        <w:rPr>
          <w:rStyle w:val="CommentReference"/>
        </w:rPr>
        <w:annotationRef/>
      </w:r>
      <w:r>
        <w:rPr>
          <w:b/>
        </w:rPr>
        <w:t>[RIL]</w:t>
      </w:r>
      <w:r>
        <w:t xml:space="preserve">: H820 </w:t>
      </w:r>
      <w:r>
        <w:rPr>
          <w:b/>
        </w:rPr>
        <w:t>[Delegate]</w:t>
      </w:r>
      <w:r>
        <w:t xml:space="preserve">: Huawei (Yiru Kuang) </w:t>
      </w:r>
      <w:r>
        <w:rPr>
          <w:b/>
        </w:rPr>
        <w:t>[WI]</w:t>
      </w:r>
      <w:r>
        <w:t xml:space="preserve">: MUSIM </w:t>
      </w:r>
      <w:r>
        <w:rPr>
          <w:b/>
        </w:rPr>
        <w:t>[Class]</w:t>
      </w:r>
      <w:r>
        <w:t xml:space="preserve">: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85</w:t>
      </w:r>
    </w:p>
    <w:p w14:paraId="661E029C" w14:textId="77777777" w:rsidR="001A3F11" w:rsidRDefault="001A3F11" w:rsidP="000B3AB6">
      <w:pPr>
        <w:pStyle w:val="CommentText"/>
        <w:ind w:leftChars="270" w:left="540"/>
      </w:pPr>
      <w:r>
        <w:rPr>
          <w:b/>
        </w:rPr>
        <w:t>[Description]</w:t>
      </w:r>
      <w:r>
        <w:t>:</w:t>
      </w:r>
      <w:r w:rsidRPr="007C2D2E">
        <w:t xml:space="preserve"> </w:t>
      </w:r>
      <w:r>
        <w:t>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857048C" w14:textId="77777777" w:rsidR="001A3F11" w:rsidRPr="007C2D2E" w:rsidRDefault="001A3F11" w:rsidP="000B3AB6">
      <w:pPr>
        <w:pStyle w:val="CommentText"/>
        <w:rPr>
          <w:rFonts w:eastAsia="DengXian"/>
          <w:lang w:eastAsia="zh-CN"/>
        </w:rPr>
      </w:pPr>
      <w:r>
        <w:rPr>
          <w:b/>
        </w:rPr>
        <w:t>[Proposed Change]</w:t>
      </w:r>
      <w:r>
        <w:t xml:space="preserve">: </w:t>
      </w:r>
      <w:r>
        <w:rPr>
          <w:rFonts w:eastAsia="DengXian" w:hint="eastAsia"/>
          <w:lang w:eastAsia="zh-CN"/>
        </w:rPr>
        <w:t>T</w:t>
      </w:r>
      <w:r>
        <w:rPr>
          <w:rFonts w:eastAsia="DengXian"/>
          <w:lang w:eastAsia="zh-CN"/>
        </w:rPr>
        <w:t>he following change should be made to the field description:</w:t>
      </w:r>
    </w:p>
    <w:p w14:paraId="2D563B96" w14:textId="77777777" w:rsidR="001A3F11" w:rsidRDefault="001A3F11" w:rsidP="000B3AB6">
      <w:pPr>
        <w:pStyle w:val="CommentText"/>
        <w:ind w:leftChars="90" w:left="180"/>
      </w:pPr>
      <w:r>
        <w:t xml:space="preserve">Indicates the UE's preference on SCell(s) to be released, </w:t>
      </w:r>
      <w:r w:rsidRPr="007C2D2E">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7874972F" w14:textId="528097C9" w:rsidR="001A3F11" w:rsidRPr="000B3AB6" w:rsidRDefault="001A3F11" w:rsidP="000B3AB6">
      <w:pPr>
        <w:pStyle w:val="CommentText"/>
        <w:ind w:leftChars="90" w:left="180"/>
        <w:rPr>
          <w:rFonts w:eastAsiaTheme="minorEastAsia"/>
        </w:rPr>
      </w:pPr>
      <w:r>
        <w:rPr>
          <w:b/>
        </w:rPr>
        <w:t>[Comments]</w:t>
      </w:r>
      <w:r>
        <w:t>:</w:t>
      </w:r>
    </w:p>
  </w:comment>
  <w:comment w:id="3919" w:author="Huawei-YinghaoGuo" w:date="2024-01-17T09:14:00Z" w:initials="YG">
    <w:p w14:paraId="03DFD5DE" w14:textId="4A6B7E3E" w:rsidR="001A3F11" w:rsidRDefault="001A3F11" w:rsidP="00162368">
      <w:pPr>
        <w:pStyle w:val="CommentText"/>
      </w:pPr>
      <w:r>
        <w:rPr>
          <w:rStyle w:val="CommentReference"/>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D1C5827" w14:textId="77777777" w:rsidR="001A3F11" w:rsidRDefault="001A3F11" w:rsidP="00162368">
      <w:pPr>
        <w:pStyle w:val="CommentText"/>
      </w:pPr>
      <w:r>
        <w:rPr>
          <w:b/>
        </w:rPr>
        <w:t>[Description]</w:t>
      </w:r>
      <w:r>
        <w:t>: Add descitription for late non- critical extensions</w:t>
      </w:r>
    </w:p>
    <w:p w14:paraId="036E93FB" w14:textId="77777777" w:rsidR="001A3F11" w:rsidRDefault="001A3F11" w:rsidP="00162368">
      <w:pPr>
        <w:pStyle w:val="CommentText"/>
      </w:pPr>
      <w:r>
        <w:rPr>
          <w:b/>
        </w:rPr>
        <w:t>[Proposed Change]</w:t>
      </w:r>
      <w:r>
        <w:t>: Add description for late non-critical extention</w:t>
      </w:r>
    </w:p>
    <w:p w14:paraId="2F29FAED" w14:textId="442FC66C" w:rsidR="001A3F11" w:rsidRDefault="001A3F11" w:rsidP="0016236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49F63CCC" w15:done="0"/>
  <w15:commentEx w15:paraId="1CC25E3B" w15:done="0"/>
  <w15:commentEx w15:paraId="5F6A8C3E" w15:done="0"/>
  <w15:commentEx w15:paraId="6DFB5F18" w15:done="0"/>
  <w15:commentEx w15:paraId="0E5761DD" w15:done="0"/>
  <w15:commentEx w15:paraId="67F2614C"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7B1BBB8E" w15:done="0"/>
  <w15:commentEx w15:paraId="0FE428F1" w15:done="0"/>
  <w15:commentEx w15:paraId="78084FBF" w15:done="0"/>
  <w15:commentEx w15:paraId="359B1C87" w15:done="0"/>
  <w15:commentEx w15:paraId="44E46114" w15:done="0"/>
  <w15:commentEx w15:paraId="0783592A" w15:done="0"/>
  <w15:commentEx w15:paraId="4B49EB2C" w15:done="0"/>
  <w15:commentEx w15:paraId="13C7B8E9" w15:done="0"/>
  <w15:commentEx w15:paraId="25B2AF23" w15:done="0"/>
  <w15:commentEx w15:paraId="6E150130" w15:done="0"/>
  <w15:commentEx w15:paraId="33750B0A" w15:done="0"/>
  <w15:commentEx w15:paraId="375828D0" w15:done="0"/>
  <w15:commentEx w15:paraId="044606CD" w15:done="0"/>
  <w15:commentEx w15:paraId="5DE26E18" w15:done="0"/>
  <w15:commentEx w15:paraId="08A3AFAD" w15:done="0"/>
  <w15:commentEx w15:paraId="005575D3" w15:done="0"/>
  <w15:commentEx w15:paraId="7D8A79A6"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67919393"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748D8A17" w15:done="0"/>
  <w15:commentEx w15:paraId="6FA97E2A" w15:done="0"/>
  <w15:commentEx w15:paraId="732C9D73"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97B282C" w15:done="0"/>
  <w15:commentEx w15:paraId="0A7E8CBD" w15:done="0"/>
  <w15:commentEx w15:paraId="6477446C" w15:done="0"/>
  <w15:commentEx w15:paraId="7645F7D7" w15:done="0"/>
  <w15:commentEx w15:paraId="2C299CEB" w15:done="0"/>
  <w15:commentEx w15:paraId="5732B5DC" w15:done="0"/>
  <w15:commentEx w15:paraId="127DEFE5" w15:done="0"/>
  <w15:commentEx w15:paraId="79C85723" w15:done="0"/>
  <w15:commentEx w15:paraId="351EC3D3" w15:done="0"/>
  <w15:commentEx w15:paraId="3008DC8D" w15:done="0"/>
  <w15:commentEx w15:paraId="52E8BE00" w15:done="0"/>
  <w15:commentEx w15:paraId="62FD8EB0" w15:done="0"/>
  <w15:commentEx w15:paraId="4FB26B2C" w15:done="0"/>
  <w15:commentEx w15:paraId="5E9A68F0" w15:done="0"/>
  <w15:commentEx w15:paraId="5BFB0CE4" w15:done="0"/>
  <w15:commentEx w15:paraId="0F06CE06" w15:done="0"/>
  <w15:commentEx w15:paraId="328C2B2E" w15:done="0"/>
  <w15:commentEx w15:paraId="63D0C433" w15:done="0"/>
  <w15:commentEx w15:paraId="795527D4" w15:done="0"/>
  <w15:commentEx w15:paraId="213A4DD1" w15:done="0"/>
  <w15:commentEx w15:paraId="37FF127D" w15:done="0"/>
  <w15:commentEx w15:paraId="60F44D02" w15:done="0"/>
  <w15:commentEx w15:paraId="7BFFF6E9" w15:done="0"/>
  <w15:commentEx w15:paraId="265DFB52" w15:done="0"/>
  <w15:commentEx w15:paraId="61660D82" w15:done="0"/>
  <w15:commentEx w15:paraId="0FDC562C" w15:done="0"/>
  <w15:commentEx w15:paraId="18321D64" w15:done="0"/>
  <w15:commentEx w15:paraId="038F70EC" w15:done="0"/>
  <w15:commentEx w15:paraId="0AEC5B37" w15:done="0"/>
  <w15:commentEx w15:paraId="1DDC2BAE" w15:done="0"/>
  <w15:commentEx w15:paraId="745D6B92" w15:done="0"/>
  <w15:commentEx w15:paraId="6CA37DBF" w15:done="0"/>
  <w15:commentEx w15:paraId="077063AA" w15:done="0"/>
  <w15:commentEx w15:paraId="4981CC28" w15:done="0"/>
  <w15:commentEx w15:paraId="4E598602" w15:done="0"/>
  <w15:commentEx w15:paraId="5E2C0994" w15:done="0"/>
  <w15:commentEx w15:paraId="29E04B79" w15:done="0"/>
  <w15:commentEx w15:paraId="75ED9A25" w15:done="0"/>
  <w15:commentEx w15:paraId="7289F6B3" w15:done="0"/>
  <w15:commentEx w15:paraId="19E8218C" w15:done="0"/>
  <w15:commentEx w15:paraId="7ECCD5B1" w15:done="0"/>
  <w15:commentEx w15:paraId="6EA8E6B5" w15:done="0"/>
  <w15:commentEx w15:paraId="6702E068" w15:done="0"/>
  <w15:commentEx w15:paraId="4CC99F53"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24410EFA" w15:done="0"/>
  <w15:commentEx w15:paraId="39C2A2C9" w15:done="0"/>
  <w15:commentEx w15:paraId="3A644858" w15:done="0"/>
  <w15:commentEx w15:paraId="5EAA9661" w15:done="0"/>
  <w15:commentEx w15:paraId="7E1073B2" w15:done="0"/>
  <w15:commentEx w15:paraId="70BDD86F" w15:done="0"/>
  <w15:commentEx w15:paraId="371A104C" w15:done="0"/>
  <w15:commentEx w15:paraId="1FF95273" w15:done="0"/>
  <w15:commentEx w15:paraId="372295F8" w15:done="0"/>
  <w15:commentEx w15:paraId="772F01FB" w15:done="0"/>
  <w15:commentEx w15:paraId="7E480B76" w15:done="0"/>
  <w15:commentEx w15:paraId="5C3DA9EB"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01689C1B" w15:done="0"/>
  <w15:commentEx w15:paraId="39B20D50" w15:done="0"/>
  <w15:commentEx w15:paraId="4F41ECC8" w15:done="0"/>
  <w15:commentEx w15:paraId="2471D6F2" w15:done="0"/>
  <w15:commentEx w15:paraId="785844BC" w15:done="0"/>
  <w15:commentEx w15:paraId="75D95B30" w15:done="0"/>
  <w15:commentEx w15:paraId="4D37F3B4" w15:done="0"/>
  <w15:commentEx w15:paraId="76AB8E5A" w15:done="0"/>
  <w15:commentEx w15:paraId="2020EE3E" w15:done="0"/>
  <w15:commentEx w15:paraId="02E2455C" w15:done="0"/>
  <w15:commentEx w15:paraId="76B8E6BC" w15:done="0"/>
  <w15:commentEx w15:paraId="2432A79D" w15:done="0"/>
  <w15:commentEx w15:paraId="7D9BCDD8" w15:done="0"/>
  <w15:commentEx w15:paraId="5AF69166" w15:done="0"/>
  <w15:commentEx w15:paraId="297DD371" w15:done="0"/>
  <w15:commentEx w15:paraId="56DA93DB" w15:done="0"/>
  <w15:commentEx w15:paraId="08111063"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36E0769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3245B201" w15:done="0"/>
  <w15:commentEx w15:paraId="704E2799" w15:done="0"/>
  <w15:commentEx w15:paraId="53CE942B" w15:done="0"/>
  <w15:commentEx w15:paraId="74259F88" w15:done="0"/>
  <w15:commentEx w15:paraId="17E68778" w15:done="0"/>
  <w15:commentEx w15:paraId="0294D476" w15:done="0"/>
  <w15:commentEx w15:paraId="665EBEBD" w15:done="0"/>
  <w15:commentEx w15:paraId="11109635" w15:done="0"/>
  <w15:commentEx w15:paraId="54F285EE" w15:done="0"/>
  <w15:commentEx w15:paraId="56FA352F" w15:done="0"/>
  <w15:commentEx w15:paraId="02FB9E04" w15:done="0"/>
  <w15:commentEx w15:paraId="0233F0F5" w15:done="0"/>
  <w15:commentEx w15:paraId="0146B8A3" w15:done="0"/>
  <w15:commentEx w15:paraId="0FF20566" w15:done="0"/>
  <w15:commentEx w15:paraId="5F7D5DD6" w15:done="0"/>
  <w15:commentEx w15:paraId="17352D3F" w15:done="0"/>
  <w15:commentEx w15:paraId="66378030" w15:done="0"/>
  <w15:commentEx w15:paraId="6992506E" w15:done="0"/>
  <w15:commentEx w15:paraId="28FA54BF" w15:done="0"/>
  <w15:commentEx w15:paraId="3CC07508" w15:done="0"/>
  <w15:commentEx w15:paraId="7F76C214" w15:done="0"/>
  <w15:commentEx w15:paraId="5630436B" w15:done="0"/>
  <w15:commentEx w15:paraId="156D635E" w15:done="0"/>
  <w15:commentEx w15:paraId="1E53B472" w15:done="0"/>
  <w15:commentEx w15:paraId="457D9B0B" w15:done="0"/>
  <w15:commentEx w15:paraId="3246D3F5" w15:done="0"/>
  <w15:commentEx w15:paraId="64CB952A" w15:done="0"/>
  <w15:commentEx w15:paraId="2B5C6BBA"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35A1F7E8" w15:done="0"/>
  <w15:commentEx w15:paraId="1F42C267" w15:done="0"/>
  <w15:commentEx w15:paraId="4223F2A4" w15:done="0"/>
  <w15:commentEx w15:paraId="5DB651F9" w15:done="0"/>
  <w15:commentEx w15:paraId="2247498C" w15:done="0"/>
  <w15:commentEx w15:paraId="5B62BF76" w15:done="0"/>
  <w15:commentEx w15:paraId="7163FCCA" w15:done="0"/>
  <w15:commentEx w15:paraId="162FD7C9" w15:done="0"/>
  <w15:commentEx w15:paraId="2F640198" w15:done="0"/>
  <w15:commentEx w15:paraId="3BFDE1BC" w15:done="0"/>
  <w15:commentEx w15:paraId="4561B682" w15:done="0"/>
  <w15:commentEx w15:paraId="5B3BBA17" w15:done="0"/>
  <w15:commentEx w15:paraId="540ED0F0" w15:done="0"/>
  <w15:commentEx w15:paraId="02556047" w15:done="0"/>
  <w15:commentEx w15:paraId="6375663D" w15:done="0"/>
  <w15:commentEx w15:paraId="5EDCF8A6" w15:done="0"/>
  <w15:commentEx w15:paraId="389DD474" w15:done="0"/>
  <w15:commentEx w15:paraId="39ECEA89" w15:done="0"/>
  <w15:commentEx w15:paraId="78DE9759" w15:done="0"/>
  <w15:commentEx w15:paraId="79AF5388" w15:done="0"/>
  <w15:commentEx w15:paraId="2468F4A7" w15:done="0"/>
  <w15:commentEx w15:paraId="6A2574BF" w15:done="0"/>
  <w15:commentEx w15:paraId="3231E991" w15:done="0"/>
  <w15:commentEx w15:paraId="245BC42E" w15:done="0"/>
  <w15:commentEx w15:paraId="70A4BA28" w15:done="0"/>
  <w15:commentEx w15:paraId="066DE2A8" w15:done="0"/>
  <w15:commentEx w15:paraId="0CD64183" w15:done="0"/>
  <w15:commentEx w15:paraId="748DE11F" w15:done="0"/>
  <w15:commentEx w15:paraId="4106118E" w15:done="0"/>
  <w15:commentEx w15:paraId="18811400" w15:done="0"/>
  <w15:commentEx w15:paraId="48E261B2" w15:done="0"/>
  <w15:commentEx w15:paraId="6B1A5E48" w15:done="0"/>
  <w15:commentEx w15:paraId="06397E51" w15:done="0"/>
  <w15:commentEx w15:paraId="32518518" w15:done="0"/>
  <w15:commentEx w15:paraId="2B54AA0D" w15:done="0"/>
  <w15:commentEx w15:paraId="47D6D18B" w15:done="0"/>
  <w15:commentEx w15:paraId="22BE3050" w15:done="0"/>
  <w15:commentEx w15:paraId="7B728553" w15:done="0"/>
  <w15:commentEx w15:paraId="6F451CA7" w15:done="0"/>
  <w15:commentEx w15:paraId="7052C6FE"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1F68EA1E" w15:done="0"/>
  <w15:commentEx w15:paraId="7D10DF33" w15:done="0"/>
  <w15:commentEx w15:paraId="0AF926AE" w15:done="0"/>
  <w15:commentEx w15:paraId="54A9EC46" w15:done="0"/>
  <w15:commentEx w15:paraId="19A6180F" w15:done="0"/>
  <w15:commentEx w15:paraId="407F9E1C"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B432C92" w15:done="0"/>
  <w15:commentEx w15:paraId="612E7B83" w15:done="0"/>
  <w15:commentEx w15:paraId="69FE296A" w15:done="0"/>
  <w15:commentEx w15:paraId="1E2F8AD2" w15:done="0"/>
  <w15:commentEx w15:paraId="587EE184" w15:done="0"/>
  <w15:commentEx w15:paraId="7CDB1D11" w15:done="0"/>
  <w15:commentEx w15:paraId="2D6D4234" w15:done="0"/>
  <w15:commentEx w15:paraId="4BE3FFAF"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073126F1" w15:done="0"/>
  <w15:commentEx w15:paraId="32DE3254" w15:done="0"/>
  <w15:commentEx w15:paraId="6FECAD98" w15:done="0"/>
  <w15:commentEx w15:paraId="186FBC4E" w15:done="0"/>
  <w15:commentEx w15:paraId="3EEEC6EE" w15:done="0"/>
  <w15:commentEx w15:paraId="384372AF" w15:done="0"/>
  <w15:commentEx w15:paraId="0F1BFE26"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44AFF270" w15:done="0"/>
  <w15:commentEx w15:paraId="3C9496A9" w15:done="0"/>
  <w15:commentEx w15:paraId="061B583C" w15:done="0"/>
  <w15:commentEx w15:paraId="178DD204" w15:done="0"/>
  <w15:commentEx w15:paraId="5161513A" w15:done="0"/>
  <w15:commentEx w15:paraId="148A5846" w15:done="0"/>
  <w15:commentEx w15:paraId="718DC5E0"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2A94062E"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7BCFACBA" w15:done="0"/>
  <w15:commentEx w15:paraId="2F6AFC2D" w15:done="0"/>
  <w15:commentEx w15:paraId="054176A9" w15:done="0"/>
  <w15:commentEx w15:paraId="753A586F" w15:done="0"/>
  <w15:commentEx w15:paraId="3C8AFC7B" w15:done="0"/>
  <w15:commentEx w15:paraId="69A5E815" w15:done="0"/>
  <w15:commentEx w15:paraId="4DAB56F7" w15:done="0"/>
  <w15:commentEx w15:paraId="5E1D2124" w15:done="0"/>
  <w15:commentEx w15:paraId="4D7BDC14" w15:done="0"/>
  <w15:commentEx w15:paraId="656D615E" w15:done="0"/>
  <w15:commentEx w15:paraId="0C6578FF" w15:done="0"/>
  <w15:commentEx w15:paraId="3D0676D7" w15:done="0"/>
  <w15:commentEx w15:paraId="229931D2" w15:done="0"/>
  <w15:commentEx w15:paraId="4A058D0D" w15:done="0"/>
  <w15:commentEx w15:paraId="71532110" w15:done="0"/>
  <w15:commentEx w15:paraId="208B48BE" w15:done="0"/>
  <w15:commentEx w15:paraId="48E6DDBB" w15:done="0"/>
  <w15:commentEx w15:paraId="59435D80" w15:done="0"/>
  <w15:commentEx w15:paraId="3912126B" w15:done="0"/>
  <w15:commentEx w15:paraId="040ECD7E"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76D255FC"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50CC5C94" w15:done="0"/>
  <w15:commentEx w15:paraId="65A6FE4B" w15:done="0"/>
  <w15:commentEx w15:paraId="0DAF2BFE" w15:done="0"/>
  <w15:commentEx w15:paraId="0547B998" w15:done="0"/>
  <w15:commentEx w15:paraId="49CC9B63" w15:done="0"/>
  <w15:commentEx w15:paraId="2A842A82" w15:done="0"/>
  <w15:commentEx w15:paraId="2C20C07A" w15:done="0"/>
  <w15:commentEx w15:paraId="227108F9"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2F2DA2EC" w15:done="0"/>
  <w15:commentEx w15:paraId="36886AD4" w15:done="0"/>
  <w15:commentEx w15:paraId="15FFB615" w15:done="0"/>
  <w15:commentEx w15:paraId="4CE9A30A" w15:done="0"/>
  <w15:commentEx w15:paraId="3DF56739" w15:done="0"/>
  <w15:commentEx w15:paraId="78525651" w15:done="0"/>
  <w15:commentEx w15:paraId="72C0F325" w15:done="0"/>
  <w15:commentEx w15:paraId="07E8E462" w15:done="0"/>
  <w15:commentEx w15:paraId="359058D4"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7424BD07" w15:done="0"/>
  <w15:commentEx w15:paraId="5C535C66" w15:done="0"/>
  <w15:commentEx w15:paraId="4CEC246C" w15:done="0"/>
  <w15:commentEx w15:paraId="590D52E7" w15:done="0"/>
  <w15:commentEx w15:paraId="48C25701" w15:done="0"/>
  <w15:commentEx w15:paraId="0ADBF7BC" w15:done="0"/>
  <w15:commentEx w15:paraId="4AA7B8AE" w15:done="0"/>
  <w15:commentEx w15:paraId="55812DB1" w15:done="0"/>
  <w15:commentEx w15:paraId="61DFCE6C" w15:done="0"/>
  <w15:commentEx w15:paraId="723F1054" w15:done="0"/>
  <w15:commentEx w15:paraId="7CAE1372" w15:done="0"/>
  <w15:commentEx w15:paraId="66DB56EC"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0F6C3E3E" w15:done="0"/>
  <w15:commentEx w15:paraId="7C4B78BB" w15:done="0"/>
  <w15:commentEx w15:paraId="1AD7894A" w15:done="0"/>
  <w15:commentEx w15:paraId="208E2F31" w15:done="0"/>
  <w15:commentEx w15:paraId="2DE1BD87" w15:done="0"/>
  <w15:commentEx w15:paraId="0B29E9A6" w15:done="0"/>
  <w15:commentEx w15:paraId="62383AC2" w15:done="0"/>
  <w15:commentEx w15:paraId="76FFA788" w15:done="0"/>
  <w15:commentEx w15:paraId="6F085ED8" w15:done="0"/>
  <w15:commentEx w15:paraId="58EE32E5" w15:done="0"/>
  <w15:commentEx w15:paraId="4B390D1D" w15:done="0"/>
  <w15:commentEx w15:paraId="06F069A3" w15:done="0"/>
  <w15:commentEx w15:paraId="47CD6785" w15:done="0"/>
  <w15:commentEx w15:paraId="21E8B99E" w15:done="0"/>
  <w15:commentEx w15:paraId="495728E0" w15:done="0"/>
  <w15:commentEx w15:paraId="3CF55CB8" w15:done="0"/>
  <w15:commentEx w15:paraId="2D2F7CDC" w15:done="0"/>
  <w15:commentEx w15:paraId="2E2B1904" w15:done="0"/>
  <w15:commentEx w15:paraId="7D146536" w15:done="0"/>
  <w15:commentEx w15:paraId="72873CDB" w15:done="0"/>
  <w15:commentEx w15:paraId="6878AE03" w15:done="0"/>
  <w15:commentEx w15:paraId="69BDE6E0" w15:done="0"/>
  <w15:commentEx w15:paraId="38FB02E3" w15:done="0"/>
  <w15:commentEx w15:paraId="485EB0B3" w15:done="0"/>
  <w15:commentEx w15:paraId="55AD0DD8" w15:done="0"/>
  <w15:commentEx w15:paraId="0A168009" w15:done="0"/>
  <w15:commentEx w15:paraId="7EDA2FD0" w15:done="0"/>
  <w15:commentEx w15:paraId="5C9C3077" w15:done="0"/>
  <w15:commentEx w15:paraId="07B4EE9D" w15:done="0"/>
  <w15:commentEx w15:paraId="0BEDDA20" w15:done="0"/>
  <w15:commentEx w15:paraId="7E2E96B6" w15:done="0"/>
  <w15:commentEx w15:paraId="60BF9700" w15:done="0"/>
  <w15:commentEx w15:paraId="3DDFE6E5" w15:done="0"/>
  <w15:commentEx w15:paraId="4A922306" w15:done="0"/>
  <w15:commentEx w15:paraId="4308A1A9" w15:done="0"/>
  <w15:commentEx w15:paraId="5EB75E66" w15:done="0"/>
  <w15:commentEx w15:paraId="40EB5235" w15:done="0"/>
  <w15:commentEx w15:paraId="595D2A7A" w15:done="0"/>
  <w15:commentEx w15:paraId="4845C631" w15:done="0"/>
  <w15:commentEx w15:paraId="774A3CA0" w15:done="0"/>
  <w15:commentEx w15:paraId="0B334681"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37455E95" w15:done="0"/>
  <w15:commentEx w15:paraId="7F3D06B1" w15:done="0"/>
  <w15:commentEx w15:paraId="1D3425F8" w15:done="0"/>
  <w15:commentEx w15:paraId="499C8F74" w15:done="0"/>
  <w15:commentEx w15:paraId="2D6BB1B4" w15:done="0"/>
  <w15:commentEx w15:paraId="5B43BD70" w15:done="0"/>
  <w15:commentEx w15:paraId="46E287A6" w15:done="0"/>
  <w15:commentEx w15:paraId="066FE21C" w15:done="0"/>
  <w15:commentEx w15:paraId="68781C22" w15:done="0"/>
  <w15:commentEx w15:paraId="0B26C327" w15:done="0"/>
  <w15:commentEx w15:paraId="055DB677" w15:done="0"/>
  <w15:commentEx w15:paraId="75CBB1E8" w15:done="0"/>
  <w15:commentEx w15:paraId="420F2256" w15:done="0"/>
  <w15:commentEx w15:paraId="0F1023EE" w15:done="0"/>
  <w15:commentEx w15:paraId="3F4192DA" w15:done="0"/>
  <w15:commentEx w15:paraId="4987AFDA" w15:done="0"/>
  <w15:commentEx w15:paraId="002C7098" w15:done="0"/>
  <w15:commentEx w15:paraId="44ADB1D2" w15:done="0"/>
  <w15:commentEx w15:paraId="7E409C45" w15:done="0"/>
  <w15:commentEx w15:paraId="05028E03" w15:done="0"/>
  <w15:commentEx w15:paraId="6EF3C2E0" w15:done="0"/>
  <w15:commentEx w15:paraId="3EE5FECD" w15:done="0"/>
  <w15:commentEx w15:paraId="20D040AD" w15:done="0"/>
  <w15:commentEx w15:paraId="668640C9" w15:done="0"/>
  <w15:commentEx w15:paraId="7DB9C488" w15:done="0"/>
  <w15:commentEx w15:paraId="53FFC0A8" w15:done="0"/>
  <w15:commentEx w15:paraId="4590F4F4" w15:done="0"/>
  <w15:commentEx w15:paraId="7A854AC6" w15:done="0"/>
  <w15:commentEx w15:paraId="3DC2EECA" w15:done="0"/>
  <w15:commentEx w15:paraId="0A203EED" w15:done="0"/>
  <w15:commentEx w15:paraId="3AD2F8EE" w15:done="0"/>
  <w15:commentEx w15:paraId="7827E9B0" w15:done="0"/>
  <w15:commentEx w15:paraId="106743E9" w15:done="0"/>
  <w15:commentEx w15:paraId="73DF1C3A" w15:done="0"/>
  <w15:commentEx w15:paraId="720E7BC7" w15:done="0"/>
  <w15:commentEx w15:paraId="0DFBECC6" w15:done="0"/>
  <w15:commentEx w15:paraId="22C46AC2" w15:done="0"/>
  <w15:commentEx w15:paraId="3CC339EE" w15:done="0"/>
  <w15:commentEx w15:paraId="28D227B1" w15:done="0"/>
  <w15:commentEx w15:paraId="1EDAADF6" w15:done="0"/>
  <w15:commentEx w15:paraId="4BD76AFF" w15:done="0"/>
  <w15:commentEx w15:paraId="3302FF70" w15:done="0"/>
  <w15:commentEx w15:paraId="61CBA31A" w15:done="0"/>
  <w15:commentEx w15:paraId="1F088FFB"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1EBD8CA1" w15:done="0"/>
  <w15:commentEx w15:paraId="30486237" w15:done="0"/>
  <w15:commentEx w15:paraId="3DA84E04"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33E0E54C" w15:done="0"/>
  <w15:commentEx w15:paraId="1656691D" w15:done="0"/>
  <w15:commentEx w15:paraId="69B2B1C4"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380F1B0D" w15:done="0"/>
  <w15:commentEx w15:paraId="21F6CC8E" w15:done="0"/>
  <w15:commentEx w15:paraId="1DC76C57" w15:done="0"/>
  <w15:commentEx w15:paraId="2E8BB8EE" w15:done="0"/>
  <w15:commentEx w15:paraId="71A1CF83"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71EAAE3C" w15:done="0"/>
  <w15:commentEx w15:paraId="0E71337D" w15:done="0"/>
  <w15:commentEx w15:paraId="51A7D678" w15:done="0"/>
  <w15:commentEx w15:paraId="05FCBFB8" w15:done="0"/>
  <w15:commentEx w15:paraId="551ADBE7" w15:done="0"/>
  <w15:commentEx w15:paraId="0B2E9C29" w15:done="0"/>
  <w15:commentEx w15:paraId="185DCDDD" w15:done="0"/>
  <w15:commentEx w15:paraId="4C985C1A" w15:done="0"/>
  <w15:commentEx w15:paraId="1714EF10" w15:done="0"/>
  <w15:commentEx w15:paraId="6C8A5CE1" w15:done="0"/>
  <w15:commentEx w15:paraId="34069013" w15:done="0"/>
  <w15:commentEx w15:paraId="6481A284"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49896A99" w15:done="0"/>
  <w15:commentEx w15:paraId="025780FA" w15:done="0"/>
  <w15:commentEx w15:paraId="03849E1B" w15:done="0"/>
  <w15:commentEx w15:paraId="322590CE" w15:done="0"/>
  <w15:commentEx w15:paraId="1C65E09A" w15:done="0"/>
  <w15:commentEx w15:paraId="619694F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13B09F0F" w15:done="0"/>
  <w15:commentEx w15:paraId="0483C419" w15:done="0"/>
  <w15:commentEx w15:paraId="2858D49D" w15:done="0"/>
  <w15:commentEx w15:paraId="66E666F4"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768033AA" w15:done="0"/>
  <w15:commentEx w15:paraId="080C6A8D" w15:done="0"/>
  <w15:commentEx w15:paraId="09E91654" w15:done="0"/>
  <w15:commentEx w15:paraId="031D1585" w15:done="0"/>
  <w15:commentEx w15:paraId="1EE21577" w15:done="0"/>
  <w15:commentEx w15:paraId="60D6BFF4" w15:done="0"/>
  <w15:commentEx w15:paraId="0E5E5C63" w15:done="0"/>
  <w15:commentEx w15:paraId="154622BE" w15:done="0"/>
  <w15:commentEx w15:paraId="777034F0"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3022DD53" w15:done="0"/>
  <w15:commentEx w15:paraId="59FE1AD6" w15:done="0"/>
  <w15:commentEx w15:paraId="18C6E2BC" w15:done="0"/>
  <w15:commentEx w15:paraId="70D1AB74" w15:done="0"/>
  <w15:commentEx w15:paraId="6E4E456A" w15:done="0"/>
  <w15:commentEx w15:paraId="49B40011" w15:done="0"/>
  <w15:commentEx w15:paraId="4E555FB4" w15:done="0"/>
  <w15:commentEx w15:paraId="678AB198" w15:done="0"/>
  <w15:commentEx w15:paraId="01F3301C"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0C5E5A8" w15:done="0"/>
  <w15:commentEx w15:paraId="2DB4B00C" w15:done="0"/>
  <w15:commentEx w15:paraId="5D3C533C" w15:done="0"/>
  <w15:commentEx w15:paraId="0CA6707B" w15:done="0"/>
  <w15:commentEx w15:paraId="167745C6" w15:done="0"/>
  <w15:commentEx w15:paraId="41C77CCD" w15:done="0"/>
  <w15:commentEx w15:paraId="2ECD413F" w15:done="0"/>
  <w15:commentEx w15:paraId="4681B5BF" w15:done="0"/>
  <w15:commentEx w15:paraId="75BCF67B" w15:done="0"/>
  <w15:commentEx w15:paraId="435339E9" w15:done="0"/>
  <w15:commentEx w15:paraId="5931CDCD" w15:done="0"/>
  <w15:commentEx w15:paraId="3C137327" w15:done="0"/>
  <w15:commentEx w15:paraId="5A3C2728" w15:done="0"/>
  <w15:commentEx w15:paraId="2596D14D" w15:done="0"/>
  <w15:commentEx w15:paraId="59BC6F59" w15:done="0"/>
  <w15:commentEx w15:paraId="09CBE278" w15:done="0"/>
  <w15:commentEx w15:paraId="7E37B5C7" w15:done="0"/>
  <w15:commentEx w15:paraId="638082D3" w15:done="0"/>
  <w15:commentEx w15:paraId="16F6F6A5" w15:done="0"/>
  <w15:commentEx w15:paraId="69EEEFBB" w15:done="0"/>
  <w15:commentEx w15:paraId="79652AC0" w15:done="0"/>
  <w15:commentEx w15:paraId="6C6DA0A9" w15:done="0"/>
  <w15:commentEx w15:paraId="2CB2E539" w15:done="0"/>
  <w15:commentEx w15:paraId="17AEA5A7" w15:done="0"/>
  <w15:commentEx w15:paraId="22D6AC97" w15:done="0"/>
  <w15:commentEx w15:paraId="75F54439" w15:done="0"/>
  <w15:commentEx w15:paraId="77A58E23" w15:done="0"/>
  <w15:commentEx w15:paraId="3BE8A521" w15:done="0"/>
  <w15:commentEx w15:paraId="50F45E19" w15:done="0"/>
  <w15:commentEx w15:paraId="77BD54D9" w15:done="0"/>
  <w15:commentEx w15:paraId="724DFF19" w15:done="0"/>
  <w15:commentEx w15:paraId="55D9077D" w15:done="0"/>
  <w15:commentEx w15:paraId="42137DED" w15:done="0"/>
  <w15:commentEx w15:paraId="6CD053DC" w15:done="0"/>
  <w15:commentEx w15:paraId="61321116" w15:done="0"/>
  <w15:commentEx w15:paraId="6C5CB2DE" w15:done="0"/>
  <w15:commentEx w15:paraId="69FC0EBE" w15:done="0"/>
  <w15:commentEx w15:paraId="70DD22E4" w15:done="0"/>
  <w15:commentEx w15:paraId="0BDD3843" w15:done="0"/>
  <w15:commentEx w15:paraId="4B0A10F3" w15:done="0"/>
  <w15:commentEx w15:paraId="2FDB2795" w15:done="0"/>
  <w15:commentEx w15:paraId="5EE8E1D5" w15:done="0"/>
  <w15:commentEx w15:paraId="23572684" w15:done="0"/>
  <w15:commentEx w15:paraId="6D8BF68F" w15:done="0"/>
  <w15:commentEx w15:paraId="68198120" w15:done="0"/>
  <w15:commentEx w15:paraId="651F9B4E" w15:done="0"/>
  <w15:commentEx w15:paraId="3ED5D2DC" w15:done="0"/>
  <w15:commentEx w15:paraId="5F1CF1E2" w15:done="0"/>
  <w15:commentEx w15:paraId="66495F4D" w15:done="0"/>
  <w15:commentEx w15:paraId="07E91F1E" w15:done="0"/>
  <w15:commentEx w15:paraId="08592B24" w15:done="0"/>
  <w15:commentEx w15:paraId="0B1D58C2" w15:done="0"/>
  <w15:commentEx w15:paraId="523E97E6"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68CE3A4F" w15:done="0"/>
  <w15:commentEx w15:paraId="014A9ED1" w15:done="0"/>
  <w15:commentEx w15:paraId="2AC43491" w15:done="0"/>
  <w15:commentEx w15:paraId="56246425" w15:done="0"/>
  <w15:commentEx w15:paraId="2F65F08F" w15:done="0"/>
  <w15:commentEx w15:paraId="0BE287C3" w15:done="0"/>
  <w15:commentEx w15:paraId="29646675" w15:done="0"/>
  <w15:commentEx w15:paraId="07EA1324" w15:done="0"/>
  <w15:commentEx w15:paraId="7CEC3E97" w15:done="0"/>
  <w15:commentEx w15:paraId="24606270" w15:done="0"/>
  <w15:commentEx w15:paraId="00570C7C" w15:done="0"/>
  <w15:commentEx w15:paraId="1A76FFF0" w15:done="0"/>
  <w15:commentEx w15:paraId="6825C05C" w15:done="0"/>
  <w15:commentEx w15:paraId="16180537" w15:done="0"/>
  <w15:commentEx w15:paraId="00F20732" w15:done="0"/>
  <w15:commentEx w15:paraId="625FD934" w15:done="0"/>
  <w15:commentEx w15:paraId="23F03654" w15:done="0"/>
  <w15:commentEx w15:paraId="6FAB521C" w15:done="0"/>
  <w15:commentEx w15:paraId="57EF6BAD" w15:done="0"/>
  <w15:commentEx w15:paraId="58D5B8EE" w15:done="0"/>
  <w15:commentEx w15:paraId="2E5A6390" w15:done="0"/>
  <w15:commentEx w15:paraId="4A01BBE8" w15:done="0"/>
  <w15:commentEx w15:paraId="20CE95AB" w15:done="0"/>
  <w15:commentEx w15:paraId="6B67BCED" w15:done="0"/>
  <w15:commentEx w15:paraId="6AF8AE52" w15:done="0"/>
  <w15:commentEx w15:paraId="2A3352A8" w15:done="0"/>
  <w15:commentEx w15:paraId="13CFB0A7" w15:done="0"/>
  <w15:commentEx w15:paraId="106DF6C5" w15:done="0"/>
  <w15:commentEx w15:paraId="65EB8A73" w15:done="0"/>
  <w15:commentEx w15:paraId="0D6C8635" w15:done="0"/>
  <w15:commentEx w15:paraId="7DACC83A" w15:done="0"/>
  <w15:commentEx w15:paraId="74323CEC" w15:done="0"/>
  <w15:commentEx w15:paraId="1C8C61DA" w15:done="0"/>
  <w15:commentEx w15:paraId="342E5878" w15:done="0"/>
  <w15:commentEx w15:paraId="0F021AD9" w15:done="0"/>
  <w15:commentEx w15:paraId="75B1C8A8" w15:done="0"/>
  <w15:commentEx w15:paraId="0FDFA4B0" w15:done="0"/>
  <w15:commentEx w15:paraId="1F2CD468" w15:done="0"/>
  <w15:commentEx w15:paraId="1B48EB0A" w15:done="0"/>
  <w15:commentEx w15:paraId="172361EA" w15:done="0"/>
  <w15:commentEx w15:paraId="64BE9CE4" w15:done="0"/>
  <w15:commentEx w15:paraId="639F13CF" w15:done="0"/>
  <w15:commentEx w15:paraId="0A7069C2" w15:done="0"/>
  <w15:commentEx w15:paraId="564F0972" w15:done="0"/>
  <w15:commentEx w15:paraId="48B6D8EE" w15:done="0"/>
  <w15:commentEx w15:paraId="171881BC" w15:done="0"/>
  <w15:commentEx w15:paraId="23FA8B73" w15:done="0"/>
  <w15:commentEx w15:paraId="32C67898" w15:done="0"/>
  <w15:commentEx w15:paraId="035E27E6" w15:done="0"/>
  <w15:commentEx w15:paraId="7675E776" w15:done="0"/>
  <w15:commentEx w15:paraId="1C6753B0" w15:done="0"/>
  <w15:commentEx w15:paraId="0355C80B" w15:done="0"/>
  <w15:commentEx w15:paraId="1F1044F5" w15:done="0"/>
  <w15:commentEx w15:paraId="4E7FDEE1" w15:done="0"/>
  <w15:commentEx w15:paraId="6CACAF68" w15:done="0"/>
  <w15:commentEx w15:paraId="2D7A6530" w15:done="0"/>
  <w15:commentEx w15:paraId="7CB88A5E" w15:done="0"/>
  <w15:commentEx w15:paraId="0BD11862" w15:done="0"/>
  <w15:commentEx w15:paraId="4378A54D" w15:done="0"/>
  <w15:commentEx w15:paraId="19B86B1B" w15:done="0"/>
  <w15:commentEx w15:paraId="778B371F" w15:done="0"/>
  <w15:commentEx w15:paraId="4BE5820A" w15:done="0"/>
  <w15:commentEx w15:paraId="5F52767D" w15:done="0"/>
  <w15:commentEx w15:paraId="36A9C050" w15:done="0"/>
  <w15:commentEx w15:paraId="1875B522" w15:done="0"/>
  <w15:commentEx w15:paraId="167C64A9" w15:done="0"/>
  <w15:commentEx w15:paraId="6F415CD4" w15:done="0"/>
  <w15:commentEx w15:paraId="34A19905" w15:done="0"/>
  <w15:commentEx w15:paraId="411C360C" w15:done="0"/>
  <w15:commentEx w15:paraId="42A9B097" w15:done="0"/>
  <w15:commentEx w15:paraId="704A5AEB" w15:done="0"/>
  <w15:commentEx w15:paraId="04238DBD" w15:done="0"/>
  <w15:commentEx w15:paraId="5783FA72" w15:done="0"/>
  <w15:commentEx w15:paraId="3E6F36A3" w15:done="0"/>
  <w15:commentEx w15:paraId="1699A695" w15:done="0"/>
  <w15:commentEx w15:paraId="3B636F1C" w15:done="0"/>
  <w15:commentEx w15:paraId="20C76945" w15:done="0"/>
  <w15:commentEx w15:paraId="5670643B" w15:done="0"/>
  <w15:commentEx w15:paraId="3B873CB2" w15:done="0"/>
  <w15:commentEx w15:paraId="57D23B9A" w15:done="0"/>
  <w15:commentEx w15:paraId="7804C67C" w15:done="0"/>
  <w15:commentEx w15:paraId="731CCAB1" w15:done="0"/>
  <w15:commentEx w15:paraId="202A58FB" w15:done="0"/>
  <w15:commentEx w15:paraId="400850CC"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1778C7C" w15:done="0"/>
  <w15:commentEx w15:paraId="39F99D7B" w15:done="0"/>
  <w15:commentEx w15:paraId="5E87B0E7" w15:done="0"/>
  <w15:commentEx w15:paraId="30759045" w15:done="0"/>
  <w15:commentEx w15:paraId="2F6FE2BF" w15:done="0"/>
  <w15:commentEx w15:paraId="657713DC" w15:done="0"/>
  <w15:commentEx w15:paraId="198063F4" w15:done="0"/>
  <w15:commentEx w15:paraId="424489E0" w15:done="0"/>
  <w15:commentEx w15:paraId="5517448D" w15:done="0"/>
  <w15:commentEx w15:paraId="1F66A693"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2223FDE4" w15:done="0"/>
  <w15:commentEx w15:paraId="1364E67C" w15:done="0"/>
  <w15:commentEx w15:paraId="6983B09C" w15:done="0"/>
  <w15:commentEx w15:paraId="71E54B14" w15:done="0"/>
  <w15:commentEx w15:paraId="1505C055" w15:done="0"/>
  <w15:commentEx w15:paraId="1BC1C19A" w15:done="0"/>
  <w15:commentEx w15:paraId="5A12AEB9" w15:done="0"/>
  <w15:commentEx w15:paraId="2B3E8ABB" w15:done="0"/>
  <w15:commentEx w15:paraId="50EB1F02" w15:done="0"/>
  <w15:commentEx w15:paraId="1C3498D2" w15:done="0"/>
  <w15:commentEx w15:paraId="36F3FF1A" w15:done="0"/>
  <w15:commentEx w15:paraId="7E4FA6E7" w15:done="0"/>
  <w15:commentEx w15:paraId="69F9CE60" w15:done="0"/>
  <w15:commentEx w15:paraId="1B890C71" w15:done="0"/>
  <w15:commentEx w15:paraId="31F27B7D" w15:done="0"/>
  <w15:commentEx w15:paraId="7799D736" w15:done="0"/>
  <w15:commentEx w15:paraId="7ECEB4CC" w15:done="0"/>
  <w15:commentEx w15:paraId="62F34315" w15:done="0"/>
  <w15:commentEx w15:paraId="6A48AC96" w15:done="0"/>
  <w15:commentEx w15:paraId="235CCBA3" w15:done="0"/>
  <w15:commentEx w15:paraId="514D94CE" w15:done="0"/>
  <w15:commentEx w15:paraId="6161282C" w15:done="0"/>
  <w15:commentEx w15:paraId="391860BB" w15:done="0"/>
  <w15:commentEx w15:paraId="288CBB7B"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2BD06BE9"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5D094059" w15:done="0"/>
  <w15:commentEx w15:paraId="6964B66E"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5B5FD5D0" w15:done="0"/>
  <w15:commentEx w15:paraId="5824577A" w15:done="0"/>
  <w15:commentEx w15:paraId="1F91F152" w15:done="0"/>
  <w15:commentEx w15:paraId="643F994F" w15:done="0"/>
  <w15:commentEx w15:paraId="6CC344C2" w15:done="0"/>
  <w15:commentEx w15:paraId="1C7B8BD3" w15:done="0"/>
  <w15:commentEx w15:paraId="20C437B4" w15:done="0"/>
  <w15:commentEx w15:paraId="3FF973F5" w15:done="0"/>
  <w15:commentEx w15:paraId="5F993755" w15:done="0"/>
  <w15:commentEx w15:paraId="59BA148B" w15:done="0"/>
  <w15:commentEx w15:paraId="1B6D3065" w15:done="0"/>
  <w15:commentEx w15:paraId="70232D59" w15:done="0"/>
  <w15:commentEx w15:paraId="33B6C12F" w15:done="0"/>
  <w15:commentEx w15:paraId="646EF25B" w15:done="0"/>
  <w15:commentEx w15:paraId="6B562105" w15:done="0"/>
  <w15:commentEx w15:paraId="714661C7" w15:done="0"/>
  <w15:commentEx w15:paraId="2A1D7BA6" w15:done="0"/>
  <w15:commentEx w15:paraId="6C49F26C" w15:done="0"/>
  <w15:commentEx w15:paraId="6CD83E78" w15:done="0"/>
  <w15:commentEx w15:paraId="3EC64812" w15:done="0"/>
  <w15:commentEx w15:paraId="44D818CF" w15:done="0"/>
  <w15:commentEx w15:paraId="46E64E53" w15:done="0"/>
  <w15:commentEx w15:paraId="6671F4C3" w15:done="0"/>
  <w15:commentEx w15:paraId="1F540F23" w15:done="0"/>
  <w15:commentEx w15:paraId="5F102AE2" w15:done="0"/>
  <w15:commentEx w15:paraId="679585FF" w15:done="0"/>
  <w15:commentEx w15:paraId="5938FB51" w15:done="0"/>
  <w15:commentEx w15:paraId="75884A3C"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08D1A10E" w15:done="0"/>
  <w15:commentEx w15:paraId="1F96A581" w15:done="0"/>
  <w15:commentEx w15:paraId="69DA0A8E" w15:done="0"/>
  <w15:commentEx w15:paraId="592AD91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C80CED8"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3E943B5"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7C0F4DB9" w15:done="0"/>
  <w15:commentEx w15:paraId="2003802C" w15:done="0"/>
  <w15:commentEx w15:paraId="61AC494B" w15:done="0"/>
  <w15:commentEx w15:paraId="32C064BD" w15:done="0"/>
  <w15:commentEx w15:paraId="06E3FB3C" w15:done="0"/>
  <w15:commentEx w15:paraId="12CF630C" w15:done="0"/>
  <w15:commentEx w15:paraId="1620D49B" w15:done="0"/>
  <w15:commentEx w15:paraId="40BDE70B" w15:done="0"/>
  <w15:commentEx w15:paraId="08E1803F" w15:done="0"/>
  <w15:commentEx w15:paraId="5CE5E8D4" w15:done="0"/>
  <w15:commentEx w15:paraId="4E2C318E" w15:done="0"/>
  <w15:commentEx w15:paraId="6D838E8B" w15:done="0"/>
  <w15:commentEx w15:paraId="29588944" w15:done="0"/>
  <w15:commentEx w15:paraId="7BC1CB86" w15:done="0"/>
  <w15:commentEx w15:paraId="6CA253F9" w15:done="0"/>
  <w15:commentEx w15:paraId="68450010" w15:done="0"/>
  <w15:commentEx w15:paraId="52400FF6" w15:done="0"/>
  <w15:commentEx w15:paraId="18A39E6C" w15:done="0"/>
  <w15:commentEx w15:paraId="772FA578" w15:done="0"/>
  <w15:commentEx w15:paraId="5F77A46E" w15:done="0"/>
  <w15:commentEx w15:paraId="700D7D85" w15:done="0"/>
  <w15:commentEx w15:paraId="622467CD" w15:done="0"/>
  <w15:commentEx w15:paraId="3D8F6924" w15:done="0"/>
  <w15:commentEx w15:paraId="7874972F"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A5B28" w16cex:dateUtc="2024-01-23T13:35:00Z"/>
  <w16cex:commentExtensible w16cex:durableId="0C1CD0A5" w16cex:dateUtc="2024-01-28T03:26:00Z"/>
  <w16cex:commentExtensible w16cex:durableId="2955187C" w16cex:dateUtc="2024-01-19T07:49:00Z"/>
  <w16cex:commentExtensible w16cex:durableId="2955188E" w16cex:dateUtc="2024-01-19T07:49:00Z"/>
  <w16cex:commentExtensible w16cex:durableId="295A1F89" w16cex:dateUtc="2024-01-23T09:20:00Z"/>
  <w16cex:commentExtensible w16cex:durableId="4878B2CA" w16cex:dateUtc="2024-01-25T07:45: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710D" w16cex:dateUtc="2024-01-23T15: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61EF7B" w16cex:dateUtc="2024-01-29T01:07:00Z"/>
  <w16cex:commentExtensible w16cex:durableId="2961EF7C" w16cex:dateUtc="2024-01-29T01:14:00Z"/>
  <w16cex:commentExtensible w16cex:durableId="29521BF8" w16cex:dateUtc="2024-01-17T01:27:00Z"/>
  <w16cex:commentExtensible w16cex:durableId="295DFD21" w16cex:dateUtc="2024-01-26T01:29:00Z"/>
  <w16cex:commentExtensible w16cex:durableId="295517CA" w16cex:dateUtc="2024-01-19T07:44:00Z"/>
  <w16cex:commentExtensible w16cex:durableId="59D8AF84" w16cex:dateUtc="2024-01-26T08:55:00Z"/>
  <w16cex:commentExtensible w16cex:durableId="5E705E0B" w16cex:dateUtc="2024-01-26T08:57:00Z"/>
  <w16cex:commentExtensible w16cex:durableId="3F2357A9" w16cex:dateUtc="2024-01-28T03:35: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6C1A6301" w16cex:dateUtc="2024-01-25T06:2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4DABF7AF" w16cex:dateUtc="2024-01-25T07:49:00Z"/>
  <w16cex:commentExtensible w16cex:durableId="296291F4" w16cex:dateUtc="2024-01-29T12:53:00Z"/>
  <w16cex:commentExtensible w16cex:durableId="2953EDD7" w16cex:dateUtc="2024-01-18T16:35:00Z"/>
  <w16cex:commentExtensible w16cex:durableId="021C6EF3" w16cex:dateUtc="2024-01-24T11:10:00Z"/>
  <w16cex:commentExtensible w16cex:durableId="29678830" w16cex:dateUtc="2024-01-26T22:49: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E5E3F" w16cex:dateUtc="2024-01-26T08:24:00Z"/>
  <w16cex:commentExtensible w16cex:durableId="08597AD3" w16cex:dateUtc="2024-01-25T07:34:00Z"/>
  <w16cex:commentExtensible w16cex:durableId="296291F8" w16cex:dateUtc="2024-01-29T12:57:00Z"/>
  <w16cex:commentExtensible w16cex:durableId="06D2CC12" w16cex:dateUtc="2024-01-25T16:12:00Z"/>
  <w16cex:commentExtensible w16cex:durableId="295524DC" w16cex:dateUtc="2024-01-19T08:38:00Z"/>
  <w16cex:commentExtensible w16cex:durableId="295524DE" w16cex:dateUtc="2024-01-19T08:39:00Z"/>
  <w16cex:commentExtensible w16cex:durableId="295519C4" w16cex:dateUtc="2024-01-19T07:54:00Z"/>
  <w16cex:commentExtensible w16cex:durableId="295E6DD3" w16cex:dateUtc="2024-01-26T09:29:00Z"/>
  <w16cex:commentExtensible w16cex:durableId="296291F9" w16cex:dateUtc="2024-01-29T13:03: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6F14E44F" w16cex:dateUtc="2024-01-25T07:51:00Z"/>
  <w16cex:commentExtensible w16cex:durableId="295DFD22" w16cex:dateUtc="2024-01-26T01:32:00Z"/>
  <w16cex:commentExtensible w16cex:durableId="4C2F6B38" w16cex:dateUtc="2024-01-26T21:25:00Z"/>
  <w16cex:commentExtensible w16cex:durableId="295B76AB" w16cex:dateUtc="2024-01-24T09:44: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A056" w16cex:dateUtc="2024-01-24T12:42:00Z"/>
  <w16cex:commentExtensible w16cex:durableId="295D2F4F" w16cex:dateUtc="2024-01-24T12:42:00Z"/>
  <w16cex:commentExtensible w16cex:durableId="295D2F52" w16cex:dateUtc="2024-01-24T12:42:00Z"/>
  <w16cex:commentExtensible w16cex:durableId="296291FA" w16cex:dateUtc="2024-01-29T13:05:00Z"/>
  <w16cex:commentExtensible w16cex:durableId="296291FB" w16cex:dateUtc="2024-01-29T13:07:00Z"/>
  <w16cex:commentExtensible w16cex:durableId="295BA14A" w16cex:dateUtc="2024-01-24T12:46:00Z"/>
  <w16cex:commentExtensible w16cex:durableId="29629237" w16cex:dateUtc="2024-01-29T13:08:00Z"/>
  <w16cex:commentExtensible w16cex:durableId="29629277" w16cex:dateUtc="2024-01-29T13:09:00Z"/>
  <w16cex:commentExtensible w16cex:durableId="295B9D7A" w16cex:dateUtc="2024-01-24T06:30:00Z"/>
  <w16cex:commentExtensible w16cex:durableId="295B9DD6" w16cex:dateUtc="2024-01-24T06:31:00Z"/>
  <w16cex:commentExtensible w16cex:durableId="295BA259" w16cex:dateUtc="2024-01-24T12:51:00Z"/>
  <w16cex:commentExtensible w16cex:durableId="4CB3D226" w16cex:dateUtc="2024-01-25T06:45:00Z"/>
  <w16cex:commentExtensible w16cex:durableId="2953EEB7" w16cex:dateUtc="2024-01-18T16:38:00Z"/>
  <w16cex:commentExtensible w16cex:durableId="5553CDDA" w16cex:dateUtc="2024-01-25T06:37:00Z"/>
  <w16cex:commentExtensible w16cex:durableId="5AE004B7" w16cex:dateUtc="2024-01-25T06:49:00Z"/>
  <w16cex:commentExtensible w16cex:durableId="3B2C786D" w16cex:dateUtc="2024-01-25T06:51: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BA8CC" w16cex:dateUtc="2024-01-24T13:18:00Z"/>
  <w16cex:commentExtensible w16cex:durableId="29551A69" w16cex:dateUtc="2024-01-19T07:57:00Z"/>
  <w16cex:commentExtensible w16cex:durableId="295BAB57" w16cex:dateUtc="2024-01-24T13:29:00Z"/>
  <w16cex:commentExtensible w16cex:durableId="498034F2" w16cex:dateUtc="2024-01-26T21:25: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78BC4D81" w16cex:dateUtc="2024-01-25T07:04:00Z"/>
  <w16cex:commentExtensible w16cex:durableId="295E6DD4" w16cex:dateUtc="2024-01-26T09:31:00Z"/>
  <w16cex:commentExtensible w16cex:durableId="295E6DD5" w16cex:dateUtc="2024-01-26T09:32:00Z"/>
  <w16cex:commentExtensible w16cex:durableId="4206452F" w16cex:dateUtc="2024-01-19T12:53:00Z"/>
  <w16cex:commentExtensible w16cex:durableId="295BBBBD" w16cex:dateUtc="2024-01-24T14:39:00Z"/>
  <w16cex:commentExtensible w16cex:durableId="29551ADC" w16cex:dateUtc="2024-01-19T07:59:00Z"/>
  <w16cex:commentExtensible w16cex:durableId="29552534" w16cex:dateUtc="2024-01-19T08:43:00Z"/>
  <w16cex:commentExtensible w16cex:durableId="2958BF13" w16cex:dateUtc="2024-01-22T09:16:00Z"/>
  <w16cex:commentExtensible w16cex:durableId="03AAB12C" w16cex:dateUtc="2024-01-25T07:37:00Z"/>
  <w16cex:commentExtensible w16cex:durableId="73A7CAFB" w16cex:dateUtc="2024-01-16T11:56:00Z"/>
  <w16cex:commentExtensible w16cex:durableId="729A7080" w16cex:dateUtc="2024-01-29T15:57:00Z"/>
  <w16cex:commentExtensible w16cex:durableId="29521C26" w16cex:dateUtc="2024-01-17T01:28:00Z"/>
  <w16cex:commentExtensible w16cex:durableId="295D30FE" w16cex:dateUtc="2024-01-24T14:39:00Z"/>
  <w16cex:commentExtensible w16cex:durableId="295D3100" w16cex:dateUtc="2024-01-24T14:39:00Z"/>
  <w16cex:commentExtensible w16cex:durableId="295D3125" w16cex:dateUtc="2024-01-24T14:39: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315384F6" w16cex:dateUtc="2024-01-26T08:58:00Z"/>
  <w16cex:commentExtensible w16cex:durableId="0940F19B" w16cex:dateUtc="2024-01-28T03:39:00Z"/>
  <w16cex:commentExtensible w16cex:durableId="661F90EB" w16cex:dateUtc="2024-01-29T16:24:00Z"/>
  <w16cex:commentExtensible w16cex:durableId="29521C4D" w16cex:dateUtc="2024-01-17T01:28:00Z"/>
  <w16cex:commentExtensible w16cex:durableId="0A85BC05" w16cex:dateUtc="2024-01-29T16: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3E1F6F4" w16cex:dateUtc="2024-01-25T06:30:00Z"/>
  <w16cex:commentExtensible w16cex:durableId="29521C67" w16cex:dateUtc="2024-01-17T01:29:00Z"/>
  <w16cex:commentExtensible w16cex:durableId="295DFD9D" w16cex:dateUtc="2024-01-26T01:45:00Z"/>
  <w16cex:commentExtensible w16cex:durableId="29521C81" w16cex:dateUtc="2024-01-17T01:29:00Z"/>
  <w16cex:commentExtensible w16cex:durableId="295BBEEA" w16cex:dateUtc="2024-01-24T12:42:00Z"/>
  <w16cex:commentExtensible w16cex:durableId="6839DC60" w16cex:dateUtc="2024-01-25T07:25: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65A99538" w16cex:dateUtc="2024-01-25T07:42: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70AFBE" w16cex:dateUtc="2024-01-25T07:38:00Z"/>
  <w16cex:commentExtensible w16cex:durableId="295BDA80" w16cex:dateUtc="2024-01-24T10:41:00Z"/>
  <w16cex:commentExtensible w16cex:durableId="29550BB5" w16cex:dateUtc="2024-01-19T06:54:00Z"/>
  <w16cex:commentExtensible w16cex:durableId="645C5DA5" w16cex:dateUtc="2024-01-26T22:24:00Z"/>
  <w16cex:commentExtensible w16cex:durableId="0FEEC185" w16cex:dateUtc="2024-01-23T10:24:00Z"/>
  <w16cex:commentExtensible w16cex:durableId="7F7A6A7A" w16cex:dateUtc="2024-01-25T07:08:00Z"/>
  <w16cex:commentExtensible w16cex:durableId="2957BB5A" w16cex:dateUtc="2024-01-21T07:48:00Z"/>
  <w16cex:commentExtensible w16cex:durableId="2957BB8E" w16cex:dateUtc="2024-01-21T07:49:00Z"/>
  <w16cex:commentExtensible w16cex:durableId="295F55C5" w16cex:dateUtc="2024-01-27T08:5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0CB0E56" w16cex:dateUtc="2024-01-28T18:2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35A9FFC8" w16cex:dateUtc="2024-01-25T16:16:00Z"/>
  <w16cex:commentExtensible w16cex:durableId="522A1B00" w16cex:dateUtc="2024-01-16T12:42:00Z"/>
  <w16cex:commentExtensible w16cex:durableId="664A8763" w16cex:dateUtc="2024-01-25T16:18:00Z"/>
  <w16cex:commentExtensible w16cex:durableId="295526B5" w16cex:dateUtc="2024-01-19T08:49:00Z"/>
  <w16cex:commentExtensible w16cex:durableId="295BC8D7" w16cex:dateUtc="2024-01-24T12:42:00Z"/>
  <w16cex:commentExtensible w16cex:durableId="295D31D3" w16cex:dateUtc="2024-01-24T12:42:00Z"/>
  <w16cex:commentExtensible w16cex:durableId="295D31D6" w16cex:dateUtc="2024-01-24T12:42: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773BF6BC" w16cex:dateUtc="2024-01-29T16:08:00Z"/>
  <w16cex:commentExtensible w16cex:durableId="295DFE0C" w16cex:dateUtc="2024-01-26T01:46:00Z"/>
  <w16cex:commentExtensible w16cex:durableId="29521D0D" w16cex:dateUtc="2024-01-17T01:31:00Z"/>
  <w16cex:commentExtensible w16cex:durableId="1BDFB1BE" w16cex:dateUtc="2024-01-29T16:10:00Z"/>
  <w16cex:commentExtensible w16cex:durableId="295DFE6E" w16cex:dateUtc="2024-01-26T01:48: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5BF4A208" w16cex:dateUtc="2024-01-26T22:34: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61EF7D" w16cex:dateUtc="2024-01-29T01:16:00Z"/>
  <w16cex:commentExtensible w16cex:durableId="29521D52" w16cex:dateUtc="2024-01-17T01:33:00Z"/>
  <w16cex:commentExtensible w16cex:durableId="29521D60" w16cex:dateUtc="2024-01-17T01:33:00Z"/>
  <w16cex:commentExtensible w16cex:durableId="29527DD1" w16cex:dateUtc="2024-01-17T15:24:00Z"/>
  <w16cex:commentExtensible w16cex:durableId="7A7CC81A" w16cex:dateUtc="2024-01-26T07:56: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2960B20A" w16cex:dateUtc="2024-01-28T09:48: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07EB081B" w16cex:dateUtc="2024-01-25T08:02:00Z"/>
  <w16cex:commentExtensible w16cex:durableId="71A9656A" w16cex:dateUtc="2024-01-25T08:03:00Z"/>
  <w16cex:commentExtensible w16cex:durableId="6B00B217" w16cex:dateUtc="2024-01-25T08:04:00Z"/>
  <w16cex:commentExtensible w16cex:durableId="78F4F80D" w16cex:dateUtc="2024-01-29T06:58:00Z"/>
  <w16cex:commentExtensible w16cex:durableId="29529B89" w16cex:dateUtc="2024-01-17T10:31:00Z"/>
  <w16cex:commentExtensible w16cex:durableId="114C4136" w16cex:dateUtc="2024-01-25T08:06:00Z"/>
  <w16cex:commentExtensible w16cex:durableId="29551D12" w16cex:dateUtc="2024-01-19T08:08:00Z"/>
  <w16cex:commentExtensible w16cex:durableId="2961EF7E" w16cex:dateUtc="2024-01-29T01:1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F9340" w16cex:dateUtc="2024-01-27T06:23:00Z"/>
  <w16cex:commentExtensible w16cex:durableId="29551DD6" w16cex:dateUtc="2024-01-19T08:12:00Z"/>
  <w16cex:commentExtensible w16cex:durableId="32A92A7B" w16cex:dateUtc="2024-01-25T16:21:00Z"/>
  <w16cex:commentExtensible w16cex:durableId="29551DFF" w16cex:dateUtc="2024-01-19T08:12:00Z"/>
  <w16cex:commentExtensible w16cex:durableId="79D036A7" w16cex:dateUtc="2024-01-22T22:56:00Z"/>
  <w16cex:commentExtensible w16cex:durableId="0DD18FEE" w16cex:dateUtc="2024-01-22T22:57:00Z"/>
  <w16cex:commentExtensible w16cex:durableId="0FCF76A9" w16cex:dateUtc="2024-01-26T21:31:00Z"/>
  <w16cex:commentExtensible w16cex:durableId="7B8AF724" w16cex:dateUtc="2024-01-22T22:57:00Z"/>
  <w16cex:commentExtensible w16cex:durableId="0CA382C7" w16cex:dateUtc="2024-01-22T22:57:00Z"/>
  <w16cex:commentExtensible w16cex:durableId="34140936" w16cex:dateUtc="2024-01-26T21:35:00Z"/>
  <w16cex:commentExtensible w16cex:durableId="29551E1E" w16cex:dateUtc="2024-01-19T08:13:00Z"/>
  <w16cex:commentExtensible w16cex:durableId="29521D88" w16cex:dateUtc="2024-01-17T01:34:00Z"/>
  <w16cex:commentExtensible w16cex:durableId="01938FA8" w16cex:dateUtc="2024-01-26T22:38:00Z"/>
  <w16cex:commentExtensible w16cex:durableId="302F1AC5" w16cex:dateUtc="2024-01-25T16:2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050BA7D5" w16cex:dateUtc="2024-01-25T22:41:00Z"/>
  <w16cex:commentExtensible w16cex:durableId="7581D754" w16cex:dateUtc="2024-01-25T22:47:00Z"/>
  <w16cex:commentExtensible w16cex:durableId="6FDAE690" w16cex:dateUtc="2024-01-25T22:48:00Z"/>
  <w16cex:commentExtensible w16cex:durableId="696267FC" w16cex:dateUtc="2024-01-25T22:50:00Z"/>
  <w16cex:commentExtensible w16cex:durableId="45383AC7" w16cex:dateUtc="2024-01-25T22:52:00Z"/>
  <w16cex:commentExtensible w16cex:durableId="645095ED" w16cex:dateUtc="2024-01-28T03:42:00Z"/>
  <w16cex:commentExtensible w16cex:durableId="28C9B423" w16cex:dateUtc="2024-01-28T03:43:00Z"/>
  <w16cex:commentExtensible w16cex:durableId="295B9632" w16cex:dateUtc="2024-01-24T05:52:00Z"/>
  <w16cex:commentExtensible w16cex:durableId="3F877F71" w16cex:dateUtc="2024-01-28T03:45:00Z"/>
  <w16cex:commentExtensible w16cex:durableId="29589D7D" w16cex:dateUtc="2024-01-22T06:49:00Z"/>
  <w16cex:commentExtensible w16cex:durableId="2958A20A" w16cex:dateUtc="2024-01-22T07:12:00Z"/>
  <w16cex:commentExtensible w16cex:durableId="295B9633" w16cex:dateUtc="2024-01-24T05:53:00Z"/>
  <w16cex:commentExtensible w16cex:durableId="575DF768" w16cex:dateUtc="2024-01-28T03:50:00Z"/>
  <w16cex:commentExtensible w16cex:durableId="29529987" w16cex:dateUtc="2024-01-17T10:20:00Z"/>
  <w16cex:commentExtensible w16cex:durableId="29521E20" w16cex:dateUtc="2024-01-17T01:36:00Z"/>
  <w16cex:commentExtensible w16cex:durableId="295F58E4" w16cex:dateUtc="2024-01-27T09:26:00Z"/>
  <w16cex:commentExtensible w16cex:durableId="295BCA04" w16cex:dateUtc="2024-01-24T15:40:00Z"/>
  <w16cex:commentExtensible w16cex:durableId="5B7D2704" w16cex:dateUtc="2024-01-23T06:41:00Z"/>
  <w16cex:commentExtensible w16cex:durableId="295BCB06" w16cex:dateUtc="2024-01-24T15:44:00Z"/>
  <w16cex:commentExtensible w16cex:durableId="4FED4CAE" w16cex:dateUtc="2024-01-23T06:50:00Z"/>
  <w16cex:commentExtensible w16cex:durableId="29551E82" w16cex:dateUtc="2024-01-19T08:14:00Z"/>
  <w16cex:commentExtensible w16cex:durableId="26B86AF1" w16cex:dateUtc="2024-01-26T13:29:00Z"/>
  <w16cex:commentExtensible w16cex:durableId="72BE618C" w16cex:dateUtc="2024-01-25T22:55:00Z"/>
  <w16cex:commentExtensible w16cex:durableId="29540001" w16cex:dateUtc="2024-01-18T18:48:00Z"/>
  <w16cex:commentExtensible w16cex:durableId="2958A79E" w16cex:dateUtc="2024-01-22T07:36:00Z"/>
  <w16cex:commentExtensible w16cex:durableId="4D5076EB" w16cex:dateUtc="2024-01-23T06:55:00Z"/>
  <w16cex:commentExtensible w16cex:durableId="15F8B4EC" w16cex:dateUtc="2024-01-23T11:08:00Z"/>
  <w16cex:commentExtensible w16cex:durableId="2955148C" w16cex:dateUtc="2024-01-19T07:31:00Z"/>
  <w16cex:commentExtensible w16cex:durableId="6BFA0AAF" w16cex:dateUtc="2024-01-23T12:24:00Z"/>
  <w16cex:commentExtensible w16cex:durableId="29528D27" w16cex:dateUtc="2024-01-17T16:30:00Z"/>
  <w16cex:commentExtensible w16cex:durableId="2955148D" w16cex:dateUtc="2024-01-19T07:32:00Z"/>
  <w16cex:commentExtensible w16cex:durableId="75DD97FA" w16cex:dateUtc="2024-01-23T12:29:00Z"/>
  <w16cex:commentExtensible w16cex:durableId="1EB7FF6C" w16cex:dateUtc="2024-01-19T13:05:00Z"/>
  <w16cex:commentExtensible w16cex:durableId="295B9E97" w16cex:dateUtc="2024-01-24T12:35:00Z"/>
  <w16cex:commentExtensible w16cex:durableId="29550BE3" w16cex:dateUtc="2024-01-19T06:55:00Z"/>
  <w16cex:commentExtensible w16cex:durableId="295E6DD6" w16cex:dateUtc="2024-01-26T09:35:00Z"/>
  <w16cex:commentExtensible w16cex:durableId="5A9D5820" w16cex:dateUtc="2024-01-29T16:17:00Z"/>
  <w16cex:commentExtensible w16cex:durableId="295BD58A" w16cex:dateUtc="2024-01-24T10:18:00Z"/>
  <w16cex:commentExtensible w16cex:durableId="48A6C931" w16cex:dateUtc="2024-01-29T16:40:00Z"/>
  <w16cex:commentExtensible w16cex:durableId="295B8D69" w16cex:dateUtc="2024-01-24T12:21:00Z"/>
  <w16cex:commentExtensible w16cex:durableId="295B8CFD" w16cex:dateUtc="2024-01-24T12:17:00Z"/>
  <w16cex:commentExtensible w16cex:durableId="6E5A7E36" w16cex:dateUtc="2024-01-29T16:35:00Z"/>
  <w16cex:commentExtensible w16cex:durableId="4690486F" w16cex:dateUtc="2024-01-23T13:21:00Z"/>
  <w16cex:commentExtensible w16cex:durableId="6D29D70A" w16cex:dateUtc="2024-01-29T16:19: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DFEED" w16cex:dateUtc="2024-01-26T01:50:00Z"/>
  <w16cex:commentExtensible w16cex:durableId="65C5368C" w16cex:dateUtc="2024-01-29T16:3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BCC5F" w16cex:dateUtc="2024-01-24T12:35:00Z"/>
  <w16cex:commentExtensible w16cex:durableId="295514C7" w16cex:dateUtc="2024-01-19T07:33:00Z"/>
  <w16cex:commentExtensible w16cex:durableId="274EF7AB" w16cex:dateUtc="2024-01-25T22:58:00Z"/>
  <w16cex:commentExtensible w16cex:durableId="29551814" w16cex:dateUtc="2024-01-19T07:47:00Z"/>
  <w16cex:commentExtensible w16cex:durableId="295BCD26" w16cex:dateUtc="2024-01-24T15:53: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70DFABE0" w16cex:dateUtc="2024-01-23T14:04:00Z"/>
  <w16cex:commentExtensible w16cex:durableId="2953D58E" w16cex:dateUtc="2024-01-18T14:51:00Z"/>
  <w16cex:commentExtensible w16cex:durableId="42E26AD5" w16cex:dateUtc="2024-01-23T14:13: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DFAD10A" w16cex:dateUtc="2024-01-23T14:15:00Z"/>
  <w16cex:commentExtensible w16cex:durableId="40590450" w16cex:dateUtc="2024-01-23T14:18:00Z"/>
  <w16cex:commentExtensible w16cex:durableId="2955275F" w16cex:dateUtc="2024-01-19T08:52:00Z"/>
  <w16cex:commentExtensible w16cex:durableId="295BD24E" w16cex:dateUtc="2024-01-24T10:06:00Z"/>
  <w16cex:commentExtensible w16cex:durableId="295BD24F" w16cex:dateUtc="2024-01-24T10:06:00Z"/>
  <w16cex:commentExtensible w16cex:durableId="40E7A55B" w16cex:dateUtc="2024-01-23T14:21: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6529C5DB" w16cex:dateUtc="2024-01-26T22:56:00Z"/>
  <w16cex:commentExtensible w16cex:durableId="5C63DE6B" w16cex:dateUtc="2024-01-26T23:00:00Z"/>
  <w16cex:commentExtensible w16cex:durableId="2A9A4604" w16cex:dateUtc="2024-01-23T14:24:00Z"/>
  <w16cex:commentExtensible w16cex:durableId="15D999B8" w16cex:dateUtc="2024-01-26T23:03: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2C497883" w16cex:dateUtc="2024-01-26T22:19:00Z"/>
  <w16cex:commentExtensible w16cex:durableId="50BC2529" w16cex:dateUtc="2024-01-23T14:37:00Z"/>
  <w16cex:commentExtensible w16cex:durableId="60752FF1" w16cex:dateUtc="2024-01-23T13:02:00Z"/>
  <w16cex:commentExtensible w16cex:durableId="29540047" w16cex:dateUtc="2024-01-18T18:53:00Z"/>
  <w16cex:commentExtensible w16cex:durableId="463C0D1F" w16cex:dateUtc="2024-01-29T06:28: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4F3154D0" w16cex:dateUtc="2024-01-23T17:21:00Z"/>
  <w16cex:commentExtensible w16cex:durableId="2023A5F0" w16cex:dateUtc="2024-01-23T17:23:00Z"/>
  <w16cex:commentExtensible w16cex:durableId="73F4D7C2" w16cex:dateUtc="2024-01-24T09:58:00Z"/>
  <w16cex:commentExtensible w16cex:durableId="2953DCFF" w16cex:dateUtc="2024-01-18T15:23:00Z"/>
  <w16cex:commentExtensible w16cex:durableId="6A7C283B" w16cex:dateUtc="2024-01-24T09:48:00Z"/>
  <w16cex:commentExtensible w16cex:durableId="40C749A5" w16cex:dateUtc="2024-01-24T09:51:00Z"/>
  <w16cex:commentExtensible w16cex:durableId="525F13FA" w16cex:dateUtc="2024-01-24T16:30:00Z"/>
  <w16cex:commentExtensible w16cex:durableId="2955103B" w16cex:dateUtc="2024-01-19T07:14:00Z"/>
  <w16cex:commentExtensible w16cex:durableId="10962EE8" w16cex:dateUtc="2024-01-24T10:51:00Z"/>
  <w16cex:commentExtensible w16cex:durableId="295CB47B" w16cex:dateUtc="2024-01-25T08:20:00Z"/>
  <w16cex:commentExtensible w16cex:durableId="4282A3BE" w16cex:dateUtc="2024-01-24T10:55:00Z"/>
  <w16cex:commentExtensible w16cex:durableId="412E97ED" w16cex:dateUtc="2024-01-26T21:38:00Z"/>
  <w16cex:commentExtensible w16cex:durableId="26C480AB" w16cex:dateUtc="2024-01-24T11:16:00Z"/>
  <w16cex:commentExtensible w16cex:durableId="38F9486D" w16cex:dateUtc="2024-01-24T11:20:00Z"/>
  <w16cex:commentExtensible w16cex:durableId="295CF65F" w16cex:dateUtc="2024-01-25T05:32:00Z"/>
  <w16cex:commentExtensible w16cex:durableId="295DFD29" w16cex:dateUtc="2024-01-26T01:40:00Z"/>
  <w16cex:commentExtensible w16cex:durableId="37A4DD8F" w16cex:dateUtc="2024-01-24T11:22:00Z"/>
  <w16cex:commentExtensible w16cex:durableId="4257FC39" w16cex:dateUtc="2024-01-26T21:41:00Z"/>
  <w16cex:commentExtensible w16cex:durableId="295400C4" w16cex:dateUtc="2024-01-18T18:55:00Z"/>
  <w16cex:commentExtensible w16cex:durableId="2953DECD" w16cex:dateUtc="2024-01-18T15:30:00Z"/>
  <w16cex:commentExtensible w16cex:durableId="2962930A" w16cex:dateUtc="2024-01-29T13:11:00Z"/>
  <w16cex:commentExtensible w16cex:durableId="2961372D" w16cex:dateUtc="2024-01-28T19:21:00Z"/>
  <w16cex:commentExtensible w16cex:durableId="4FB45532" w16cex:dateUtc="2024-01-24T11:27:00Z"/>
  <w16cex:commentExtensible w16cex:durableId="295CF660" w16cex:dateUtc="2024-01-25T05:36:00Z"/>
  <w16cex:commentExtensible w16cex:durableId="2962A86D" w16cex:dateUtc="2024-01-29T13:59:00Z"/>
  <w16cex:commentExtensible w16cex:durableId="2953CC1A" w16cex:dateUtc="2024-01-18T14:11:00Z"/>
  <w16cex:commentExtensible w16cex:durableId="2953DF5E" w16cex:dateUtc="2024-01-18T15:33:00Z"/>
  <w16cex:commentExtensible w16cex:durableId="072FDF61" w16cex:dateUtc="2024-01-24T11:30:00Z"/>
  <w16cex:commentExtensible w16cex:durableId="295219C9" w16cex:dateUtc="2024-01-17T01:18:00Z"/>
  <w16cex:commentExtensible w16cex:durableId="295219D3" w16cex:dateUtc="2024-01-17T01:18:00Z"/>
  <w16cex:commentExtensible w16cex:durableId="2954FA12" w16cex:dateUtc="2024-01-19T05:39:00Z"/>
  <w16cex:commentExtensible w16cex:durableId="153EB85F" w16cex:dateUtc="2024-01-24T11:49:00Z"/>
  <w16cex:commentExtensible w16cex:durableId="433F5B2F" w16cex:dateUtc="2024-01-24T11:51:00Z"/>
  <w16cex:commentExtensible w16cex:durableId="295E6DD7" w16cex:dateUtc="2024-01-26T09:37:00Z"/>
  <w16cex:commentExtensible w16cex:durableId="295E6DD8" w16cex:dateUtc="2024-01-26T09:39:00Z"/>
  <w16cex:commentExtensible w16cex:durableId="0785A0B6" w16cex:dateUtc="2024-01-24T11:53:00Z"/>
  <w16cex:commentExtensible w16cex:durableId="29529988" w16cex:dateUtc="2024-01-17T10:22:00Z"/>
  <w16cex:commentExtensible w16cex:durableId="7AB284A3" w16cex:dateUtc="2024-01-25T07:54:00Z"/>
  <w16cex:commentExtensible w16cex:durableId="295E6DD9" w16cex:dateUtc="2024-01-26T09:41:00Z"/>
  <w16cex:commentExtensible w16cex:durableId="295E6DDA" w16cex:dateUtc="2024-01-26T09:42:00Z"/>
  <w16cex:commentExtensible w16cex:durableId="22284409" w16cex:dateUtc="2024-01-24T11:55:00Z"/>
  <w16cex:commentExtensible w16cex:durableId="53679D80" w16cex:dateUtc="2024-01-24T13:21:00Z"/>
  <w16cex:commentExtensible w16cex:durableId="0A4696B0" w16cex:dateUtc="2024-01-24T13:13:00Z"/>
  <w16cex:commentExtensible w16cex:durableId="16832B38" w16cex:dateUtc="2024-01-25T13:41:00Z"/>
  <w16cex:commentExtensible w16cex:durableId="74A1F944" w16cex:dateUtc="2024-01-25T13:47: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F9341" w16cex:dateUtc="2024-01-27T06:27:00Z"/>
  <w16cex:commentExtensible w16cex:durableId="295CB8A6" w16cex:dateUtc="2024-01-25T08:38:00Z"/>
  <w16cex:commentExtensible w16cex:durableId="295CBA5C" w16cex:dateUtc="2024-01-25T08:45: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95CBF71" w16cex:dateUtc="2024-01-25T09:07:00Z"/>
  <w16cex:commentExtensible w16cex:durableId="2F86DF61" w16cex:dateUtc="2024-01-22T23:00:00Z"/>
  <w16cex:commentExtensible w16cex:durableId="2953CB31" w16cex:dateUtc="2024-01-18T14:07:00Z"/>
  <w16cex:commentExtensible w16cex:durableId="295E6DF5" w16cex:dateUtc="2024-01-26T09:44:00Z"/>
  <w16cex:commentExtensible w16cex:durableId="295E6E35" w16cex:dateUtc="2024-01-26T09:45:00Z"/>
  <w16cex:commentExtensible w16cex:durableId="2953CBB2" w16cex:dateUtc="2024-01-18T14:09:00Z"/>
  <w16cex:commentExtensible w16cex:durableId="295CC05C" w16cex:dateUtc="2024-01-25T09:07:00Z"/>
  <w16cex:commentExtensible w16cex:durableId="43544D9E" w16cex:dateUtc="2024-01-22T23:00:00Z"/>
  <w16cex:commentExtensible w16cex:durableId="705824C7" w16cex:dateUtc="2024-01-25T14:44:00Z"/>
  <w16cex:commentExtensible w16cex:durableId="1DA07D48" w16cex:dateUtc="2024-01-22T23:01:00Z"/>
  <w16cex:commentExtensible w16cex:durableId="19D1BEE4" w16cex:dateUtc="2024-01-25T07:11:00Z"/>
  <w16cex:commentExtensible w16cex:durableId="29521B9C" w16cex:dateUtc="2024-01-17T01:25:00Z"/>
  <w16cex:commentExtensible w16cex:durableId="5E32CFCE" w16cex:dateUtc="2024-01-25T15:36:00Z"/>
  <w16cex:commentExtensible w16cex:durableId="29550AF1" w16cex:dateUtc="2024-01-19T06:47:00Z"/>
  <w16cex:commentExtensible w16cex:durableId="295DFD23" w16cex:dateUtc="2024-01-26T01:35:00Z"/>
  <w16cex:commentExtensible w16cex:durableId="2954E5E0" w16cex:dateUtc="2024-01-19T10:13:00Z"/>
  <w16cex:commentExtensible w16cex:durableId="2954E653" w16cex:dateUtc="2024-01-19T10:15:00Z"/>
  <w16cex:commentExtensible w16cex:durableId="1E195FB6" w16cex:dateUtc="2024-01-25T15:43:00Z"/>
  <w16cex:commentExtensible w16cex:durableId="295407D0" w16cex:dateUtc="2024-01-18T12:25:00Z"/>
  <w16cex:commentExtensible w16cex:durableId="29550AF2" w16cex:dateUtc="2024-01-19T06:48:00Z"/>
  <w16cex:commentExtensible w16cex:durableId="29550B32" w16cex:dateUtc="2024-01-19T06:52:00Z"/>
  <w16cex:commentExtensible w16cex:durableId="55B686FC" w16cex:dateUtc="2024-01-26T09:33:00Z"/>
  <w16cex:commentExtensible w16cex:durableId="645138CC" w16cex:dateUtc="2024-01-26T09:57:00Z"/>
  <w16cex:commentExtensible w16cex:durableId="24AE48FB" w16cex:dateUtc="2024-01-26T09:59:00Z"/>
  <w16cex:commentExtensible w16cex:durableId="295D1EE3" w16cex:dateUtc="2024-01-25T15:49:00Z"/>
  <w16cex:commentExtensible w16cex:durableId="295D3471" w16cex:dateUtc="2024-01-25T15:49:00Z"/>
  <w16cex:commentExtensible w16cex:durableId="295D3475" w16cex:dateUtc="2024-01-25T15:49:00Z"/>
  <w16cex:commentExtensible w16cex:durableId="295BD889" w16cex:dateUtc="2024-01-24T10:23:00Z"/>
  <w16cex:commentExtensible w16cex:durableId="295BD88D" w16cex:dateUtc="2024-01-24T10:25:00Z"/>
  <w16cex:commentExtensible w16cex:durableId="295D1F32" w16cex:dateUtc="2024-01-25T15:56: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177DE476" w16cex:dateUtc="2024-01-26T10:13: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D2096" w16cex:dateUtc="2024-01-25T16:01:00Z"/>
  <w16cex:commentExtensible w16cex:durableId="3020704C" w16cex:dateUtc="2024-01-26T10:33:00Z"/>
  <w16cex:commentExtensible w16cex:durableId="2953E248" w16cex:dateUtc="2024-01-18T15:45:00Z"/>
  <w16cex:commentExtensible w16cex:durableId="1AA77B9C" w16cex:dateUtc="2024-01-26T10:40:00Z"/>
  <w16cex:commentExtensible w16cex:durableId="2863BAC5" w16cex:dateUtc="2024-01-26T10:33:00Z"/>
  <w16cex:commentExtensible w16cex:durableId="489A79F6" w16cex:dateUtc="2024-01-26T12:41: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7E510E30" w16cex:dateUtc="2024-01-25T16:27:00Z"/>
  <w16cex:commentExtensible w16cex:durableId="2953F06B" w16cex:dateUtc="2024-01-18T16:46:00Z"/>
  <w16cex:commentExtensible w16cex:durableId="79823343" w16cex:dateUtc="2024-01-26T12:44:00Z"/>
  <w16cex:commentExtensible w16cex:durableId="5C978B2D" w16cex:dateUtc="2024-01-25T16:31:00Z"/>
  <w16cex:commentExtensible w16cex:durableId="295520AE" w16cex:dateUtc="2024-01-19T08:24:00Z"/>
  <w16cex:commentExtensible w16cex:durableId="02A126EE" w16cex:dateUtc="2024-01-26T12:4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D22AA" w16cex:dateUtc="2024-01-25T16:10:00Z"/>
  <w16cex:commentExtensible w16cex:durableId="2953E508" w16cex:dateUtc="2024-01-18T15:57:00Z"/>
  <w16cex:commentExtensible w16cex:durableId="3C980C7F" w16cex:dateUtc="2024-01-26T12:47:00Z"/>
  <w16cex:commentExtensible w16cex:durableId="1EEA1815" w16cex:dateUtc="2024-01-19T13:58:00Z"/>
  <w16cex:commentExtensible w16cex:durableId="3264251A" w16cex:dateUtc="2024-01-26T12:52:00Z"/>
  <w16cex:commentExtensible w16cex:durableId="75F809F1" w16cex:dateUtc="2024-01-26T12:56:00Z"/>
  <w16cex:commentExtensible w16cex:durableId="29540135" w16cex:dateUtc="2024-01-18T18:57:00Z"/>
  <w16cex:commentExtensible w16cex:durableId="295F9342" w16cex:dateUtc="2024-01-27T06:31:00Z"/>
  <w16cex:commentExtensible w16cex:durableId="295218D1" w16cex:dateUtc="2024-01-17T01:13:00Z"/>
  <w16cex:commentExtensible w16cex:durableId="4B9F54FF" w16cex:dateUtc="2024-01-25T07:58: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3441EAA8" w16cex:dateUtc="2024-01-26T13:05:00Z"/>
  <w16cex:commentExtensible w16cex:durableId="2952216A" w16cex:dateUtc="2024-01-17T01:50:00Z"/>
  <w16cex:commentExtensible w16cex:durableId="2952216E" w16cex:dateUtc="2024-01-17T01:50:00Z"/>
  <w16cex:commentExtensible w16cex:durableId="32086954" w16cex:dateUtc="2024-01-26T13:19: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39ACF22" w16cex:dateUtc="2024-01-29T16:43:00Z"/>
  <w16cex:commentExtensible w16cex:durableId="2954E8BA" w16cex:dateUtc="2024-01-19T10:25:00Z"/>
  <w16cex:commentExtensible w16cex:durableId="2958BD2F" w16cex:dateUtc="2024-01-22T09:08:00Z"/>
  <w16cex:commentExtensible w16cex:durableId="295D2446" w16cex:dateUtc="2024-01-25T16:17: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5D45FB94" w16cex:dateUtc="2024-01-26T22:30:00Z"/>
  <w16cex:commentExtensible w16cex:durableId="1A2C79BF" w16cex:dateUtc="2024-01-16T12:49:00Z"/>
  <w16cex:commentExtensible w16cex:durableId="2958BFF8" w16cex:dateUtc="2024-01-22T09:20:00Z"/>
  <w16cex:commentExtensible w16cex:durableId="295D25D6" w16cex:dateUtc="2024-01-25T16:24:00Z"/>
  <w16cex:commentExtensible w16cex:durableId="29552A24" w16cex:dateUtc="2024-01-19T08:56:00Z"/>
  <w16cex:commentExtensible w16cex:durableId="7804851E" w16cex:dateUtc="2024-01-23T13:07:00Z"/>
  <w16cex:commentExtensible w16cex:durableId="295A23A6" w16cex:dateUtc="2024-01-23T09:38: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72DA0761" w16cex:dateUtc="2024-01-26T13:33:00Z"/>
  <w16cex:commentExtensible w16cex:durableId="5CE49DA8" w16cex:dateUtc="2024-01-26T13:38:00Z"/>
  <w16cex:commentExtensible w16cex:durableId="41F846CF" w16cex:dateUtc="2024-01-26T13:39: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60B208" w16cex:dateUtc="2024-01-28T09:44: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60B209" w16cex:dateUtc="2024-01-28T09:46: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55C45802" w16cex:dateUtc="2024-01-25T07:30: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62A869" w16cex:dateUtc="2024-01-29T13:38: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62A86B" w16cex:dateUtc="2024-01-29T13:43:00Z"/>
  <w16cex:commentExtensible w16cex:durableId="2962A86A" w16cex:dateUtc="2024-01-29T13:41:00Z"/>
  <w16cex:commentExtensible w16cex:durableId="2952254F" w16cex:dateUtc="2024-01-17T02:00:00Z"/>
  <w16cex:commentExtensible w16cex:durableId="2957C015" w16cex:dateUtc="2024-01-21T08:08:00Z"/>
  <w16cex:commentExtensible w16cex:durableId="4CB4D302" w16cex:dateUtc="2024-01-29T06:38:00Z"/>
  <w16cex:commentExtensible w16cex:durableId="4BF075C6" w16cex:dateUtc="2024-01-22T13:00:00Z"/>
  <w16cex:commentExtensible w16cex:durableId="2962A86C" w16cex:dateUtc="2024-01-29T13:45:00Z"/>
  <w16cex:commentExtensible w16cex:durableId="2961372E" w16cex:dateUtc="2024-01-28T19:25:00Z"/>
  <w16cex:commentExtensible w16cex:durableId="29528BC2" w16cex:dateUtc="2024-01-17T16:24:00Z"/>
  <w16cex:commentExtensible w16cex:durableId="295B96A9" w16cex:dateUtc="2024-01-24T06:01:00Z"/>
  <w16cex:commentExtensible w16cex:durableId="295F956C" w16cex:dateUtc="2024-01-27T06:45: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49F63CCC" w16cid:durableId="295A5B28"/>
  <w16cid:commentId w16cid:paraId="1CC25E3B" w16cid:durableId="0C1CD0A5"/>
  <w16cid:commentId w16cid:paraId="5F6A8C3E" w16cid:durableId="2955187C"/>
  <w16cid:commentId w16cid:paraId="6DFB5F18" w16cid:durableId="2955188E"/>
  <w16cid:commentId w16cid:paraId="0E5761DD" w16cid:durableId="295A1F89"/>
  <w16cid:commentId w16cid:paraId="67F2614C" w16cid:durableId="4878B2CA"/>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7B1BBB8E" w16cid:durableId="295A710D"/>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13C7B8E9" w16cid:durableId="2961EF7B"/>
  <w16cid:commentId w16cid:paraId="25B2AF23" w16cid:durableId="29525B60"/>
  <w16cid:commentId w16cid:paraId="6E150130" w16cid:durableId="2961EF7C"/>
  <w16cid:commentId w16cid:paraId="33750B0A" w16cid:durableId="29521BF8"/>
  <w16cid:commentId w16cid:paraId="375828D0" w16cid:durableId="295DFD21"/>
  <w16cid:commentId w16cid:paraId="044606CD" w16cid:durableId="295517CA"/>
  <w16cid:commentId w16cid:paraId="5DE26E18" w16cid:durableId="59D8AF84"/>
  <w16cid:commentId w16cid:paraId="08A3AFAD" w16cid:durableId="2954F746"/>
  <w16cid:commentId w16cid:paraId="005575D3" w16cid:durableId="5E705E0B"/>
  <w16cid:commentId w16cid:paraId="7D8A79A6" w16cid:durableId="3F2357A9"/>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67919393" w16cid:durableId="6C1A6301"/>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748D8A17" w16cid:durableId="4DABF7AF"/>
  <w16cid:commentId w16cid:paraId="6FA97E2A" w16cid:durableId="232F7AC9"/>
  <w16cid:commentId w16cid:paraId="732C9D73" w16cid:durableId="296291F4"/>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97B282C" w16cid:durableId="295D0CEB"/>
  <w16cid:commentId w16cid:paraId="0A7E8CBD" w16cid:durableId="4C6A600A"/>
  <w16cid:commentId w16cid:paraId="6477446C" w16cid:durableId="021C6EF3"/>
  <w16cid:commentId w16cid:paraId="7645F7D7" w16cid:durableId="29678830"/>
  <w16cid:commentId w16cid:paraId="2C299CEB" w16cid:durableId="29551484"/>
  <w16cid:commentId w16cid:paraId="5732B5DC" w16cid:durableId="2958B9DD"/>
  <w16cid:commentId w16cid:paraId="127DEFE5" w16cid:durableId="08AEF227"/>
  <w16cid:commentId w16cid:paraId="79C85723" w16cid:durableId="0A9B4E60"/>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5BFB0CE4" w16cid:durableId="295E5E3F"/>
  <w16cid:commentId w16cid:paraId="0F06CE06" w16cid:durableId="28CDEE1E"/>
  <w16cid:commentId w16cid:paraId="328C2B2E" w16cid:durableId="08597AD3"/>
  <w16cid:commentId w16cid:paraId="63D0C433" w16cid:durableId="4B4AAEA1"/>
  <w16cid:commentId w16cid:paraId="795527D4" w16cid:durableId="0ABB046B"/>
  <w16cid:commentId w16cid:paraId="213A4DD1" w16cid:durableId="296291F8"/>
  <w16cid:commentId w16cid:paraId="37FF127D" w16cid:durableId="1DA2BC8D"/>
  <w16cid:commentId w16cid:paraId="60F44D02" w16cid:durableId="185458F3"/>
  <w16cid:commentId w16cid:paraId="7BFFF6E9" w16cid:durableId="06D2CC12"/>
  <w16cid:commentId w16cid:paraId="265DFB52" w16cid:durableId="32F9D8BB"/>
  <w16cid:commentId w16cid:paraId="61660D82" w16cid:durableId="295524DC"/>
  <w16cid:commentId w16cid:paraId="0FDC562C" w16cid:durableId="295524DE"/>
  <w16cid:commentId w16cid:paraId="18321D64" w16cid:durableId="295519C4"/>
  <w16cid:commentId w16cid:paraId="038F70EC" w16cid:durableId="295E6DD3"/>
  <w16cid:commentId w16cid:paraId="0AEC5B37" w16cid:durableId="29525B9F"/>
  <w16cid:commentId w16cid:paraId="1DDC2BAE" w16cid:durableId="29525BD1"/>
  <w16cid:commentId w16cid:paraId="745D6B92" w16cid:durableId="295C10E4"/>
  <w16cid:commentId w16cid:paraId="6CA37DBF" w16cid:durableId="296291F9"/>
  <w16cid:commentId w16cid:paraId="077063AA" w16cid:durableId="096EF4E8"/>
  <w16cid:commentId w16cid:paraId="4981CC28" w16cid:durableId="14234F4A"/>
  <w16cid:commentId w16cid:paraId="4E598602" w16cid:durableId="295D0CEC"/>
  <w16cid:commentId w16cid:paraId="5E2C0994" w16cid:durableId="1DFEB571"/>
  <w16cid:commentId w16cid:paraId="29E04B79" w16cid:durableId="054ADB0D"/>
  <w16cid:commentId w16cid:paraId="75ED9A25" w16cid:durableId="2961F418"/>
  <w16cid:commentId w16cid:paraId="7289F6B3" w16cid:durableId="5D976803"/>
  <w16cid:commentId w16cid:paraId="19E8218C" w16cid:durableId="295519E7"/>
  <w16cid:commentId w16cid:paraId="7ECCD5B1" w16cid:durableId="6F14E44F"/>
  <w16cid:commentId w16cid:paraId="6EA8E6B5" w16cid:durableId="295DFD22"/>
  <w16cid:commentId w16cid:paraId="6702E068" w16cid:durableId="4C2F6B38"/>
  <w16cid:commentId w16cid:paraId="4CC99F53" w16cid:durableId="295B76AB"/>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24410EFA" w16cid:durableId="7488F963"/>
  <w16cid:commentId w16cid:paraId="39C2A2C9" w16cid:durableId="295524E0"/>
  <w16cid:commentId w16cid:paraId="3A644858" w16cid:durableId="295BA056"/>
  <w16cid:commentId w16cid:paraId="5EAA9661" w16cid:durableId="295D2F4F"/>
  <w16cid:commentId w16cid:paraId="7E1073B2" w16cid:durableId="295D2F52"/>
  <w16cid:commentId w16cid:paraId="70BDD86F" w16cid:durableId="296291FA"/>
  <w16cid:commentId w16cid:paraId="371A104C" w16cid:durableId="296291FB"/>
  <w16cid:commentId w16cid:paraId="1FF95273" w16cid:durableId="295BA14A"/>
  <w16cid:commentId w16cid:paraId="372295F8" w16cid:durableId="29629237"/>
  <w16cid:commentId w16cid:paraId="772F01FB" w16cid:durableId="4757536A"/>
  <w16cid:commentId w16cid:paraId="7E480B76" w16cid:durableId="29505850"/>
  <w16cid:commentId w16cid:paraId="5C3DA9EB" w16cid:durableId="29629277"/>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01689C1B" w16cid:durableId="295BA259"/>
  <w16cid:commentId w16cid:paraId="39B20D50" w16cid:durableId="4CB3D226"/>
  <w16cid:commentId w16cid:paraId="4F41ECC8" w16cid:durableId="2953EEB7"/>
  <w16cid:commentId w16cid:paraId="2471D6F2" w16cid:durableId="5553CDDA"/>
  <w16cid:commentId w16cid:paraId="785844BC" w16cid:durableId="5AE004B7"/>
  <w16cid:commentId w16cid:paraId="75D95B30" w16cid:durableId="3B2C786D"/>
  <w16cid:commentId w16cid:paraId="4D37F3B4" w16cid:durableId="29505855"/>
  <w16cid:commentId w16cid:paraId="76AB8E5A" w16cid:durableId="29551485"/>
  <w16cid:commentId w16cid:paraId="2020EE3E" w16cid:durableId="29538C07"/>
  <w16cid:commentId w16cid:paraId="02E2455C" w16cid:durableId="29551486"/>
  <w16cid:commentId w16cid:paraId="76B8E6BC" w16cid:durableId="295BA8CC"/>
  <w16cid:commentId w16cid:paraId="2432A79D" w16cid:durableId="294BC371"/>
  <w16cid:commentId w16cid:paraId="7D9BCDD8" w16cid:durableId="29551A69"/>
  <w16cid:commentId w16cid:paraId="5AF69166" w16cid:durableId="294BC486"/>
  <w16cid:commentId w16cid:paraId="297DD371" w16cid:durableId="295E54D9"/>
  <w16cid:commentId w16cid:paraId="56DA93DB" w16cid:durableId="295BAB57"/>
  <w16cid:commentId w16cid:paraId="08111063" w16cid:durableId="498034F2"/>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36E07690" w16cid:durableId="295D0CED"/>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3245B201" w16cid:durableId="78BC4D81"/>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665EBEBD" w16cid:durableId="295E6DD4"/>
  <w16cid:commentId w16cid:paraId="11109635" w16cid:durableId="295E6DD5"/>
  <w16cid:commentId w16cid:paraId="54F285EE" w16cid:durableId="1F0984F2"/>
  <w16cid:commentId w16cid:paraId="56FA352F" w16cid:durableId="3A0B396B"/>
  <w16cid:commentId w16cid:paraId="02FB9E04" w16cid:durableId="2950585F"/>
  <w16cid:commentId w16cid:paraId="0233F0F5" w16cid:durableId="295CB3E6"/>
  <w16cid:commentId w16cid:paraId="0146B8A3" w16cid:durableId="4206452F"/>
  <w16cid:commentId w16cid:paraId="0FF20566" w16cid:durableId="295BBBBD"/>
  <w16cid:commentId w16cid:paraId="5F7D5DD6" w16cid:durableId="29551ADC"/>
  <w16cid:commentId w16cid:paraId="17352D3F" w16cid:durableId="0E763D56"/>
  <w16cid:commentId w16cid:paraId="66378030" w16cid:durableId="6CB8EF92"/>
  <w16cid:commentId w16cid:paraId="6992506E" w16cid:durableId="29552534"/>
  <w16cid:commentId w16cid:paraId="28FA54BF" w16cid:durableId="2958BF13"/>
  <w16cid:commentId w16cid:paraId="3CC07508" w16cid:durableId="03AAB12C"/>
  <w16cid:commentId w16cid:paraId="7F76C214" w16cid:durableId="73A7CAFB"/>
  <w16cid:commentId w16cid:paraId="5630436B" w16cid:durableId="619FAD10"/>
  <w16cid:commentId w16cid:paraId="156D635E" w16cid:durableId="729A7080"/>
  <w16cid:commentId w16cid:paraId="1E53B472" w16cid:durableId="29521C26"/>
  <w16cid:commentId w16cid:paraId="457D9B0B" w16cid:durableId="2957B28D"/>
  <w16cid:commentId w16cid:paraId="3246D3F5" w16cid:durableId="295D30FE"/>
  <w16cid:commentId w16cid:paraId="64CB952A" w16cid:durableId="295D3100"/>
  <w16cid:commentId w16cid:paraId="2B5C6BBA" w16cid:durableId="295D3125"/>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35A1F7E8" w16cid:durableId="590216BB"/>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162FD7C9" w16cid:durableId="315384F6"/>
  <w16cid:commentId w16cid:paraId="2F640198" w16cid:durableId="0940F19B"/>
  <w16cid:commentId w16cid:paraId="3BFDE1BC" w16cid:durableId="296251AA"/>
  <w16cid:commentId w16cid:paraId="4561B682" w16cid:durableId="2962695D"/>
  <w16cid:commentId w16cid:paraId="5B3BBA17" w16cid:durableId="29A244B0"/>
  <w16cid:commentId w16cid:paraId="540ED0F0" w16cid:durableId="040A6A9A"/>
  <w16cid:commentId w16cid:paraId="02556047" w16cid:durableId="661F90EB"/>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79AF5388" w16cid:durableId="0A85BC05"/>
  <w16cid:commentId w16cid:paraId="2468F4A7" w16cid:durableId="29551B3D"/>
  <w16cid:commentId w16cid:paraId="6A2574BF" w16cid:durableId="2954F78C"/>
  <w16cid:commentId w16cid:paraId="3231E991" w16cid:durableId="295CB45E"/>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18811400" w16cid:durableId="23E1F6F4"/>
  <w16cid:commentId w16cid:paraId="48E261B2" w16cid:durableId="283A79AC"/>
  <w16cid:commentId w16cid:paraId="6B1A5E48" w16cid:durableId="29521C67"/>
  <w16cid:commentId w16cid:paraId="06397E51" w16cid:durableId="2957B290"/>
  <w16cid:commentId w16cid:paraId="32518518" w16cid:durableId="295DFD9D"/>
  <w16cid:commentId w16cid:paraId="2B54AA0D" w16cid:durableId="29521C81"/>
  <w16cid:commentId w16cid:paraId="47D6D18B" w16cid:durableId="13511628"/>
  <w16cid:commentId w16cid:paraId="22BE3050" w16cid:durableId="0B07958B"/>
  <w16cid:commentId w16cid:paraId="7B728553" w16cid:durableId="2953DDEA"/>
  <w16cid:commentId w16cid:paraId="6F451CA7" w16cid:durableId="295BBEEA"/>
  <w16cid:commentId w16cid:paraId="7052C6FE" w16cid:durableId="6839DC60"/>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1F68EA1E" w16cid:durableId="65A99538"/>
  <w16cid:commentId w16cid:paraId="7D10DF33" w16cid:durableId="29552A32"/>
  <w16cid:commentId w16cid:paraId="0AF926AE" w16cid:durableId="2954F79D"/>
  <w16cid:commentId w16cid:paraId="54A9EC46" w16cid:durableId="29552A33"/>
  <w16cid:commentId w16cid:paraId="19A6180F" w16cid:durableId="29550AF0"/>
  <w16cid:commentId w16cid:paraId="407F9E1C" w16cid:durableId="295CB68A"/>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B432C92" w16cid:durableId="295CB743"/>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4BE3FFAF" w16cid:durableId="35C38A04"/>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073126F1" w16cid:durableId="062B1127"/>
  <w16cid:commentId w16cid:paraId="32DE3254" w16cid:durableId="295D4E8D"/>
  <w16cid:commentId w16cid:paraId="6FECAD98" w16cid:durableId="295D4E8E"/>
  <w16cid:commentId w16cid:paraId="186FBC4E" w16cid:durableId="295CB4C3"/>
  <w16cid:commentId w16cid:paraId="3EEEC6EE" w16cid:durableId="295CB4ED"/>
  <w16cid:commentId w16cid:paraId="384372AF" w16cid:durableId="2954F7AC"/>
  <w16cid:commentId w16cid:paraId="0F1BFE26" w16cid:durableId="2970AFBE"/>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44AFF270" w16cid:durableId="645C5DA5"/>
  <w16cid:commentId w16cid:paraId="3C9496A9" w16cid:durableId="0FEEC185"/>
  <w16cid:commentId w16cid:paraId="061B583C" w16cid:durableId="741529D4"/>
  <w16cid:commentId w16cid:paraId="178DD204" w16cid:durableId="7F7A6A7A"/>
  <w16cid:commentId w16cid:paraId="5161513A" w16cid:durableId="2957BB5A"/>
  <w16cid:commentId w16cid:paraId="148A5846" w16cid:durableId="2957BB8E"/>
  <w16cid:commentId w16cid:paraId="718DC5E0" w16cid:durableId="295F55C5"/>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2A94062E" w16cid:durableId="70CB0E56"/>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7BCFACBA" w16cid:durableId="35A9FFC8"/>
  <w16cid:commentId w16cid:paraId="2F6AFC2D" w16cid:durableId="522A1B00"/>
  <w16cid:commentId w16cid:paraId="054176A9" w16cid:durableId="664A8763"/>
  <w16cid:commentId w16cid:paraId="753A586F" w16cid:durableId="295526B5"/>
  <w16cid:commentId w16cid:paraId="3C8AFC7B" w16cid:durableId="295BC8D7"/>
  <w16cid:commentId w16cid:paraId="69A5E815" w16cid:durableId="295D31D3"/>
  <w16cid:commentId w16cid:paraId="4DAB56F7" w16cid:durableId="295D31D6"/>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229931D2" w16cid:durableId="773BF6BC"/>
  <w16cid:commentId w16cid:paraId="4A058D0D" w16cid:durableId="295DFE0C"/>
  <w16cid:commentId w16cid:paraId="71532110" w16cid:durableId="29521D0D"/>
  <w16cid:commentId w16cid:paraId="208B48BE" w16cid:durableId="1BDFB1BE"/>
  <w16cid:commentId w16cid:paraId="48E6DDBB" w16cid:durableId="257F1A60"/>
  <w16cid:commentId w16cid:paraId="59435D80" w16cid:durableId="16EB5A13"/>
  <w16cid:commentId w16cid:paraId="3912126B" w16cid:durableId="2957B291"/>
  <w16cid:commentId w16cid:paraId="040ECD7E" w16cid:durableId="295DFE6E"/>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76D255FC" w16cid:durableId="5BF4A208"/>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50CC5C94" w16cid:durableId="2961EF7D"/>
  <w16cid:commentId w16cid:paraId="65A6FE4B" w16cid:durableId="295E54DA"/>
  <w16cid:commentId w16cid:paraId="0DAF2BFE" w16cid:durableId="295E54DC"/>
  <w16cid:commentId w16cid:paraId="0547B998" w16cid:durableId="295E54DB"/>
  <w16cid:commentId w16cid:paraId="49CC9B63" w16cid:durableId="29521D52"/>
  <w16cid:commentId w16cid:paraId="2A842A82" w16cid:durableId="29521D60"/>
  <w16cid:commentId w16cid:paraId="2C20C07A" w16cid:durableId="29527DD1"/>
  <w16cid:commentId w16cid:paraId="227108F9" w16cid:durableId="7A7CC81A"/>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2F2DA2EC" w16cid:durableId="2960B20A"/>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07E8E462" w16cid:durableId="295E54DD"/>
  <w16cid:commentId w16cid:paraId="359058D4" w16cid:durableId="295E54D8"/>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7424BD07" w16cid:durableId="07EB081B"/>
  <w16cid:commentId w16cid:paraId="5C535C66" w16cid:durableId="2958C129"/>
  <w16cid:commentId w16cid:paraId="4CEC246C" w16cid:durableId="71A9656A"/>
  <w16cid:commentId w16cid:paraId="590D52E7" w16cid:durableId="2958C12A"/>
  <w16cid:commentId w16cid:paraId="48C25701" w16cid:durableId="6B00B217"/>
  <w16cid:commentId w16cid:paraId="0ADBF7BC" w16cid:durableId="78F4F80D"/>
  <w16cid:commentId w16cid:paraId="4AA7B8AE" w16cid:durableId="2958C12B"/>
  <w16cid:commentId w16cid:paraId="55812DB1" w16cid:durableId="29529B89"/>
  <w16cid:commentId w16cid:paraId="61DFCE6C" w16cid:durableId="114C4136"/>
  <w16cid:commentId w16cid:paraId="723F1054" w16cid:durableId="29551D12"/>
  <w16cid:commentId w16cid:paraId="7CAE1372" w16cid:durableId="295E54DE"/>
  <w16cid:commentId w16cid:paraId="66DB56EC" w16cid:durableId="2961EF7E"/>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0F6C3E3E" w16cid:durableId="295E54DF"/>
  <w16cid:commentId w16cid:paraId="7C4B78BB" w16cid:durableId="295F9340"/>
  <w16cid:commentId w16cid:paraId="1AD7894A" w16cid:durableId="2950E55B"/>
  <w16cid:commentId w16cid:paraId="208E2F31" w16cid:durableId="295E54E0"/>
  <w16cid:commentId w16cid:paraId="2DE1BD87" w16cid:durableId="29551DD6"/>
  <w16cid:commentId w16cid:paraId="0B29E9A6" w16cid:durableId="32A92A7B"/>
  <w16cid:commentId w16cid:paraId="62383AC2" w16cid:durableId="29551DFF"/>
  <w16cid:commentId w16cid:paraId="76FFA788" w16cid:durableId="79D036A7"/>
  <w16cid:commentId w16cid:paraId="6F085ED8" w16cid:durableId="2950E592"/>
  <w16cid:commentId w16cid:paraId="58EE32E5" w16cid:durableId="0DD18FEE"/>
  <w16cid:commentId w16cid:paraId="4B390D1D" w16cid:durableId="0FCF76A9"/>
  <w16cid:commentId w16cid:paraId="06F069A3" w16cid:durableId="7B8AF724"/>
  <w16cid:commentId w16cid:paraId="47CD6785" w16cid:durableId="0CA382C7"/>
  <w16cid:commentId w16cid:paraId="21E8B99E" w16cid:durableId="34140936"/>
  <w16cid:commentId w16cid:paraId="495728E0" w16cid:durableId="29551E1E"/>
  <w16cid:commentId w16cid:paraId="3CF55CB8" w16cid:durableId="29521D88"/>
  <w16cid:commentId w16cid:paraId="2D2F7CDC" w16cid:durableId="295E54E1"/>
  <w16cid:commentId w16cid:paraId="2E2B1904" w16cid:durableId="01938FA8"/>
  <w16cid:commentId w16cid:paraId="7D146536" w16cid:durableId="295E54E2"/>
  <w16cid:commentId w16cid:paraId="72873CDB" w16cid:durableId="295E54E3"/>
  <w16cid:commentId w16cid:paraId="6878AE03" w16cid:durableId="302F1AC5"/>
  <w16cid:commentId w16cid:paraId="69BDE6E0" w16cid:durableId="29551E41"/>
  <w16cid:commentId w16cid:paraId="38FB02E3" w16cid:durableId="295E54E4"/>
  <w16cid:commentId w16cid:paraId="485EB0B3" w16cid:durableId="295E54E5"/>
  <w16cid:commentId w16cid:paraId="55AD0DD8" w16cid:durableId="07172F98"/>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7E2E96B6" w16cid:durableId="050BA7D5"/>
  <w16cid:commentId w16cid:paraId="60BF9700" w16cid:durableId="7581D754"/>
  <w16cid:commentId w16cid:paraId="3DDFE6E5" w16cid:durableId="6FDAE690"/>
  <w16cid:commentId w16cid:paraId="4A922306" w16cid:durableId="4AB655DC"/>
  <w16cid:commentId w16cid:paraId="4308A1A9" w16cid:durableId="696267FC"/>
  <w16cid:commentId w16cid:paraId="5EB75E66" w16cid:durableId="45383AC7"/>
  <w16cid:commentId w16cid:paraId="40EB5235" w16cid:durableId="29625DB4"/>
  <w16cid:commentId w16cid:paraId="595D2A7A" w16cid:durableId="645095ED"/>
  <w16cid:commentId w16cid:paraId="4845C631" w16cid:durableId="28C9B423"/>
  <w16cid:commentId w16cid:paraId="774A3CA0" w16cid:durableId="295B9632"/>
  <w16cid:commentId w16cid:paraId="0B334681" w16cid:durableId="3F877F71"/>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37455E95" w16cid:durableId="575DF768"/>
  <w16cid:commentId w16cid:paraId="7F3D06B1" w16cid:durableId="2D6E6C1F"/>
  <w16cid:commentId w16cid:paraId="1D3425F8" w16cid:durableId="29529987"/>
  <w16cid:commentId w16cid:paraId="499C8F74" w16cid:durableId="29521E20"/>
  <w16cid:commentId w16cid:paraId="2D6BB1B4" w16cid:durableId="295F58E4"/>
  <w16cid:commentId w16cid:paraId="5B43BD70" w16cid:durableId="295BCA04"/>
  <w16cid:commentId w16cid:paraId="46E287A6" w16cid:durableId="5B7D2704"/>
  <w16cid:commentId w16cid:paraId="066FE21C" w16cid:durableId="2950E5F8"/>
  <w16cid:commentId w16cid:paraId="68781C22" w16cid:durableId="295BCB06"/>
  <w16cid:commentId w16cid:paraId="0B26C327" w16cid:durableId="4FED4CAE"/>
  <w16cid:commentId w16cid:paraId="055DB677" w16cid:durableId="29551E82"/>
  <w16cid:commentId w16cid:paraId="75CBB1E8" w16cid:durableId="26B86AF1"/>
  <w16cid:commentId w16cid:paraId="420F2256" w16cid:durableId="0520FCE1"/>
  <w16cid:commentId w16cid:paraId="0F1023EE" w16cid:durableId="2E76707E"/>
  <w16cid:commentId w16cid:paraId="3F4192DA" w16cid:durableId="72BE618C"/>
  <w16cid:commentId w16cid:paraId="4987AFDA" w16cid:durableId="29540001"/>
  <w16cid:commentId w16cid:paraId="002C7098" w16cid:durableId="2958A79E"/>
  <w16cid:commentId w16cid:paraId="44ADB1D2" w16cid:durableId="4D5076EB"/>
  <w16cid:commentId w16cid:paraId="7E409C45" w16cid:durableId="4986CF0D"/>
  <w16cid:commentId w16cid:paraId="05028E03" w16cid:durableId="5B22EF3C"/>
  <w16cid:commentId w16cid:paraId="6EF3C2E0" w16cid:durableId="15F8B4EC"/>
  <w16cid:commentId w16cid:paraId="3EE5FECD" w16cid:durableId="2955148C"/>
  <w16cid:commentId w16cid:paraId="20D040AD" w16cid:durableId="6BFA0AAF"/>
  <w16cid:commentId w16cid:paraId="668640C9" w16cid:durableId="29528D27"/>
  <w16cid:commentId w16cid:paraId="7DB9C488" w16cid:durableId="2955148D"/>
  <w16cid:commentId w16cid:paraId="53FFC0A8" w16cid:durableId="75DD97FA"/>
  <w16cid:commentId w16cid:paraId="4590F4F4" w16cid:durableId="1EB7FF6C"/>
  <w16cid:commentId w16cid:paraId="7A854AC6" w16cid:durableId="295B9E97"/>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3DF1C3A" w16cid:durableId="295E6DD6"/>
  <w16cid:commentId w16cid:paraId="720E7BC7" w16cid:durableId="2957B292"/>
  <w16cid:commentId w16cid:paraId="0DFBECC6" w16cid:durableId="51770D9E"/>
  <w16cid:commentId w16cid:paraId="22C46AC2" w16cid:durableId="5A9D5820"/>
  <w16cid:commentId w16cid:paraId="3CC339EE" w16cid:durableId="295BD58A"/>
  <w16cid:commentId w16cid:paraId="28D227B1" w16cid:durableId="48A6C931"/>
  <w16cid:commentId w16cid:paraId="1EDAADF6" w16cid:durableId="43E9C79C"/>
  <w16cid:commentId w16cid:paraId="4BD76AFF" w16cid:durableId="295B8D69"/>
  <w16cid:commentId w16cid:paraId="3302FF70" w16cid:durableId="295B8CFD"/>
  <w16cid:commentId w16cid:paraId="61CBA31A" w16cid:durableId="6E5A7E36"/>
  <w16cid:commentId w16cid:paraId="1F088FFB" w16cid:durableId="4690486F"/>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1EBD8CA1" w16cid:durableId="2962695C"/>
  <w16cid:commentId w16cid:paraId="30486237" w16cid:durableId="5F0CD781"/>
  <w16cid:commentId w16cid:paraId="3DA84E04" w16cid:durableId="6D29D70A"/>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33E0E54C" w16cid:durableId="295DFEED"/>
  <w16cid:commentId w16cid:paraId="1656691D" w16cid:durableId="66000498"/>
  <w16cid:commentId w16cid:paraId="69B2B1C4" w16cid:durableId="65C5368C"/>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380F1B0D" w16cid:durableId="295BCC5F"/>
  <w16cid:commentId w16cid:paraId="21F6CC8E" w16cid:durableId="295514C7"/>
  <w16cid:commentId w16cid:paraId="1DC76C57" w16cid:durableId="274EF7AB"/>
  <w16cid:commentId w16cid:paraId="2E8BB8EE" w16cid:durableId="29551814"/>
  <w16cid:commentId w16cid:paraId="71A1CF83" w16cid:durableId="295BCD26"/>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71EAAE3C" w16cid:durableId="295D4E8F"/>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185DCDDD" w16cid:durableId="295D4EB5"/>
  <w16cid:commentId w16cid:paraId="4C985C1A" w16cid:durableId="2953E146"/>
  <w16cid:commentId w16cid:paraId="1714EF10" w16cid:durableId="2953E1B2"/>
  <w16cid:commentId w16cid:paraId="6C8A5CE1" w16cid:durableId="70DFABE0"/>
  <w16cid:commentId w16cid:paraId="34069013" w16cid:durableId="2953D58E"/>
  <w16cid:commentId w16cid:paraId="6481A284" w16cid:durableId="42E26AD5"/>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49896A99" w16cid:durableId="2DFAD10A"/>
  <w16cid:commentId w16cid:paraId="025780FA" w16cid:durableId="40590450"/>
  <w16cid:commentId w16cid:paraId="03849E1B" w16cid:durableId="2955275F"/>
  <w16cid:commentId w16cid:paraId="322590CE" w16cid:durableId="295BD24E"/>
  <w16cid:commentId w16cid:paraId="1C65E09A" w16cid:durableId="295BD24F"/>
  <w16cid:commentId w16cid:paraId="619694FB" w16cid:durableId="40E7A55B"/>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13B09F0F" w16cid:durableId="6529C5DB"/>
  <w16cid:commentId w16cid:paraId="0483C419" w16cid:durableId="5C63DE6B"/>
  <w16cid:commentId w16cid:paraId="2858D49D" w16cid:durableId="2A9A4604"/>
  <w16cid:commentId w16cid:paraId="66E666F4" w16cid:durableId="15D999B8"/>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768033AA" w16cid:durableId="2C497883"/>
  <w16cid:commentId w16cid:paraId="080C6A8D" w16cid:durableId="29525E9E"/>
  <w16cid:commentId w16cid:paraId="09E91654" w16cid:durableId="295D24D5"/>
  <w16cid:commentId w16cid:paraId="031D1585" w16cid:durableId="29503B10"/>
  <w16cid:commentId w16cid:paraId="1EE21577" w16cid:durableId="50BC2529"/>
  <w16cid:commentId w16cid:paraId="60D6BFF4" w16cid:durableId="60752FF1"/>
  <w16cid:commentId w16cid:paraId="0E5E5C63" w16cid:durableId="29540047"/>
  <w16cid:commentId w16cid:paraId="154622BE" w16cid:durableId="61667607"/>
  <w16cid:commentId w16cid:paraId="777034F0" w16cid:durableId="463C0D1F"/>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3022DD53" w16cid:durableId="4F3154D0"/>
  <w16cid:commentId w16cid:paraId="59FE1AD6" w16cid:durableId="295E53A8"/>
  <w16cid:commentId w16cid:paraId="18C6E2BC" w16cid:durableId="2023A5F0"/>
  <w16cid:commentId w16cid:paraId="70D1AB74" w16cid:durableId="29505865"/>
  <w16cid:commentId w16cid:paraId="6E4E456A" w16cid:durableId="29505866"/>
  <w16cid:commentId w16cid:paraId="49B40011" w16cid:durableId="73F4D7C2"/>
  <w16cid:commentId w16cid:paraId="4E555FB4" w16cid:durableId="2953DCFF"/>
  <w16cid:commentId w16cid:paraId="678AB198" w16cid:durableId="6A7C283B"/>
  <w16cid:commentId w16cid:paraId="01F3301C" w16cid:durableId="40C749A5"/>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0C5E5A8" w16cid:durableId="10962EE8"/>
  <w16cid:commentId w16cid:paraId="2DB4B00C" w16cid:durableId="295CB47B"/>
  <w16cid:commentId w16cid:paraId="5D3C533C" w16cid:durableId="4282A3BE"/>
  <w16cid:commentId w16cid:paraId="0CA6707B" w16cid:durableId="29505A50"/>
  <w16cid:commentId w16cid:paraId="167745C6" w16cid:durableId="412E97ED"/>
  <w16cid:commentId w16cid:paraId="41C77CCD" w16cid:durableId="26C480AB"/>
  <w16cid:commentId w16cid:paraId="2ECD413F" w16cid:durableId="38F9486D"/>
  <w16cid:commentId w16cid:paraId="4681B5BF" w16cid:durableId="295CF65F"/>
  <w16cid:commentId w16cid:paraId="75BCF67B" w16cid:durableId="295DFD29"/>
  <w16cid:commentId w16cid:paraId="435339E9" w16cid:durableId="29505991"/>
  <w16cid:commentId w16cid:paraId="5931CDCD" w16cid:durableId="29505B67"/>
  <w16cid:commentId w16cid:paraId="3C137327" w16cid:durableId="37A4DD8F"/>
  <w16cid:commentId w16cid:paraId="5A3C2728" w16cid:durableId="29505C07"/>
  <w16cid:commentId w16cid:paraId="2596D14D" w16cid:durableId="4257FC39"/>
  <w16cid:commentId w16cid:paraId="59BC6F59" w16cid:durableId="295400C4"/>
  <w16cid:commentId w16cid:paraId="09CBE278" w16cid:durableId="295B95B0"/>
  <w16cid:commentId w16cid:paraId="7E37B5C7" w16cid:durableId="2953DECD"/>
  <w16cid:commentId w16cid:paraId="638082D3" w16cid:durableId="546CF9F8"/>
  <w16cid:commentId w16cid:paraId="16F6F6A5" w16cid:durableId="2962930A"/>
  <w16cid:commentId w16cid:paraId="69EEEFBB" w16cid:durableId="29525F0F"/>
  <w16cid:commentId w16cid:paraId="79652AC0" w16cid:durableId="2961372D"/>
  <w16cid:commentId w16cid:paraId="6C6DA0A9" w16cid:durableId="4FB45532"/>
  <w16cid:commentId w16cid:paraId="2CB2E539" w16cid:durableId="46E58963"/>
  <w16cid:commentId w16cid:paraId="17AEA5A7" w16cid:durableId="295CF660"/>
  <w16cid:commentId w16cid:paraId="22D6AC97" w16cid:durableId="2962A86D"/>
  <w16cid:commentId w16cid:paraId="75F54439" w16cid:durableId="2953CC1A"/>
  <w16cid:commentId w16cid:paraId="77A58E23" w16cid:durableId="2953DF5E"/>
  <w16cid:commentId w16cid:paraId="3BE8A521" w16cid:durableId="29527A91"/>
  <w16cid:commentId w16cid:paraId="50F45E19" w16cid:durableId="072FDF61"/>
  <w16cid:commentId w16cid:paraId="77BD54D9" w16cid:durableId="295219C9"/>
  <w16cid:commentId w16cid:paraId="724DFF19" w16cid:durableId="295219D3"/>
  <w16cid:commentId w16cid:paraId="55D9077D" w16cid:durableId="2954FA12"/>
  <w16cid:commentId w16cid:paraId="42137DED" w16cid:durableId="153EB85F"/>
  <w16cid:commentId w16cid:paraId="6CD053DC" w16cid:durableId="433F5B2F"/>
  <w16cid:commentId w16cid:paraId="61321116" w16cid:durableId="295E6DD7"/>
  <w16cid:commentId w16cid:paraId="6C5CB2DE" w16cid:durableId="295E6DD8"/>
  <w16cid:commentId w16cid:paraId="69FC0EBE" w16cid:durableId="29503B11"/>
  <w16cid:commentId w16cid:paraId="70DD22E4" w16cid:durableId="295CF261"/>
  <w16cid:commentId w16cid:paraId="0BDD3843" w16cid:durableId="0785A0B6"/>
  <w16cid:commentId w16cid:paraId="4B0A10F3" w16cid:durableId="29529988"/>
  <w16cid:commentId w16cid:paraId="2FDB2795" w16cid:durableId="294BBB73"/>
  <w16cid:commentId w16cid:paraId="5EE8E1D5" w16cid:durableId="7AB284A3"/>
  <w16cid:commentId w16cid:paraId="23572684" w16cid:durableId="295C0E84"/>
  <w16cid:commentId w16cid:paraId="6D8BF68F" w16cid:durableId="295E6DD9"/>
  <w16cid:commentId w16cid:paraId="68198120" w16cid:durableId="79804B29"/>
  <w16cid:commentId w16cid:paraId="651F9B4E" w16cid:durableId="29505869"/>
  <w16cid:commentId w16cid:paraId="3ED5D2DC" w16cid:durableId="295E6DDA"/>
  <w16cid:commentId w16cid:paraId="5F1CF1E2" w16cid:durableId="22284409"/>
  <w16cid:commentId w16cid:paraId="66495F4D" w16cid:durableId="2950586A"/>
  <w16cid:commentId w16cid:paraId="07E91F1E" w16cid:durableId="53679D80"/>
  <w16cid:commentId w16cid:paraId="08592B24" w16cid:durableId="0A4696B0"/>
  <w16cid:commentId w16cid:paraId="0B1D58C2" w16cid:durableId="16832B38"/>
  <w16cid:commentId w16cid:paraId="523E97E6" w16cid:durableId="74A1F944"/>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68CE3A4F" w16cid:durableId="295F9341"/>
  <w16cid:commentId w16cid:paraId="014A9ED1" w16cid:durableId="295CB8A6"/>
  <w16cid:commentId w16cid:paraId="2AC43491" w16cid:durableId="295CBA5C"/>
  <w16cid:commentId w16cid:paraId="56246425" w16cid:durableId="3DCDF777"/>
  <w16cid:commentId w16cid:paraId="2F65F08F" w16cid:durableId="2953E101"/>
  <w16cid:commentId w16cid:paraId="0BE287C3" w16cid:durableId="2953E162"/>
  <w16cid:commentId w16cid:paraId="29646675" w16cid:durableId="295CB9BB"/>
  <w16cid:commentId w16cid:paraId="07EA1324" w16cid:durableId="2954E2EE"/>
  <w16cid:commentId w16cid:paraId="7CEC3E97" w16cid:durableId="2954E367"/>
  <w16cid:commentId w16cid:paraId="24606270" w16cid:durableId="295CBF71"/>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25FD934" w16cid:durableId="295E6DF5"/>
  <w16cid:commentId w16cid:paraId="23F03654" w16cid:durableId="295E6E35"/>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B67BCED" w16cid:durableId="295CC05C"/>
  <w16cid:commentId w16cid:paraId="6AF8AE52" w16cid:durableId="43544D9E"/>
  <w16cid:commentId w16cid:paraId="2A3352A8" w16cid:durableId="0F08CFB2"/>
  <w16cid:commentId w16cid:paraId="13CFB0A7" w16cid:durableId="2953C4B4"/>
  <w16cid:commentId w16cid:paraId="106DF6C5" w16cid:durableId="705824C7"/>
  <w16cid:commentId w16cid:paraId="65EB8A73" w16cid:durableId="44BE616C"/>
  <w16cid:commentId w16cid:paraId="0D6C8635" w16cid:durableId="29505870"/>
  <w16cid:commentId w16cid:paraId="7DACC83A" w16cid:durableId="1DA07D48"/>
  <w16cid:commentId w16cid:paraId="74323CEC" w16cid:durableId="19D1BEE4"/>
  <w16cid:commentId w16cid:paraId="1C8C61DA" w16cid:durableId="29521B9C"/>
  <w16cid:commentId w16cid:paraId="342E5878" w16cid:durableId="5E32CFCE"/>
  <w16cid:commentId w16cid:paraId="0F021AD9" w16cid:durableId="29550AF1"/>
  <w16cid:commentId w16cid:paraId="75B1C8A8" w16cid:durableId="295DFD23"/>
  <w16cid:commentId w16cid:paraId="0FDFA4B0" w16cid:durableId="295C0DDF"/>
  <w16cid:commentId w16cid:paraId="1F2CD468" w16cid:durableId="29525FAA"/>
  <w16cid:commentId w16cid:paraId="1B48EB0A" w16cid:durableId="29589CDB"/>
  <w16cid:commentId w16cid:paraId="172361EA" w16cid:durableId="5E33B2DE"/>
  <w16cid:commentId w16cid:paraId="64BE9CE4" w16cid:durableId="2954E5E0"/>
  <w16cid:commentId w16cid:paraId="639F13CF" w16cid:durableId="6E32B813"/>
  <w16cid:commentId w16cid:paraId="0A7069C2" w16cid:durableId="2954E653"/>
  <w16cid:commentId w16cid:paraId="564F0972" w16cid:durableId="4A95E065"/>
  <w16cid:commentId w16cid:paraId="48B6D8EE" w16cid:durableId="1E195FB6"/>
  <w16cid:commentId w16cid:paraId="171881BC" w16cid:durableId="295407D0"/>
  <w16cid:commentId w16cid:paraId="23FA8B73" w16cid:durableId="29550AF2"/>
  <w16cid:commentId w16cid:paraId="32C67898" w16cid:durableId="29550B32"/>
  <w16cid:commentId w16cid:paraId="035E27E6" w16cid:durableId="295C1049"/>
  <w16cid:commentId w16cid:paraId="7675E776" w16cid:durableId="55B686FC"/>
  <w16cid:commentId w16cid:paraId="1C6753B0" w16cid:durableId="2953E4DF"/>
  <w16cid:commentId w16cid:paraId="0355C80B" w16cid:durableId="645138CC"/>
  <w16cid:commentId w16cid:paraId="1F1044F5" w16cid:durableId="24AE48FB"/>
  <w16cid:commentId w16cid:paraId="4E7FDEE1" w16cid:durableId="294BDFD5"/>
  <w16cid:commentId w16cid:paraId="6CACAF68" w16cid:durableId="295D1EE3"/>
  <w16cid:commentId w16cid:paraId="2D7A6530" w16cid:durableId="295D3471"/>
  <w16cid:commentId w16cid:paraId="7CB88A5E" w16cid:durableId="295D3475"/>
  <w16cid:commentId w16cid:paraId="0BD11862" w16cid:durableId="295BD889"/>
  <w16cid:commentId w16cid:paraId="4378A54D" w16cid:durableId="295BD88D"/>
  <w16cid:commentId w16cid:paraId="19B86B1B" w16cid:durableId="295D1F32"/>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167C64A9" w16cid:durableId="295D24D3"/>
  <w16cid:commentId w16cid:paraId="6F415CD4" w16cid:durableId="295C0DDA"/>
  <w16cid:commentId w16cid:paraId="34A19905" w16cid:durableId="2954001B"/>
  <w16cid:commentId w16cid:paraId="411C360C" w16cid:durableId="295C0DDB"/>
  <w16cid:commentId w16cid:paraId="42A9B097" w16cid:durableId="177DE476"/>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3B636F1C" w16cid:durableId="295D2096"/>
  <w16cid:commentId w16cid:paraId="20C76945" w16cid:durableId="3020704C"/>
  <w16cid:commentId w16cid:paraId="5670643B" w16cid:durableId="2953E248"/>
  <w16cid:commentId w16cid:paraId="3B873CB2" w16cid:durableId="1AA77B9C"/>
  <w16cid:commentId w16cid:paraId="57D23B9A" w16cid:durableId="295B9A32"/>
  <w16cid:commentId w16cid:paraId="7804C67C" w16cid:durableId="2863BAC5"/>
  <w16cid:commentId w16cid:paraId="731CCAB1" w16cid:durableId="29505873"/>
  <w16cid:commentId w16cid:paraId="202A58FB" w16cid:durableId="295B9D35"/>
  <w16cid:commentId w16cid:paraId="400850CC" w16cid:durableId="489A79F6"/>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1778C7C" w16cid:durableId="7E510E30"/>
  <w16cid:commentId w16cid:paraId="39F99D7B" w16cid:durableId="2953F06B"/>
  <w16cid:commentId w16cid:paraId="5E87B0E7" w16cid:durableId="79823343"/>
  <w16cid:commentId w16cid:paraId="30759045" w16cid:durableId="5C978B2D"/>
  <w16cid:commentId w16cid:paraId="2F6FE2BF" w16cid:durableId="295520AE"/>
  <w16cid:commentId w16cid:paraId="657713DC" w16cid:durableId="2950E89F"/>
  <w16cid:commentId w16cid:paraId="198063F4" w16cid:durableId="29526050"/>
  <w16cid:commentId w16cid:paraId="424489E0" w16cid:durableId="295D24D4"/>
  <w16cid:commentId w16cid:paraId="5517448D" w16cid:durableId="29503B17"/>
  <w16cid:commentId w16cid:paraId="1F66A693" w16cid:durableId="02A126EE"/>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2223FDE4" w16cid:durableId="295D22AA"/>
  <w16cid:commentId w16cid:paraId="1364E67C" w16cid:durableId="2953E508"/>
  <w16cid:commentId w16cid:paraId="6983B09C" w16cid:durableId="3C980C7F"/>
  <w16cid:commentId w16cid:paraId="71E54B14" w16cid:durableId="1EEA1815"/>
  <w16cid:commentId w16cid:paraId="1505C055" w16cid:durableId="295B9679"/>
  <w16cid:commentId w16cid:paraId="1BC1C19A" w16cid:durableId="295CB322"/>
  <w16cid:commentId w16cid:paraId="5A12AEB9" w16cid:durableId="3264251A"/>
  <w16cid:commentId w16cid:paraId="2B3E8ABB" w16cid:durableId="75F809F1"/>
  <w16cid:commentId w16cid:paraId="50EB1F02" w16cid:durableId="29540135"/>
  <w16cid:commentId w16cid:paraId="1C3498D2" w16cid:durableId="295F9342"/>
  <w16cid:commentId w16cid:paraId="36F3FF1A" w16cid:durableId="295218D1"/>
  <w16cid:commentId w16cid:paraId="7E4FA6E7" w16cid:durableId="4B9F54FF"/>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2F34315" w16cid:durableId="3441EAA8"/>
  <w16cid:commentId w16cid:paraId="6A48AC96" w16cid:durableId="772D5B0B"/>
  <w16cid:commentId w16cid:paraId="235CCBA3" w16cid:durableId="2952216A"/>
  <w16cid:commentId w16cid:paraId="514D94CE" w16cid:durableId="2952216E"/>
  <w16cid:commentId w16cid:paraId="6161282C" w16cid:durableId="32086954"/>
  <w16cid:commentId w16cid:paraId="391860BB" w16cid:durableId="295CB31B"/>
  <w16cid:commentId w16cid:paraId="288CBB7B" w16cid:durableId="295CB31F"/>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2BD06BE9" w16cid:durableId="239ACF22"/>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5D094059" w16cid:durableId="295D2446"/>
  <w16cid:commentId w16cid:paraId="6964B66E" w16cid:durableId="295CB323"/>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5B5FD5D0" w16cid:durableId="4E09B513"/>
  <w16cid:commentId w16cid:paraId="5824577A" w16cid:durableId="5D45FB94"/>
  <w16cid:commentId w16cid:paraId="1F91F152" w16cid:durableId="1A2C79BF"/>
  <w16cid:commentId w16cid:paraId="643F994F" w16cid:durableId="0FE24BF6"/>
  <w16cid:commentId w16cid:paraId="6CC344C2" w16cid:durableId="2958BFF8"/>
  <w16cid:commentId w16cid:paraId="1C7B8BD3" w16cid:durableId="295D25D6"/>
  <w16cid:commentId w16cid:paraId="20C437B4" w16cid:durableId="29552A24"/>
  <w16cid:commentId w16cid:paraId="3FF973F5" w16cid:durableId="7804851E"/>
  <w16cid:commentId w16cid:paraId="5F993755" w16cid:durableId="295CB5C8"/>
  <w16cid:commentId w16cid:paraId="59BA148B" w16cid:durableId="295A23A6"/>
  <w16cid:commentId w16cid:paraId="1B6D3065" w16cid:durableId="2954081C"/>
  <w16cid:commentId w16cid:paraId="70232D59" w16cid:durableId="2958BE6E"/>
  <w16cid:commentId w16cid:paraId="33B6C12F" w16cid:durableId="2958C113"/>
  <w16cid:commentId w16cid:paraId="646EF25B" w16cid:durableId="29522208"/>
  <w16cid:commentId w16cid:paraId="6B562105" w16cid:durableId="72DA0761"/>
  <w16cid:commentId w16cid:paraId="714661C7" w16cid:durableId="5CE49DA8"/>
  <w16cid:commentId w16cid:paraId="2A1D7BA6" w16cid:durableId="41F846CF"/>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6671F4C3" w16cid:durableId="295E5502"/>
  <w16cid:commentId w16cid:paraId="1F540F23" w16cid:durableId="2957BEDE"/>
  <w16cid:commentId w16cid:paraId="5F102AE2" w16cid:durableId="29522329"/>
  <w16cid:commentId w16cid:paraId="679585FF" w16cid:durableId="2952232A"/>
  <w16cid:commentId w16cid:paraId="5938FB51" w16cid:durableId="2954086B"/>
  <w16cid:commentId w16cid:paraId="75884A3C" w16cid:durableId="2960B208"/>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08D1A10E" w16cid:durableId="50E82B05"/>
  <w16cid:commentId w16cid:paraId="1F96A581" w16cid:durableId="2957BF8D"/>
  <w16cid:commentId w16cid:paraId="69DA0A8E" w16cid:durableId="2952232D"/>
  <w16cid:commentId w16cid:paraId="592AD91E" w16cid:durableId="2960B209"/>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C80CED8" w16cid:durableId="55C45802"/>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3E943B5" w16cid:durableId="2962A869"/>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7C0F4DB9" w16cid:durableId="295E54C5"/>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1620D49B" w16cid:durableId="2962A86B"/>
  <w16cid:commentId w16cid:paraId="40BDE70B" w16cid:durableId="2784AB17"/>
  <w16cid:commentId w16cid:paraId="08E1803F" w16cid:durableId="2962A86A"/>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68450010" w16cid:durableId="4CB4D302"/>
  <w16cid:commentId w16cid:paraId="52400FF6" w16cid:durableId="4BF075C6"/>
  <w16cid:commentId w16cid:paraId="18A39E6C" w16cid:durableId="4B19A45D"/>
  <w16cid:commentId w16cid:paraId="772FA578" w16cid:durableId="2962A86C"/>
  <w16cid:commentId w16cid:paraId="5F77A46E" w16cid:durableId="2961372E"/>
  <w16cid:commentId w16cid:paraId="700D7D85" w16cid:durableId="29528BC2"/>
  <w16cid:commentId w16cid:paraId="622467CD" w16cid:durableId="295E54D5"/>
  <w16cid:commentId w16cid:paraId="3D8F6924" w16cid:durableId="295B96A9"/>
  <w16cid:commentId w16cid:paraId="7874972F" w16cid:durableId="295F956C"/>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671CFB" w14:textId="77777777" w:rsidR="008D3761" w:rsidRPr="007B4B4C" w:rsidRDefault="008D3761">
      <w:pPr>
        <w:spacing w:after="0"/>
      </w:pPr>
      <w:r w:rsidRPr="007B4B4C">
        <w:separator/>
      </w:r>
    </w:p>
  </w:endnote>
  <w:endnote w:type="continuationSeparator" w:id="0">
    <w:p w14:paraId="56E0A78A" w14:textId="77777777" w:rsidR="008D3761" w:rsidRPr="007B4B4C" w:rsidRDefault="008D3761">
      <w:pPr>
        <w:spacing w:after="0"/>
      </w:pPr>
      <w:r w:rsidRPr="007B4B4C">
        <w:continuationSeparator/>
      </w:r>
    </w:p>
  </w:endnote>
  <w:endnote w:type="continuationNotice" w:id="1">
    <w:p w14:paraId="1A605469" w14:textId="77777777" w:rsidR="008D3761" w:rsidRPr="007B4B4C" w:rsidRDefault="008D376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DotumChe">
    <w:altName w:val="Malgun Gothic Semilight"/>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1A3F11" w:rsidRPr="007B4B4C" w:rsidRDefault="001A3F11">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D0FAA8" w14:textId="77777777" w:rsidR="008D3761" w:rsidRPr="007B4B4C" w:rsidRDefault="008D3761">
      <w:pPr>
        <w:spacing w:after="0"/>
      </w:pPr>
      <w:r w:rsidRPr="007B4B4C">
        <w:separator/>
      </w:r>
    </w:p>
  </w:footnote>
  <w:footnote w:type="continuationSeparator" w:id="0">
    <w:p w14:paraId="39AB8A27" w14:textId="77777777" w:rsidR="008D3761" w:rsidRPr="007B4B4C" w:rsidRDefault="008D3761">
      <w:pPr>
        <w:spacing w:after="0"/>
      </w:pPr>
      <w:r w:rsidRPr="007B4B4C">
        <w:continuationSeparator/>
      </w:r>
    </w:p>
  </w:footnote>
  <w:footnote w:type="continuationNotice" w:id="1">
    <w:p w14:paraId="18CCAE4D" w14:textId="77777777" w:rsidR="008D3761" w:rsidRPr="007B4B4C" w:rsidRDefault="008D376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1A3F11" w:rsidRPr="007B4B4C" w:rsidRDefault="001A3F11">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1A3F11" w:rsidRPr="007B4B4C" w:rsidRDefault="001A3F11"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A3F11" w:rsidRPr="007B4B4C" w:rsidRDefault="001A3F11"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CE42388" w:rsidR="001A3F11" w:rsidRPr="007B4B4C" w:rsidRDefault="001A3F11"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05</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1A3F11" w:rsidRPr="007B4B4C" w:rsidRDefault="001A3F11">
    <w:pPr>
      <w:framePr w:h="284" w:hRule="exact" w:wrap="around" w:vAnchor="text" w:hAnchor="margin" w:xAlign="right" w:y="1"/>
      <w:rPr>
        <w:rFonts w:ascii="Arial" w:hAnsi="Arial" w:cs="Arial"/>
        <w:b/>
        <w:sz w:val="18"/>
        <w:szCs w:val="18"/>
      </w:rPr>
    </w:pPr>
  </w:p>
  <w:p w14:paraId="7E4C60FC" w14:textId="07BA2B2E" w:rsidR="001A3F11" w:rsidRPr="007B4B4C" w:rsidRDefault="001A3F11">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1A3F11" w:rsidRPr="007B4B4C" w:rsidRDefault="001A3F11">
    <w:pPr>
      <w:framePr w:h="284" w:hRule="exact" w:wrap="around" w:vAnchor="text" w:hAnchor="margin" w:y="7"/>
      <w:rPr>
        <w:rFonts w:ascii="Arial" w:hAnsi="Arial" w:cs="Arial"/>
        <w:b/>
        <w:sz w:val="18"/>
        <w:szCs w:val="18"/>
      </w:rPr>
    </w:pPr>
  </w:p>
  <w:p w14:paraId="346C1704" w14:textId="77777777" w:rsidR="001A3F11" w:rsidRPr="007B4B4C" w:rsidRDefault="001A3F11">
    <w:pPr>
      <w:pStyle w:val="Header"/>
    </w:pPr>
  </w:p>
  <w:p w14:paraId="31BBBCD6" w14:textId="77777777" w:rsidR="001A3F11" w:rsidRPr="007B4B4C" w:rsidRDefault="001A3F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77E2F49"/>
    <w:multiLevelType w:val="multilevel"/>
    <w:tmpl w:val="66D0B64A"/>
    <w:lvl w:ilvl="0">
      <w:start w:val="1"/>
      <w:numFmt w:val="decimal"/>
      <w:lvlText w:val="%1)"/>
      <w:lvlJc w:val="left"/>
      <w:pPr>
        <w:tabs>
          <w:tab w:val="num" w:pos="312"/>
        </w:tabs>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7"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1E63B77"/>
    <w:multiLevelType w:val="singleLevel"/>
    <w:tmpl w:val="71E63B77"/>
    <w:lvl w:ilvl="0">
      <w:start w:val="3"/>
      <w:numFmt w:val="decimal"/>
      <w:lvlText w:val="%1&gt;"/>
      <w:lvlJc w:val="left"/>
    </w:lvl>
  </w:abstractNum>
  <w:num w:numId="1" w16cid:durableId="2110619603">
    <w:abstractNumId w:val="16"/>
  </w:num>
  <w:num w:numId="2" w16cid:durableId="1082483337">
    <w:abstractNumId w:val="10"/>
  </w:num>
  <w:num w:numId="3" w16cid:durableId="1069689141">
    <w:abstractNumId w:val="15"/>
  </w:num>
  <w:num w:numId="4" w16cid:durableId="484472895">
    <w:abstractNumId w:val="4"/>
  </w:num>
  <w:num w:numId="5" w16cid:durableId="1970283509">
    <w:abstractNumId w:val="1"/>
  </w:num>
  <w:num w:numId="6" w16cid:durableId="681902812">
    <w:abstractNumId w:val="9"/>
  </w:num>
  <w:num w:numId="7" w16cid:durableId="1479493895">
    <w:abstractNumId w:val="3"/>
  </w:num>
  <w:num w:numId="8" w16cid:durableId="805389843">
    <w:abstractNumId w:val="17"/>
  </w:num>
  <w:num w:numId="9" w16cid:durableId="1843818946">
    <w:abstractNumId w:val="12"/>
  </w:num>
  <w:num w:numId="10" w16cid:durableId="1523516806">
    <w:abstractNumId w:val="14"/>
  </w:num>
  <w:num w:numId="11" w16cid:durableId="293486030">
    <w:abstractNumId w:val="6"/>
  </w:num>
  <w:num w:numId="12" w16cid:durableId="1321733627">
    <w:abstractNumId w:val="0"/>
  </w:num>
  <w:num w:numId="13" w16cid:durableId="725108031">
    <w:abstractNumId w:val="13"/>
  </w:num>
  <w:num w:numId="14" w16cid:durableId="2081171024">
    <w:abstractNumId w:val="18"/>
  </w:num>
  <w:num w:numId="15" w16cid:durableId="31269241">
    <w:abstractNumId w:val="5"/>
  </w:num>
  <w:num w:numId="16" w16cid:durableId="1204443451">
    <w:abstractNumId w:val="11"/>
  </w:num>
  <w:num w:numId="17" w16cid:durableId="1440445619">
    <w:abstractNumId w:val="7"/>
  </w:num>
  <w:num w:numId="18" w16cid:durableId="1278560180">
    <w:abstractNumId w:val="8"/>
  </w:num>
  <w:num w:numId="19" w16cid:durableId="143956950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Nokia (Mani)">
    <w15:presenceInfo w15:providerId="None" w15:userId="Nokia (Mani)"/>
  </w15:person>
  <w15:person w15:author="vivo (Xiang Pan)">
    <w15:presenceInfo w15:providerId="None" w15:userId="vivo (Xiang Pan)"/>
  </w15:person>
  <w15:person w15:author="Ericsson (Min)">
    <w15:presenceInfo w15:providerId="None" w15:userId="Ericsson (Mi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isplayBackgroundShape/>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AB6"/>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E9D"/>
    <w:rsid w:val="00147F04"/>
    <w:rsid w:val="00147F2A"/>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6D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37D"/>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0FF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57E4A"/>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7AF"/>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7FD"/>
    <w:rsid w:val="00D649D6"/>
    <w:rsid w:val="00D653C6"/>
    <w:rsid w:val="00D654B5"/>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ED07297E-F136-48B5-B9DD-96B3665810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Normal"/>
    <w:next w:val="Normal"/>
    <w:qFormat/>
    <w:rsid w:val="00E91E3B"/>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rsid w:val="005140AE"/>
    <w:pPr>
      <w:jc w:val="both"/>
    </w:pPr>
    <w:rPr>
      <w:rFonts w:eastAsia="SimSun"/>
      <w:kern w:val="2"/>
      <w:sz w:val="21"/>
      <w:szCs w:val="21"/>
      <w:lang w:val="en-US" w:eastAsia="zh-CN"/>
    </w:rPr>
  </w:style>
  <w:style w:type="paragraph" w:customStyle="1" w:styleId="pf0">
    <w:name w:val="pf0"/>
    <w:basedOn w:val="Normal"/>
    <w:rsid w:val="00370B42"/>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rsid w:val="00370B42"/>
    <w:rPr>
      <w:rFonts w:ascii="Segoe UI" w:hAnsi="Segoe UI" w:cs="Segoe UI" w:hint="default"/>
      <w:strike/>
      <w:color w:val="FF0000"/>
      <w:sz w:val="18"/>
      <w:szCs w:val="18"/>
    </w:rPr>
  </w:style>
  <w:style w:type="character" w:customStyle="1" w:styleId="cf31">
    <w:name w:val="cf31"/>
    <w:basedOn w:val="DefaultParagraphFont"/>
    <w:rsid w:val="00370B42"/>
    <w:rPr>
      <w:rFonts w:ascii="Segoe UI" w:hAnsi="Segoe UI" w:cs="Segoe UI" w:hint="default"/>
      <w:color w:val="FF0000"/>
      <w:sz w:val="18"/>
      <w:szCs w:val="18"/>
    </w:rPr>
  </w:style>
  <w:style w:type="character" w:customStyle="1" w:styleId="cf41">
    <w:name w:val="cf41"/>
    <w:basedOn w:val="DefaultParagraphFont"/>
    <w:rsid w:val="00370B42"/>
    <w:rPr>
      <w:rFonts w:ascii="Segoe UI" w:hAnsi="Segoe UI" w:cs="Segoe UI" w:hint="default"/>
      <w:color w:val="993366"/>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044863">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572879">
      <w:bodyDiv w:val="1"/>
      <w:marLeft w:val="0"/>
      <w:marRight w:val="0"/>
      <w:marTop w:val="0"/>
      <w:marBottom w:val="0"/>
      <w:divBdr>
        <w:top w:val="none" w:sz="0" w:space="0" w:color="auto"/>
        <w:left w:val="none" w:sz="0" w:space="0" w:color="auto"/>
        <w:bottom w:val="none" w:sz="0" w:space="0" w:color="auto"/>
        <w:right w:val="none" w:sz="0" w:space="0" w:color="auto"/>
      </w:divBdr>
      <w:divsChild>
        <w:div w:id="782727671">
          <w:marLeft w:val="0"/>
          <w:marRight w:val="0"/>
          <w:marTop w:val="0"/>
          <w:marBottom w:val="0"/>
          <w:divBdr>
            <w:top w:val="none" w:sz="0" w:space="0" w:color="auto"/>
            <w:left w:val="none" w:sz="0" w:space="0" w:color="auto"/>
            <w:bottom w:val="none" w:sz="0" w:space="0" w:color="auto"/>
            <w:right w:val="none" w:sz="0" w:space="0" w:color="auto"/>
          </w:divBdr>
        </w:div>
      </w:divsChild>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274597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121374">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39400001">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531928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331667">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28554152">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1999165">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2737085">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475564">
      <w:bodyDiv w:val="1"/>
      <w:marLeft w:val="0"/>
      <w:marRight w:val="0"/>
      <w:marTop w:val="0"/>
      <w:marBottom w:val="0"/>
      <w:divBdr>
        <w:top w:val="none" w:sz="0" w:space="0" w:color="auto"/>
        <w:left w:val="none" w:sz="0" w:space="0" w:color="auto"/>
        <w:bottom w:val="none" w:sz="0" w:space="0" w:color="auto"/>
        <w:right w:val="none" w:sz="0" w:space="0" w:color="auto"/>
      </w:divBdr>
    </w:div>
    <w:div w:id="177478840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415410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4176087">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6478361">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4.xml><?xml version="1.0" encoding="utf-8"?>
<ds:datastoreItem xmlns:ds="http://schemas.openxmlformats.org/officeDocument/2006/customXml" ds:itemID="{F705458F-17D2-401E-8B7E-5FC6FD154712}">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88</TotalTime>
  <Pages>130</Pages>
  <Words>652764</Words>
  <Characters>3720761</Characters>
  <Application>Microsoft Office Word</Application>
  <DocSecurity>0</DocSecurity>
  <Lines>31006</Lines>
  <Paragraphs>87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364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Nokia (Mani)</cp:lastModifiedBy>
  <cp:revision>11</cp:revision>
  <cp:lastPrinted>2017-05-08T10:55:00Z</cp:lastPrinted>
  <dcterms:created xsi:type="dcterms:W3CDTF">2024-01-29T13:01:00Z</dcterms:created>
  <dcterms:modified xsi:type="dcterms:W3CDTF">2024-01-29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ies>
</file>